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A4839" w:rsidRDefault="004A4839"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840" w:lineRule="exact"/>
        <w:ind w:firstLineChars="112" w:firstLine="382"/>
        <w:jc w:val="center"/>
        <w:rPr>
          <w:sz w:val="28"/>
        </w:rPr>
      </w:pPr>
      <w:r>
        <w:rPr>
          <w:rFonts w:hint="eastAsia"/>
          <w:b/>
          <w:bCs/>
          <w:sz w:val="32"/>
        </w:rPr>
        <w:t>毕业设计（论文）题目：</w:t>
      </w:r>
      <w:r w:rsidRPr="001B0F7B">
        <w:rPr>
          <w:rFonts w:ascii="宋体" w:hAnsi="宋体" w:hint="eastAsia"/>
          <w:b/>
          <w:bCs/>
          <w:sz w:val="32"/>
          <w:u w:val="single"/>
        </w:rPr>
        <w:t>1.</w:t>
      </w:r>
      <w:r w:rsidRPr="001B0F7B">
        <w:rPr>
          <w:rFonts w:ascii="宋体" w:hAnsi="宋体" w:hint="eastAsia"/>
          <w:b/>
          <w:bCs/>
          <w:sz w:val="32"/>
          <w:u w:val="single"/>
        </w:rPr>
        <w:tab/>
        <w:t>基于手机的室内导航与浏览系统设计与实现</w:t>
      </w:r>
    </w:p>
    <w:p w:rsidR="00223A6B" w:rsidRPr="00701002" w:rsidRDefault="00223A6B" w:rsidP="00223A6B">
      <w:pPr>
        <w:ind w:firstLine="600"/>
        <w:rPr>
          <w:sz w:val="28"/>
        </w:rPr>
      </w:pPr>
    </w:p>
    <w:p w:rsidR="00223A6B" w:rsidRDefault="00223A6B" w:rsidP="00223A6B">
      <w:pPr>
        <w:spacing w:line="700" w:lineRule="exact"/>
        <w:ind w:firstLineChars="785" w:firstLine="2679"/>
        <w:rPr>
          <w:b/>
          <w:bCs/>
          <w:sz w:val="32"/>
          <w:u w:val="single"/>
        </w:rPr>
      </w:pPr>
      <w:r>
        <w:rPr>
          <w:rFonts w:hint="eastAsia"/>
          <w:b/>
          <w:bCs/>
          <w:sz w:val="32"/>
        </w:rPr>
        <w:t>学</w:t>
      </w:r>
      <w:r>
        <w:rPr>
          <w:rFonts w:hint="eastAsia"/>
          <w:b/>
          <w:bCs/>
          <w:sz w:val="32"/>
        </w:rPr>
        <w:t xml:space="preserve">    </w:t>
      </w:r>
      <w:r>
        <w:rPr>
          <w:rFonts w:hint="eastAsia"/>
          <w:b/>
          <w:bCs/>
          <w:sz w:val="32"/>
        </w:rPr>
        <w:t>院：</w:t>
      </w:r>
      <w:r>
        <w:rPr>
          <w:rFonts w:hint="eastAsia"/>
          <w:sz w:val="32"/>
          <w:u w:val="single"/>
        </w:rPr>
        <w:t xml:space="preserve">    </w:t>
      </w:r>
      <w:r>
        <w:rPr>
          <w:rFonts w:hint="eastAsia"/>
          <w:sz w:val="32"/>
          <w:u w:val="single"/>
        </w:rPr>
        <w:t>计算机学院</w:t>
      </w:r>
      <w:r>
        <w:rPr>
          <w:rFonts w:hint="eastAsia"/>
          <w:sz w:val="32"/>
          <w:u w:val="single"/>
        </w:rPr>
        <w:t xml:space="preserve">    </w:t>
      </w:r>
    </w:p>
    <w:p w:rsidR="00223A6B" w:rsidRDefault="00223A6B" w:rsidP="00223A6B">
      <w:pPr>
        <w:spacing w:line="700" w:lineRule="exact"/>
        <w:ind w:firstLineChars="785" w:firstLine="2679"/>
        <w:rPr>
          <w:b/>
          <w:bCs/>
          <w:sz w:val="32"/>
        </w:rPr>
      </w:pPr>
      <w:r>
        <w:rPr>
          <w:rFonts w:hint="eastAsia"/>
          <w:b/>
          <w:bCs/>
          <w:sz w:val="32"/>
        </w:rPr>
        <w:t>专</w:t>
      </w:r>
      <w:r>
        <w:rPr>
          <w:rFonts w:hint="eastAsia"/>
          <w:b/>
          <w:bCs/>
          <w:sz w:val="32"/>
        </w:rPr>
        <w:t xml:space="preserve">    </w:t>
      </w:r>
      <w:r>
        <w:rPr>
          <w:rFonts w:hint="eastAsia"/>
          <w:b/>
          <w:bCs/>
          <w:sz w:val="32"/>
        </w:rPr>
        <w:t>业：</w:t>
      </w:r>
      <w:r>
        <w:rPr>
          <w:rFonts w:hint="eastAsia"/>
          <w:sz w:val="32"/>
          <w:u w:val="single"/>
        </w:rPr>
        <w:t xml:space="preserve"> </w:t>
      </w:r>
      <w:r>
        <w:rPr>
          <w:sz w:val="32"/>
          <w:u w:val="single"/>
        </w:rPr>
        <w:t xml:space="preserve">   </w:t>
      </w:r>
      <w:r>
        <w:rPr>
          <w:rFonts w:hint="eastAsia"/>
          <w:sz w:val="32"/>
          <w:u w:val="single"/>
        </w:rPr>
        <w:t>物联网工程</w:t>
      </w:r>
      <w:r>
        <w:rPr>
          <w:rFonts w:hint="eastAsia"/>
          <w:sz w:val="32"/>
          <w:u w:val="single"/>
        </w:rPr>
        <w:t xml:space="preserve">    </w:t>
      </w:r>
    </w:p>
    <w:p w:rsidR="00223A6B" w:rsidRDefault="00223A6B" w:rsidP="00223A6B">
      <w:pPr>
        <w:spacing w:line="700" w:lineRule="exact"/>
        <w:ind w:firstLineChars="785" w:firstLine="2679"/>
        <w:rPr>
          <w:b/>
          <w:bCs/>
          <w:sz w:val="32"/>
        </w:rPr>
      </w:pPr>
      <w:r>
        <w:rPr>
          <w:rFonts w:hint="eastAsia"/>
          <w:b/>
          <w:bCs/>
          <w:sz w:val="32"/>
        </w:rPr>
        <w:t>班</w:t>
      </w:r>
      <w:r>
        <w:rPr>
          <w:rFonts w:hint="eastAsia"/>
          <w:b/>
          <w:bCs/>
          <w:sz w:val="32"/>
        </w:rPr>
        <w:t xml:space="preserve">    </w:t>
      </w:r>
      <w:r>
        <w:rPr>
          <w:rFonts w:hint="eastAsia"/>
          <w:b/>
          <w:bCs/>
          <w:sz w:val="32"/>
        </w:rPr>
        <w:t>级：</w:t>
      </w:r>
      <w:r>
        <w:rPr>
          <w:rFonts w:hint="eastAsia"/>
          <w:sz w:val="32"/>
          <w:u w:val="single"/>
        </w:rPr>
        <w:t xml:space="preserve">     07121301     </w:t>
      </w:r>
    </w:p>
    <w:p w:rsidR="00223A6B" w:rsidRDefault="00223A6B" w:rsidP="00223A6B">
      <w:pPr>
        <w:spacing w:line="700" w:lineRule="exact"/>
        <w:ind w:firstLineChars="785" w:firstLine="2679"/>
        <w:rPr>
          <w:b/>
          <w:bCs/>
          <w:sz w:val="32"/>
          <w:u w:val="single"/>
        </w:rPr>
      </w:pPr>
      <w:r>
        <w:rPr>
          <w:rFonts w:hint="eastAsia"/>
          <w:b/>
          <w:bCs/>
          <w:sz w:val="32"/>
        </w:rPr>
        <w:t>姓</w:t>
      </w:r>
      <w:r>
        <w:rPr>
          <w:rFonts w:hint="eastAsia"/>
          <w:b/>
          <w:bCs/>
          <w:sz w:val="32"/>
        </w:rPr>
        <w:t xml:space="preserve">    </w:t>
      </w:r>
      <w:r>
        <w:rPr>
          <w:rFonts w:hint="eastAsia"/>
          <w:b/>
          <w:bCs/>
          <w:sz w:val="32"/>
        </w:rPr>
        <w:t>名：</w:t>
      </w:r>
      <w:r>
        <w:rPr>
          <w:rFonts w:hint="eastAsia"/>
          <w:sz w:val="32"/>
          <w:u w:val="single"/>
        </w:rPr>
        <w:t xml:space="preserve">      </w:t>
      </w:r>
      <w:r>
        <w:rPr>
          <w:rFonts w:hint="eastAsia"/>
          <w:sz w:val="32"/>
          <w:u w:val="single"/>
        </w:rPr>
        <w:t>刘云飞</w:t>
      </w:r>
      <w:r>
        <w:rPr>
          <w:rFonts w:hint="eastAsia"/>
          <w:sz w:val="32"/>
          <w:u w:val="single"/>
        </w:rPr>
        <w:t xml:space="preserve">      </w:t>
      </w:r>
    </w:p>
    <w:p w:rsidR="00223A6B" w:rsidRDefault="00223A6B" w:rsidP="00223A6B">
      <w:pPr>
        <w:spacing w:line="700" w:lineRule="exact"/>
        <w:ind w:firstLineChars="785" w:firstLine="2679"/>
        <w:rPr>
          <w:sz w:val="32"/>
          <w:u w:val="single"/>
        </w:rPr>
      </w:pPr>
      <w:r>
        <w:rPr>
          <w:rFonts w:hint="eastAsia"/>
          <w:b/>
          <w:bCs/>
          <w:sz w:val="32"/>
        </w:rPr>
        <w:t>指导教师：</w:t>
      </w:r>
      <w:r>
        <w:rPr>
          <w:rFonts w:hint="eastAsia"/>
          <w:sz w:val="32"/>
          <w:u w:val="single"/>
        </w:rPr>
        <w:t xml:space="preserve">       </w:t>
      </w:r>
      <w:r>
        <w:rPr>
          <w:rFonts w:hint="eastAsia"/>
          <w:sz w:val="32"/>
          <w:u w:val="single"/>
        </w:rPr>
        <w:t>张</w:t>
      </w:r>
      <w:r>
        <w:rPr>
          <w:rFonts w:hint="eastAsia"/>
          <w:sz w:val="32"/>
          <w:u w:val="single"/>
        </w:rPr>
        <w:t xml:space="preserve"> </w:t>
      </w:r>
      <w:r>
        <w:rPr>
          <w:rFonts w:hint="eastAsia"/>
          <w:sz w:val="32"/>
          <w:u w:val="single"/>
        </w:rPr>
        <w:t>磊</w:t>
      </w:r>
      <w:r>
        <w:rPr>
          <w:rFonts w:hint="eastAsia"/>
          <w:sz w:val="32"/>
          <w:u w:val="single"/>
        </w:rPr>
        <w:t xml:space="preserve">      </w:t>
      </w:r>
    </w:p>
    <w:p w:rsidR="00223A6B" w:rsidRDefault="00223A6B" w:rsidP="00223A6B">
      <w:pPr>
        <w:spacing w:line="700" w:lineRule="exact"/>
        <w:ind w:firstLineChars="785" w:firstLine="2679"/>
        <w:rPr>
          <w:rFonts w:eastAsia="华文中宋"/>
          <w:sz w:val="32"/>
        </w:rPr>
      </w:pPr>
      <w:r>
        <w:rPr>
          <w:rFonts w:hint="eastAsia"/>
          <w:b/>
          <w:bCs/>
          <w:sz w:val="32"/>
        </w:rPr>
        <w:t>校外指导教师：</w:t>
      </w:r>
      <w:r>
        <w:rPr>
          <w:rFonts w:hint="eastAsia"/>
          <w:sz w:val="32"/>
          <w:u w:val="single"/>
        </w:rPr>
        <w:t xml:space="preserve">              </w:t>
      </w:r>
    </w:p>
    <w:p w:rsidR="00223A6B" w:rsidRDefault="00223A6B" w:rsidP="00223A6B">
      <w:pPr>
        <w:ind w:firstLine="520"/>
      </w:pPr>
    </w:p>
    <w:p w:rsidR="00786162" w:rsidRDefault="00786162">
      <w:pPr>
        <w:widowControl/>
        <w:spacing w:line="240" w:lineRule="auto"/>
        <w:ind w:firstLineChars="0" w:firstLine="0"/>
        <w:sectPr w:rsidR="00786162" w:rsidSect="00786162">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fmt="upperRoman"/>
          <w:cols w:space="425"/>
          <w:titlePg/>
          <w:docGrid w:type="lines" w:linePitch="326"/>
        </w:sectPr>
      </w:pPr>
    </w:p>
    <w:p w:rsidR="00C5008B" w:rsidRPr="00DF3281" w:rsidRDefault="00C5008B" w:rsidP="00C5008B">
      <w:pPr>
        <w:spacing w:line="640" w:lineRule="exact"/>
        <w:ind w:firstLine="683"/>
        <w:jc w:val="center"/>
        <w:rPr>
          <w:b/>
          <w:sz w:val="32"/>
          <w:szCs w:val="32"/>
          <w:u w:val="single"/>
        </w:rPr>
      </w:pPr>
      <w:r w:rsidRPr="00DF3281">
        <w:rPr>
          <w:rFonts w:hint="eastAsia"/>
          <w:b/>
          <w:sz w:val="32"/>
          <w:szCs w:val="32"/>
        </w:rPr>
        <w:lastRenderedPageBreak/>
        <w:t>摘要</w:t>
      </w:r>
    </w:p>
    <w:p w:rsidR="008910E4" w:rsidRDefault="00C5008B" w:rsidP="00C5008B">
      <w:pPr>
        <w:ind w:firstLine="520"/>
      </w:pPr>
      <w:r>
        <w:rPr>
          <w:rFonts w:hint="eastAsia"/>
        </w:rPr>
        <w:t>随着信息技术与计算机科学的发展，不同地方的地理信息展示形式呈现出多样化，以</w:t>
      </w:r>
      <w:r>
        <w:rPr>
          <w:rFonts w:hint="eastAsia"/>
        </w:rPr>
        <w:t>Google</w:t>
      </w:r>
      <w:r>
        <w:rPr>
          <w:rFonts w:hint="eastAsia"/>
        </w:rPr>
        <w:t>地图、百度地图、高德地图、</w:t>
      </w:r>
      <w:r>
        <w:rPr>
          <w:rFonts w:hint="eastAsia"/>
        </w:rPr>
        <w:t>Bing</w:t>
      </w:r>
      <w:r>
        <w:rPr>
          <w:rFonts w:hint="eastAsia"/>
        </w:rPr>
        <w:t>地图等为代表的地理信息平台已经融入到人们的日常生活之中</w:t>
      </w:r>
      <w:r w:rsidR="00C57E6C">
        <w:rPr>
          <w:rFonts w:hint="eastAsia"/>
        </w:rPr>
        <w:t>。</w:t>
      </w:r>
      <w:r w:rsidR="00AF1CA0">
        <w:rPr>
          <w:rFonts w:hint="eastAsia"/>
        </w:rPr>
        <w:t>然而，</w:t>
      </w:r>
      <w:r w:rsidR="00C57E6C">
        <w:rPr>
          <w:rFonts w:hint="eastAsia"/>
        </w:rPr>
        <w:t>与发展迅速成熟的室外定位技术相比，可靠的室内定位还未能被完全实现。比如说在结构稍稍复杂一些的大型商场或是地下停车库中，我们只能纯凭记忆力和直觉判断路线，而很难利用智能手机来查找相关信息。常见的</w:t>
      </w:r>
      <w:r w:rsidR="00C57E6C">
        <w:rPr>
          <w:rFonts w:hint="eastAsia"/>
        </w:rPr>
        <w:t>G</w:t>
      </w:r>
      <w:r w:rsidR="00C57E6C">
        <w:rPr>
          <w:rFonts w:hint="eastAsia"/>
        </w:rPr>
        <w:t>定位技术只能定位到建筑物，而个人在建筑物中的位置却由于信号减弱等原因，往往不能被准确找到。随着现代智能可移动设备的普及以及</w:t>
      </w:r>
      <w:r w:rsidR="00E650F4">
        <w:rPr>
          <w:rFonts w:hint="eastAsia"/>
        </w:rPr>
        <w:t>人们对其依赖性的不断提升，使用手机来实现室内可靠、快速以及普适的定位方法有着十分重要的意义，并且逐步受到相关领域研究人员的广泛关注。</w:t>
      </w:r>
    </w:p>
    <w:p w:rsidR="00CD3BE3" w:rsidRDefault="00E650F4" w:rsidP="00CD3BE3">
      <w:pPr>
        <w:ind w:firstLine="520"/>
      </w:pPr>
      <w:r>
        <w:rPr>
          <w:rFonts w:hint="eastAsia"/>
        </w:rPr>
        <w:t>本文在对传统的非</w:t>
      </w:r>
      <w:r>
        <w:rPr>
          <w:rFonts w:hint="eastAsia"/>
        </w:rPr>
        <w:t>G</w:t>
      </w:r>
      <w:r>
        <w:rPr>
          <w:rFonts w:hint="eastAsia"/>
        </w:rPr>
        <w:t>定位的技术基础上，</w:t>
      </w:r>
      <w:r w:rsidR="00F937B0">
        <w:rPr>
          <w:rFonts w:hint="eastAsia"/>
        </w:rPr>
        <w:t>通过使用</w:t>
      </w:r>
      <w:r w:rsidR="00F937B0">
        <w:rPr>
          <w:rFonts w:hint="eastAsia"/>
        </w:rPr>
        <w:t>Android</w:t>
      </w:r>
      <w:r w:rsidR="00F937B0">
        <w:rPr>
          <w:rFonts w:hint="eastAsia"/>
        </w:rPr>
        <w:t>智能机自带的传感器数据，</w:t>
      </w:r>
      <w:r>
        <w:rPr>
          <w:rFonts w:hint="eastAsia"/>
        </w:rPr>
        <w:t>针对现有的导航与定位算法的不足提出一些改进，设计并实现了一套基于惯性导航的室内定位算法，并且</w:t>
      </w:r>
      <w:r w:rsidR="00F937B0">
        <w:rPr>
          <w:rFonts w:hint="eastAsia"/>
        </w:rPr>
        <w:t>为</w:t>
      </w:r>
      <w:r w:rsidR="006E42CA">
        <w:rPr>
          <w:rFonts w:hint="eastAsia"/>
        </w:rPr>
        <w:t>Android</w:t>
      </w:r>
      <w:r w:rsidR="006E42CA">
        <w:rPr>
          <w:rFonts w:hint="eastAsia"/>
        </w:rPr>
        <w:t>智能</w:t>
      </w:r>
      <w:r w:rsidR="00F937B0">
        <w:rPr>
          <w:rFonts w:hint="eastAsia"/>
        </w:rPr>
        <w:t>机</w:t>
      </w:r>
      <w:r>
        <w:rPr>
          <w:rFonts w:hint="eastAsia"/>
        </w:rPr>
        <w:t>开发出一个可以使用的软件来测试。论文的工作主要有以下三个方面：</w:t>
      </w:r>
    </w:p>
    <w:p w:rsidR="00CD3BE3" w:rsidRDefault="00CD3BE3" w:rsidP="00CD3BE3">
      <w:pPr>
        <w:ind w:firstLine="520"/>
      </w:pPr>
      <w:r w:rsidRPr="00236A46">
        <w:rPr>
          <w:rFonts w:hint="eastAsia"/>
        </w:rPr>
        <w:t>1.</w:t>
      </w:r>
      <w:r w:rsidRPr="00236A46">
        <w:rPr>
          <w:rFonts w:hint="eastAsia"/>
        </w:rPr>
        <w:tab/>
      </w:r>
      <w:r>
        <w:rPr>
          <w:rFonts w:hint="eastAsia"/>
        </w:rPr>
        <w:t>对已有的室内定位技术以及算法进行研究分析，并且结合目前大多数手机所具备的传感器种类，提出了一套稳定、精确的定位算法；</w:t>
      </w:r>
    </w:p>
    <w:p w:rsidR="00CD3BE3" w:rsidRDefault="00CD3BE3" w:rsidP="00CD3BE3">
      <w:pPr>
        <w:ind w:firstLine="520"/>
      </w:pPr>
      <w:r>
        <w:rPr>
          <w:rFonts w:hint="eastAsia"/>
        </w:rPr>
        <w:t>2</w:t>
      </w:r>
      <w:r w:rsidRPr="00236A46">
        <w:rPr>
          <w:rFonts w:hint="eastAsia"/>
        </w:rPr>
        <w:t>.</w:t>
      </w:r>
      <w:r w:rsidRPr="00236A46">
        <w:rPr>
          <w:rFonts w:hint="eastAsia"/>
        </w:rPr>
        <w:tab/>
      </w:r>
      <w:r>
        <w:rPr>
          <w:rFonts w:hint="eastAsia"/>
        </w:rPr>
        <w:t>分析了目前常见的惯性导航以及传感器融合算法，提出了新的适合手机处理与展示的算法模型，并且实现原型系统；</w:t>
      </w:r>
    </w:p>
    <w:p w:rsidR="00CD3BE3" w:rsidRPr="00E650F4" w:rsidRDefault="00CD3BE3" w:rsidP="00CD3BE3">
      <w:pPr>
        <w:ind w:firstLine="520"/>
      </w:pPr>
      <w:r>
        <w:rPr>
          <w:rFonts w:hint="eastAsia"/>
        </w:rPr>
        <w:t>3</w:t>
      </w:r>
      <w:r w:rsidRPr="00236A46">
        <w:rPr>
          <w:rFonts w:hint="eastAsia"/>
        </w:rPr>
        <w:t>.</w:t>
      </w:r>
      <w:r w:rsidRPr="00236A46">
        <w:rPr>
          <w:rFonts w:hint="eastAsia"/>
        </w:rPr>
        <w:tab/>
      </w:r>
      <w:r>
        <w:rPr>
          <w:rFonts w:hint="eastAsia"/>
        </w:rPr>
        <w:t>通过交互计算机图形学相关技术将移动数据在手机上绘制为方便用户交互的三维数据序列，并且能够实现室内漫游路径的记录与场景图片的关联。</w:t>
      </w:r>
    </w:p>
    <w:p w:rsidR="00712C66" w:rsidRDefault="00E24CC0" w:rsidP="004F588F">
      <w:pPr>
        <w:ind w:firstLine="520"/>
      </w:pPr>
      <w:r>
        <w:rPr>
          <w:rFonts w:hint="eastAsia"/>
        </w:rPr>
        <w:t>通过最终软件测试与体验，本文设计的室内定位算法以及为此开发出来的便于交互的数据可视化系统，能够在室内提供</w:t>
      </w:r>
      <w:r w:rsidR="00796E1C">
        <w:rPr>
          <w:rFonts w:hint="eastAsia"/>
        </w:rPr>
        <w:t>精确的定位以及与场景进行关联，</w:t>
      </w:r>
      <w:r w:rsidR="00F937B0">
        <w:rPr>
          <w:rFonts w:hint="eastAsia"/>
        </w:rPr>
        <w:t>最终结果表明这项对于处理未来的室内导航与定位技术可以用于大型超市、博物馆、大型办公建筑以及医院等等</w:t>
      </w:r>
      <w:r w:rsidR="00796E1C">
        <w:rPr>
          <w:rFonts w:hint="eastAsia"/>
        </w:rPr>
        <w:t>。</w:t>
      </w:r>
    </w:p>
    <w:p w:rsidR="00712C66" w:rsidRDefault="00712C66" w:rsidP="00712C66">
      <w:pPr>
        <w:ind w:firstLineChars="0" w:firstLine="0"/>
      </w:pPr>
      <w:r>
        <w:rPr>
          <w:rFonts w:hint="eastAsia"/>
        </w:rPr>
        <w:t>关键词：室内定位</w:t>
      </w:r>
      <w:r>
        <w:rPr>
          <w:rFonts w:hint="eastAsia"/>
        </w:rPr>
        <w:t xml:space="preserve"> </w:t>
      </w:r>
      <w:r>
        <w:rPr>
          <w:rFonts w:hint="eastAsia"/>
        </w:rPr>
        <w:t>传感器融合</w:t>
      </w:r>
      <w:r>
        <w:rPr>
          <w:rFonts w:hint="eastAsia"/>
        </w:rPr>
        <w:t xml:space="preserve"> </w:t>
      </w:r>
      <w:r>
        <w:rPr>
          <w:rFonts w:hint="eastAsia"/>
        </w:rPr>
        <w:t>漫游路径</w:t>
      </w:r>
      <w:r>
        <w:rPr>
          <w:rFonts w:hint="eastAsia"/>
        </w:rPr>
        <w:t xml:space="preserve"> </w:t>
      </w:r>
      <w:r>
        <w:rPr>
          <w:rFonts w:hint="eastAsia"/>
        </w:rPr>
        <w:t>场景图片</w:t>
      </w:r>
      <w:r>
        <w:rPr>
          <w:rFonts w:hint="eastAsia"/>
        </w:rPr>
        <w:t xml:space="preserve"> </w:t>
      </w:r>
      <w:r>
        <w:rPr>
          <w:rFonts w:hint="eastAsia"/>
        </w:rPr>
        <w:t>图形图像</w:t>
      </w:r>
      <w:r>
        <w:rPr>
          <w:rFonts w:hint="eastAsia"/>
        </w:rPr>
        <w:t xml:space="preserve"> </w:t>
      </w:r>
      <w:r>
        <w:rPr>
          <w:rFonts w:hint="eastAsia"/>
        </w:rPr>
        <w:t>惯性导航</w:t>
      </w:r>
    </w:p>
    <w:p w:rsidR="00712C66" w:rsidRDefault="00712C66">
      <w:pPr>
        <w:widowControl/>
        <w:spacing w:line="240" w:lineRule="auto"/>
        <w:ind w:firstLineChars="0" w:firstLine="0"/>
      </w:pPr>
    </w:p>
    <w:p w:rsidR="00712C66" w:rsidRPr="00EB1F03" w:rsidRDefault="00712C66" w:rsidP="00EB1F03">
      <w:pPr>
        <w:ind w:firstLine="683"/>
        <w:jc w:val="center"/>
        <w:rPr>
          <w:b/>
          <w:sz w:val="32"/>
        </w:rPr>
      </w:pPr>
      <w:r w:rsidRPr="00EB1F03">
        <w:rPr>
          <w:b/>
          <w:sz w:val="32"/>
        </w:rPr>
        <w:t>Abstract</w:t>
      </w:r>
    </w:p>
    <w:p w:rsidR="00712C66" w:rsidRDefault="00712C66" w:rsidP="00712C66">
      <w:pPr>
        <w:ind w:firstLineChars="0" w:firstLine="420"/>
      </w:pPr>
      <w:r>
        <w:t xml:space="preserve">With the development of information technology and computer science, the geographical information </w:t>
      </w:r>
      <w:r>
        <w:rPr>
          <w:rFonts w:hint="eastAsia"/>
        </w:rPr>
        <w:t>share</w:t>
      </w:r>
      <w:r>
        <w:t xml:space="preserve"> </w:t>
      </w:r>
      <w:r>
        <w:rPr>
          <w:rFonts w:hint="eastAsia"/>
        </w:rPr>
        <w:t>a diver</w:t>
      </w:r>
      <w:r>
        <w:t xml:space="preserve">se future, and the geographic information platform represented by Google Maps, Baidu map, Amap and Bing map has been integrated into people's daily life. </w:t>
      </w:r>
      <w:r w:rsidR="00AF1CA0">
        <w:rPr>
          <w:rFonts w:hint="eastAsia"/>
        </w:rPr>
        <w:t xml:space="preserve">However, </w:t>
      </w:r>
      <w:r w:rsidR="00AF1CA0">
        <w:t>r</w:t>
      </w:r>
      <w:r>
        <w:t xml:space="preserve">eliable indoor positioning has not been fully realized compared to the rapid development of outdoor positioning technology. For example, in a complex large shopping malls or underground garage, we can only rely on memory and intuitive judgments </w:t>
      </w:r>
      <w:r w:rsidR="00AF1CA0">
        <w:t xml:space="preserve">to </w:t>
      </w:r>
      <w:r>
        <w:t xml:space="preserve">route, and it is difficult to use smart phones to find relevant information. Common G positioning technology can only </w:t>
      </w:r>
      <w:r w:rsidR="00263D1E">
        <w:t>give the</w:t>
      </w:r>
      <w:r>
        <w:t xml:space="preserve"> building</w:t>
      </w:r>
      <w:r w:rsidR="00263D1E">
        <w:t xml:space="preserve"> location</w:t>
      </w:r>
      <w:r>
        <w:t xml:space="preserve">, </w:t>
      </w:r>
      <w:r w:rsidR="00263D1E">
        <w:t>but cannot get</w:t>
      </w:r>
      <w:r>
        <w:t xml:space="preserve"> the location of the individual in the building because of the signal weakened and other reasons</w:t>
      </w:r>
      <w:r w:rsidR="00263D1E">
        <w:t xml:space="preserve">. </w:t>
      </w:r>
      <w:r>
        <w:t>With the popularity of moder</w:t>
      </w:r>
      <w:r w:rsidR="00157924">
        <w:t>n intelligent mobile devices,</w:t>
      </w:r>
      <w:r>
        <w:t xml:space="preserve"> the use of mobile phones to achieve reliable, fast and universal positioning method has a very important significance, and </w:t>
      </w:r>
      <w:r w:rsidR="00A74779">
        <w:t xml:space="preserve">get </w:t>
      </w:r>
      <w:r>
        <w:t xml:space="preserve">the relevant areas </w:t>
      </w:r>
      <w:r w:rsidR="00A74779">
        <w:t>and</w:t>
      </w:r>
      <w:r>
        <w:t xml:space="preserve"> researchers attention</w:t>
      </w:r>
      <w:r w:rsidR="00A74779">
        <w:t xml:space="preserve"> gradually</w:t>
      </w:r>
      <w:r>
        <w:t>.</w:t>
      </w:r>
    </w:p>
    <w:p w:rsidR="00712C66" w:rsidRDefault="00712C66" w:rsidP="00A74779">
      <w:pPr>
        <w:ind w:firstLineChars="0" w:firstLine="420"/>
      </w:pPr>
      <w:r>
        <w:t>Based on the traditional non-G positioning technology, this paper puts forward some improvements to the existing navigation and positioning algorithm</w:t>
      </w:r>
      <w:r w:rsidR="00101F34">
        <w:t xml:space="preserve"> </w:t>
      </w:r>
      <w:r w:rsidR="00101F34">
        <w:rPr>
          <w:rFonts w:hint="eastAsia"/>
        </w:rPr>
        <w:t>based</w:t>
      </w:r>
      <w:r w:rsidR="00101F34">
        <w:t xml:space="preserve"> on the built-in sensors in an Android smartphone</w:t>
      </w:r>
      <w:r>
        <w:t xml:space="preserve">, designs and implements a set of indoor positioning algorithm based on inertial navigation, </w:t>
      </w:r>
      <w:r w:rsidR="00A74779">
        <w:t>also,</w:t>
      </w:r>
      <w:r>
        <w:t xml:space="preserve"> </w:t>
      </w:r>
      <w:r w:rsidR="00A74779">
        <w:t>design</w:t>
      </w:r>
      <w:r>
        <w:t xml:space="preserve"> a software that can be used</w:t>
      </w:r>
      <w:r w:rsidR="00A74779">
        <w:t xml:space="preserve"> for</w:t>
      </w:r>
      <w:r>
        <w:t xml:space="preserve"> test. The work of the paper mainly has the following three aspects:</w:t>
      </w:r>
    </w:p>
    <w:p w:rsidR="00712C66" w:rsidRDefault="00712C66" w:rsidP="00A74779">
      <w:pPr>
        <w:ind w:firstLineChars="0" w:firstLine="420"/>
      </w:pPr>
      <w:r>
        <w:t xml:space="preserve">1.According to the existing indoor positioning technology and algorithm research and analysis, </w:t>
      </w:r>
      <w:r w:rsidR="00A74779">
        <w:t>with</w:t>
      </w:r>
      <w:r>
        <w:t xml:space="preserve"> the combination of most of the current mobile phone with the kind of sensor,</w:t>
      </w:r>
      <w:r w:rsidR="00A74779">
        <w:t xml:space="preserve"> I</w:t>
      </w:r>
      <w:r>
        <w:t xml:space="preserve"> put forward a stable and accurate positioning algorithm;</w:t>
      </w:r>
    </w:p>
    <w:p w:rsidR="00712C66" w:rsidRDefault="00A74779" w:rsidP="00A74779">
      <w:pPr>
        <w:ind w:firstLineChars="0" w:firstLine="420"/>
      </w:pPr>
      <w:r>
        <w:t>2.</w:t>
      </w:r>
      <w:r w:rsidR="00712C66">
        <w:t>This paper analyzes the common inertial navigation and sensor fusion algorithms, proposes a new algorithm model suitable for mobile phone</w:t>
      </w:r>
      <w:r>
        <w:t xml:space="preserve"> to </w:t>
      </w:r>
      <w:r>
        <w:lastRenderedPageBreak/>
        <w:t>process</w:t>
      </w:r>
      <w:r w:rsidR="00712C66">
        <w:t xml:space="preserve"> and display, and realizes the prototype system.</w:t>
      </w:r>
    </w:p>
    <w:p w:rsidR="00712C66" w:rsidRDefault="00712C66" w:rsidP="00A74779">
      <w:pPr>
        <w:ind w:firstLineChars="0" w:firstLine="420"/>
      </w:pPr>
      <w:r>
        <w:t xml:space="preserve">3. Through the interactive computer graphics related technology to </w:t>
      </w:r>
      <w:r w:rsidR="00A74779">
        <w:t xml:space="preserve">make </w:t>
      </w:r>
      <w:r>
        <w:t>mobile data on the phone drawn to facilitate the user interaction of the three-dimensional data sequence, and can achieve the indoor roaming path records and scenes associated with the picture.</w:t>
      </w:r>
    </w:p>
    <w:p w:rsidR="00712C66" w:rsidRDefault="00101F34" w:rsidP="00101F34">
      <w:pPr>
        <w:ind w:firstLineChars="0" w:firstLine="420"/>
      </w:pPr>
      <w:r w:rsidRPr="00101F34">
        <w:t xml:space="preserve">Through the final software testing and experience, the indoor positioning algorithm designed in this paper and the data visualization system developed for this purpose can provide accurate positioning and correlation with the scene in the room. The final result shows that this is the future of indoor navigation </w:t>
      </w:r>
      <w:r>
        <w:t>a</w:t>
      </w:r>
      <w:r w:rsidRPr="00101F34">
        <w:t xml:space="preserve">nd positioning technology can be used for large supermarkets, </w:t>
      </w:r>
      <w:r>
        <w:t>museums, large office buildings,</w:t>
      </w:r>
      <w:r w:rsidRPr="00101F34">
        <w:t xml:space="preserve"> hospitals and so on.</w:t>
      </w:r>
    </w:p>
    <w:p w:rsidR="00101F34" w:rsidRPr="00443615" w:rsidRDefault="00101F34" w:rsidP="00101F34">
      <w:pPr>
        <w:ind w:firstLineChars="0" w:firstLine="420"/>
      </w:pPr>
    </w:p>
    <w:p w:rsidR="00443615" w:rsidRDefault="00712C66" w:rsidP="00712C66">
      <w:pPr>
        <w:ind w:firstLineChars="0" w:firstLine="0"/>
      </w:pPr>
      <w:r>
        <w:t>Key words: indoor positioning sensor fusion roaming path scene picture graphic image inertial navigation</w:t>
      </w:r>
    </w:p>
    <w:p w:rsidR="00D37F9D" w:rsidRDefault="00D37F9D">
      <w:pPr>
        <w:widowControl/>
        <w:spacing w:line="240" w:lineRule="auto"/>
        <w:ind w:firstLineChars="0" w:firstLine="0"/>
        <w:rPr>
          <w:b/>
          <w:sz w:val="32"/>
          <w:szCs w:val="32"/>
          <w:lang w:val="zh-CN"/>
        </w:rPr>
      </w:pPr>
      <w:r>
        <w:rPr>
          <w:b/>
          <w:sz w:val="32"/>
          <w:szCs w:val="32"/>
          <w:lang w:val="zh-CN"/>
        </w:rPr>
        <w:br w:type="page"/>
      </w:r>
    </w:p>
    <w:p w:rsidR="00B92E7B" w:rsidRPr="00DF3281" w:rsidRDefault="00B92E7B" w:rsidP="00B92E7B">
      <w:pPr>
        <w:ind w:firstLineChars="0" w:firstLine="0"/>
        <w:jc w:val="center"/>
        <w:rPr>
          <w:b/>
          <w:sz w:val="32"/>
          <w:szCs w:val="32"/>
        </w:rPr>
      </w:pPr>
      <w:r w:rsidRPr="00DF3281">
        <w:rPr>
          <w:b/>
          <w:sz w:val="32"/>
          <w:szCs w:val="32"/>
          <w:lang w:val="zh-CN"/>
        </w:rPr>
        <w:lastRenderedPageBreak/>
        <w:t>目录</w:t>
      </w:r>
    </w:p>
    <w:sdt>
      <w:sdtPr>
        <w:rPr>
          <w:lang w:val="zh-CN"/>
        </w:rPr>
        <w:id w:val="-2101023135"/>
        <w:docPartObj>
          <w:docPartGallery w:val="Table of Contents"/>
          <w:docPartUnique/>
        </w:docPartObj>
      </w:sdtPr>
      <w:sdtEndPr>
        <w:rPr>
          <w:b/>
          <w:bCs/>
        </w:rPr>
      </w:sdtEndPr>
      <w:sdtContent>
        <w:p w:rsidR="00EB1F03" w:rsidRDefault="006D68DA" w:rsidP="00904783">
          <w:pPr>
            <w:ind w:firstLine="480"/>
            <w:rPr>
              <w:rFonts w:asciiTheme="minorHAnsi" w:eastAsiaTheme="minorEastAsia" w:hAnsiTheme="minorHAnsi" w:cstheme="minorBidi"/>
              <w:noProof/>
              <w:spacing w:val="0"/>
              <w:sz w:val="21"/>
            </w:rPr>
          </w:pPr>
          <w:r>
            <w:fldChar w:fldCharType="begin"/>
          </w:r>
          <w:r>
            <w:instrText xml:space="preserve"> TOC \o "1-3" \h \z \u </w:instrText>
          </w:r>
          <w:r>
            <w:fldChar w:fldCharType="separate"/>
          </w:r>
          <w:hyperlink w:anchor="_Toc482780546" w:history="1">
            <w:r w:rsidR="00EB1F03" w:rsidRPr="00D2513D">
              <w:rPr>
                <w:rStyle w:val="aa"/>
                <w:noProof/>
              </w:rPr>
              <w:t>第</w:t>
            </w:r>
            <w:r w:rsidR="00EB1F03" w:rsidRPr="00D2513D">
              <w:rPr>
                <w:rStyle w:val="aa"/>
                <w:noProof/>
              </w:rPr>
              <w:t>1</w:t>
            </w:r>
            <w:r w:rsidR="00EB1F03" w:rsidRPr="00D2513D">
              <w:rPr>
                <w:rStyle w:val="aa"/>
                <w:noProof/>
              </w:rPr>
              <w:t>章</w:t>
            </w:r>
            <w:r w:rsidR="00EB1F03" w:rsidRPr="00D2513D">
              <w:rPr>
                <w:rStyle w:val="aa"/>
                <w:noProof/>
              </w:rPr>
              <w:t xml:space="preserve"> </w:t>
            </w:r>
            <w:r w:rsidR="00EB1F03" w:rsidRPr="00D2513D">
              <w:rPr>
                <w:rStyle w:val="aa"/>
                <w:noProof/>
              </w:rPr>
              <w:t>绪论</w:t>
            </w:r>
            <w:r w:rsidR="00EB1F03">
              <w:rPr>
                <w:noProof/>
                <w:webHidden/>
              </w:rPr>
              <w:tab/>
            </w:r>
            <w:r w:rsidR="00EB1F03">
              <w:rPr>
                <w:noProof/>
                <w:webHidden/>
              </w:rPr>
              <w:fldChar w:fldCharType="begin"/>
            </w:r>
            <w:r w:rsidR="00EB1F03">
              <w:rPr>
                <w:noProof/>
                <w:webHidden/>
              </w:rPr>
              <w:instrText xml:space="preserve"> PAGEREF _Toc482780546 \h </w:instrText>
            </w:r>
            <w:r w:rsidR="00EB1F03">
              <w:rPr>
                <w:noProof/>
                <w:webHidden/>
              </w:rPr>
            </w:r>
            <w:r w:rsidR="00EB1F03">
              <w:rPr>
                <w:noProof/>
                <w:webHidden/>
              </w:rPr>
              <w:fldChar w:fldCharType="separate"/>
            </w:r>
            <w:r w:rsidR="00EB1F03">
              <w:rPr>
                <w:noProof/>
                <w:webHidden/>
              </w:rPr>
              <w:t>1</w:t>
            </w:r>
            <w:r w:rsidR="00EB1F03">
              <w:rPr>
                <w:noProof/>
                <w:webHidden/>
              </w:rPr>
              <w:fldChar w:fldCharType="end"/>
            </w:r>
          </w:hyperlink>
        </w:p>
        <w:p w:rsidR="00EB1F03" w:rsidRDefault="00EB1F03">
          <w:pPr>
            <w:pStyle w:val="21"/>
            <w:tabs>
              <w:tab w:val="right" w:leader="dot" w:pos="8296"/>
            </w:tabs>
            <w:ind w:left="520" w:firstLine="480"/>
            <w:rPr>
              <w:rFonts w:asciiTheme="minorHAnsi" w:eastAsiaTheme="minorEastAsia" w:hAnsiTheme="minorHAnsi" w:cstheme="minorBidi"/>
              <w:noProof/>
              <w:spacing w:val="0"/>
              <w:sz w:val="21"/>
            </w:rPr>
          </w:pPr>
          <w:hyperlink w:anchor="_Toc482780547" w:history="1">
            <w:r w:rsidRPr="00D2513D">
              <w:rPr>
                <w:rStyle w:val="aa"/>
                <w:noProof/>
              </w:rPr>
              <w:t xml:space="preserve">1.1 </w:t>
            </w:r>
            <w:r w:rsidRPr="00D2513D">
              <w:rPr>
                <w:rStyle w:val="aa"/>
                <w:noProof/>
              </w:rPr>
              <w:t>课题的背景和意义</w:t>
            </w:r>
            <w:r>
              <w:rPr>
                <w:noProof/>
                <w:webHidden/>
              </w:rPr>
              <w:tab/>
            </w:r>
            <w:r>
              <w:rPr>
                <w:noProof/>
                <w:webHidden/>
              </w:rPr>
              <w:fldChar w:fldCharType="begin"/>
            </w:r>
            <w:r>
              <w:rPr>
                <w:noProof/>
                <w:webHidden/>
              </w:rPr>
              <w:instrText xml:space="preserve"> PAGEREF _Toc482780547 \h </w:instrText>
            </w:r>
            <w:r>
              <w:rPr>
                <w:noProof/>
                <w:webHidden/>
              </w:rPr>
            </w:r>
            <w:r>
              <w:rPr>
                <w:noProof/>
                <w:webHidden/>
              </w:rPr>
              <w:fldChar w:fldCharType="separate"/>
            </w:r>
            <w:r>
              <w:rPr>
                <w:noProof/>
                <w:webHidden/>
              </w:rPr>
              <w:t>1</w:t>
            </w:r>
            <w:r>
              <w:rPr>
                <w:noProof/>
                <w:webHidden/>
              </w:rPr>
              <w:fldChar w:fldCharType="end"/>
            </w:r>
          </w:hyperlink>
        </w:p>
        <w:p w:rsidR="00EB1F03" w:rsidRDefault="00EB1F03">
          <w:pPr>
            <w:pStyle w:val="21"/>
            <w:tabs>
              <w:tab w:val="right" w:leader="dot" w:pos="8296"/>
            </w:tabs>
            <w:ind w:left="520" w:firstLine="480"/>
            <w:rPr>
              <w:rFonts w:asciiTheme="minorHAnsi" w:eastAsiaTheme="minorEastAsia" w:hAnsiTheme="minorHAnsi" w:cstheme="minorBidi"/>
              <w:noProof/>
              <w:spacing w:val="0"/>
              <w:sz w:val="21"/>
            </w:rPr>
          </w:pPr>
          <w:hyperlink w:anchor="_Toc482780548" w:history="1">
            <w:r w:rsidRPr="00D2513D">
              <w:rPr>
                <w:rStyle w:val="aa"/>
                <w:noProof/>
              </w:rPr>
              <w:t xml:space="preserve">1.2 </w:t>
            </w:r>
            <w:r w:rsidRPr="00D2513D">
              <w:rPr>
                <w:rStyle w:val="aa"/>
                <w:noProof/>
              </w:rPr>
              <w:t>国内外研究现状</w:t>
            </w:r>
            <w:r>
              <w:rPr>
                <w:noProof/>
                <w:webHidden/>
              </w:rPr>
              <w:tab/>
            </w:r>
            <w:r>
              <w:rPr>
                <w:noProof/>
                <w:webHidden/>
              </w:rPr>
              <w:fldChar w:fldCharType="begin"/>
            </w:r>
            <w:r>
              <w:rPr>
                <w:noProof/>
                <w:webHidden/>
              </w:rPr>
              <w:instrText xml:space="preserve"> PAGEREF _Toc482780548 \h </w:instrText>
            </w:r>
            <w:r>
              <w:rPr>
                <w:noProof/>
                <w:webHidden/>
              </w:rPr>
            </w:r>
            <w:r>
              <w:rPr>
                <w:noProof/>
                <w:webHidden/>
              </w:rPr>
              <w:fldChar w:fldCharType="separate"/>
            </w:r>
            <w:r>
              <w:rPr>
                <w:noProof/>
                <w:webHidden/>
              </w:rPr>
              <w:t>2</w:t>
            </w:r>
            <w:r>
              <w:rPr>
                <w:noProof/>
                <w:webHidden/>
              </w:rPr>
              <w:fldChar w:fldCharType="end"/>
            </w:r>
          </w:hyperlink>
        </w:p>
        <w:p w:rsidR="00EB1F03" w:rsidRDefault="00EB1F03">
          <w:pPr>
            <w:pStyle w:val="21"/>
            <w:tabs>
              <w:tab w:val="right" w:leader="dot" w:pos="8296"/>
            </w:tabs>
            <w:ind w:left="520" w:firstLine="480"/>
            <w:rPr>
              <w:rFonts w:asciiTheme="minorHAnsi" w:eastAsiaTheme="minorEastAsia" w:hAnsiTheme="minorHAnsi" w:cstheme="minorBidi"/>
              <w:noProof/>
              <w:spacing w:val="0"/>
              <w:sz w:val="21"/>
            </w:rPr>
          </w:pPr>
          <w:hyperlink w:anchor="_Toc482780549" w:history="1">
            <w:r w:rsidRPr="00D2513D">
              <w:rPr>
                <w:rStyle w:val="aa"/>
                <w:noProof/>
              </w:rPr>
              <w:t xml:space="preserve">1.3 </w:t>
            </w:r>
            <w:r w:rsidRPr="00D2513D">
              <w:rPr>
                <w:rStyle w:val="aa"/>
                <w:noProof/>
              </w:rPr>
              <w:t>论文的主要工作和章节安排</w:t>
            </w:r>
            <w:r>
              <w:rPr>
                <w:noProof/>
                <w:webHidden/>
              </w:rPr>
              <w:tab/>
            </w:r>
            <w:r>
              <w:rPr>
                <w:noProof/>
                <w:webHidden/>
              </w:rPr>
              <w:fldChar w:fldCharType="begin"/>
            </w:r>
            <w:r>
              <w:rPr>
                <w:noProof/>
                <w:webHidden/>
              </w:rPr>
              <w:instrText xml:space="preserve"> PAGEREF _Toc482780549 \h </w:instrText>
            </w:r>
            <w:r>
              <w:rPr>
                <w:noProof/>
                <w:webHidden/>
              </w:rPr>
            </w:r>
            <w:r>
              <w:rPr>
                <w:noProof/>
                <w:webHidden/>
              </w:rPr>
              <w:fldChar w:fldCharType="separate"/>
            </w:r>
            <w:r>
              <w:rPr>
                <w:noProof/>
                <w:webHidden/>
              </w:rPr>
              <w:t>4</w:t>
            </w:r>
            <w:r>
              <w:rPr>
                <w:noProof/>
                <w:webHidden/>
              </w:rPr>
              <w:fldChar w:fldCharType="end"/>
            </w:r>
          </w:hyperlink>
        </w:p>
        <w:p w:rsidR="00EB1F03" w:rsidRDefault="00EB1F03">
          <w:pPr>
            <w:pStyle w:val="21"/>
            <w:tabs>
              <w:tab w:val="right" w:leader="dot" w:pos="8296"/>
            </w:tabs>
            <w:ind w:left="520" w:firstLine="480"/>
            <w:rPr>
              <w:rFonts w:asciiTheme="minorHAnsi" w:eastAsiaTheme="minorEastAsia" w:hAnsiTheme="minorHAnsi" w:cstheme="minorBidi"/>
              <w:noProof/>
              <w:spacing w:val="0"/>
              <w:sz w:val="21"/>
            </w:rPr>
          </w:pPr>
          <w:hyperlink w:anchor="_Toc482780550" w:history="1">
            <w:r w:rsidRPr="00D2513D">
              <w:rPr>
                <w:rStyle w:val="aa"/>
                <w:noProof/>
              </w:rPr>
              <w:t xml:space="preserve">1.4 </w:t>
            </w:r>
            <w:r w:rsidRPr="00D2513D">
              <w:rPr>
                <w:rStyle w:val="aa"/>
                <w:noProof/>
              </w:rPr>
              <w:t>本文专有词汇对照</w:t>
            </w:r>
            <w:r>
              <w:rPr>
                <w:noProof/>
                <w:webHidden/>
              </w:rPr>
              <w:tab/>
            </w:r>
            <w:r>
              <w:rPr>
                <w:noProof/>
                <w:webHidden/>
              </w:rPr>
              <w:fldChar w:fldCharType="begin"/>
            </w:r>
            <w:r>
              <w:rPr>
                <w:noProof/>
                <w:webHidden/>
              </w:rPr>
              <w:instrText xml:space="preserve"> PAGEREF _Toc482780550 \h </w:instrText>
            </w:r>
            <w:r>
              <w:rPr>
                <w:noProof/>
                <w:webHidden/>
              </w:rPr>
            </w:r>
            <w:r>
              <w:rPr>
                <w:noProof/>
                <w:webHidden/>
              </w:rPr>
              <w:fldChar w:fldCharType="separate"/>
            </w:r>
            <w:r>
              <w:rPr>
                <w:noProof/>
                <w:webHidden/>
              </w:rPr>
              <w:t>4</w:t>
            </w:r>
            <w:r>
              <w:rPr>
                <w:noProof/>
                <w:webHidden/>
              </w:rPr>
              <w:fldChar w:fldCharType="end"/>
            </w:r>
          </w:hyperlink>
        </w:p>
        <w:p w:rsidR="00EB1F03" w:rsidRDefault="00EB1F03">
          <w:pPr>
            <w:pStyle w:val="21"/>
            <w:tabs>
              <w:tab w:val="right" w:leader="dot" w:pos="8296"/>
            </w:tabs>
            <w:ind w:left="520" w:firstLine="480"/>
            <w:rPr>
              <w:rFonts w:asciiTheme="minorHAnsi" w:eastAsiaTheme="minorEastAsia" w:hAnsiTheme="minorHAnsi" w:cstheme="minorBidi"/>
              <w:noProof/>
              <w:spacing w:val="0"/>
              <w:sz w:val="21"/>
            </w:rPr>
          </w:pPr>
          <w:hyperlink w:anchor="_Toc482780551" w:history="1">
            <w:r w:rsidRPr="00D2513D">
              <w:rPr>
                <w:rStyle w:val="aa"/>
                <w:noProof/>
              </w:rPr>
              <w:t xml:space="preserve">1.5 </w:t>
            </w:r>
            <w:r w:rsidRPr="00D2513D">
              <w:rPr>
                <w:rStyle w:val="aa"/>
                <w:noProof/>
              </w:rPr>
              <w:t>测试项目开发的平台参数</w:t>
            </w:r>
            <w:r>
              <w:rPr>
                <w:noProof/>
                <w:webHidden/>
              </w:rPr>
              <w:tab/>
            </w:r>
            <w:r>
              <w:rPr>
                <w:noProof/>
                <w:webHidden/>
              </w:rPr>
              <w:fldChar w:fldCharType="begin"/>
            </w:r>
            <w:r>
              <w:rPr>
                <w:noProof/>
                <w:webHidden/>
              </w:rPr>
              <w:instrText xml:space="preserve"> PAGEREF _Toc482780551 \h </w:instrText>
            </w:r>
            <w:r>
              <w:rPr>
                <w:noProof/>
                <w:webHidden/>
              </w:rPr>
            </w:r>
            <w:r>
              <w:rPr>
                <w:noProof/>
                <w:webHidden/>
              </w:rPr>
              <w:fldChar w:fldCharType="separate"/>
            </w:r>
            <w:r>
              <w:rPr>
                <w:noProof/>
                <w:webHidden/>
              </w:rPr>
              <w:t>5</w:t>
            </w:r>
            <w:r>
              <w:rPr>
                <w:noProof/>
                <w:webHidden/>
              </w:rPr>
              <w:fldChar w:fldCharType="end"/>
            </w:r>
          </w:hyperlink>
        </w:p>
        <w:p w:rsidR="00EB1F03" w:rsidRDefault="00EB1F03">
          <w:pPr>
            <w:pStyle w:val="13"/>
            <w:tabs>
              <w:tab w:val="right" w:leader="dot" w:pos="8296"/>
            </w:tabs>
            <w:ind w:firstLine="480"/>
            <w:rPr>
              <w:rFonts w:asciiTheme="minorHAnsi" w:eastAsiaTheme="minorEastAsia" w:hAnsiTheme="minorHAnsi" w:cstheme="minorBidi"/>
              <w:noProof/>
              <w:spacing w:val="0"/>
              <w:sz w:val="21"/>
            </w:rPr>
          </w:pPr>
          <w:hyperlink w:anchor="_Toc482780552" w:history="1">
            <w:r w:rsidRPr="00D2513D">
              <w:rPr>
                <w:rStyle w:val="aa"/>
                <w:noProof/>
              </w:rPr>
              <w:t>第</w:t>
            </w:r>
            <w:r w:rsidRPr="00D2513D">
              <w:rPr>
                <w:rStyle w:val="aa"/>
                <w:noProof/>
              </w:rPr>
              <w:t>2</w:t>
            </w:r>
            <w:r w:rsidRPr="00D2513D">
              <w:rPr>
                <w:rStyle w:val="aa"/>
                <w:noProof/>
              </w:rPr>
              <w:t>章</w:t>
            </w:r>
            <w:r w:rsidRPr="00D2513D">
              <w:rPr>
                <w:rStyle w:val="aa"/>
                <w:noProof/>
              </w:rPr>
              <w:t xml:space="preserve"> </w:t>
            </w:r>
            <w:r w:rsidRPr="00D2513D">
              <w:rPr>
                <w:rStyle w:val="aa"/>
                <w:noProof/>
              </w:rPr>
              <w:t>手机传感器</w:t>
            </w:r>
            <w:r>
              <w:rPr>
                <w:noProof/>
                <w:webHidden/>
              </w:rPr>
              <w:tab/>
            </w:r>
            <w:r>
              <w:rPr>
                <w:noProof/>
                <w:webHidden/>
              </w:rPr>
              <w:fldChar w:fldCharType="begin"/>
            </w:r>
            <w:r>
              <w:rPr>
                <w:noProof/>
                <w:webHidden/>
              </w:rPr>
              <w:instrText xml:space="preserve"> PAGEREF _Toc482780552 \h </w:instrText>
            </w:r>
            <w:r>
              <w:rPr>
                <w:noProof/>
                <w:webHidden/>
              </w:rPr>
            </w:r>
            <w:r>
              <w:rPr>
                <w:noProof/>
                <w:webHidden/>
              </w:rPr>
              <w:fldChar w:fldCharType="separate"/>
            </w:r>
            <w:r>
              <w:rPr>
                <w:noProof/>
                <w:webHidden/>
              </w:rPr>
              <w:t>5</w:t>
            </w:r>
            <w:r>
              <w:rPr>
                <w:noProof/>
                <w:webHidden/>
              </w:rPr>
              <w:fldChar w:fldCharType="end"/>
            </w:r>
          </w:hyperlink>
        </w:p>
        <w:p w:rsidR="00EB1F03" w:rsidRDefault="00EB1F03">
          <w:pPr>
            <w:pStyle w:val="21"/>
            <w:tabs>
              <w:tab w:val="right" w:leader="dot" w:pos="8296"/>
            </w:tabs>
            <w:ind w:left="520" w:firstLine="480"/>
            <w:rPr>
              <w:rFonts w:asciiTheme="minorHAnsi" w:eastAsiaTheme="minorEastAsia" w:hAnsiTheme="minorHAnsi" w:cstheme="minorBidi"/>
              <w:noProof/>
              <w:spacing w:val="0"/>
              <w:sz w:val="21"/>
            </w:rPr>
          </w:pPr>
          <w:hyperlink w:anchor="_Toc482780553" w:history="1">
            <w:r w:rsidRPr="00D2513D">
              <w:rPr>
                <w:rStyle w:val="aa"/>
                <w:noProof/>
              </w:rPr>
              <w:t>2.1</w:t>
            </w:r>
            <w:r w:rsidRPr="00D2513D">
              <w:rPr>
                <w:rStyle w:val="aa"/>
                <w:noProof/>
              </w:rPr>
              <w:t>手机中可用于定位的传感器</w:t>
            </w:r>
            <w:r>
              <w:rPr>
                <w:noProof/>
                <w:webHidden/>
              </w:rPr>
              <w:tab/>
            </w:r>
            <w:r>
              <w:rPr>
                <w:noProof/>
                <w:webHidden/>
              </w:rPr>
              <w:fldChar w:fldCharType="begin"/>
            </w:r>
            <w:r>
              <w:rPr>
                <w:noProof/>
                <w:webHidden/>
              </w:rPr>
              <w:instrText xml:space="preserve"> PAGEREF _Toc482780553 \h </w:instrText>
            </w:r>
            <w:r>
              <w:rPr>
                <w:noProof/>
                <w:webHidden/>
              </w:rPr>
            </w:r>
            <w:r>
              <w:rPr>
                <w:noProof/>
                <w:webHidden/>
              </w:rPr>
              <w:fldChar w:fldCharType="separate"/>
            </w:r>
            <w:r>
              <w:rPr>
                <w:noProof/>
                <w:webHidden/>
              </w:rPr>
              <w:t>5</w:t>
            </w:r>
            <w:r>
              <w:rPr>
                <w:noProof/>
                <w:webHidden/>
              </w:rPr>
              <w:fldChar w:fldCharType="end"/>
            </w:r>
          </w:hyperlink>
        </w:p>
        <w:p w:rsidR="00EB1F03" w:rsidRDefault="00EB1F03">
          <w:pPr>
            <w:pStyle w:val="21"/>
            <w:tabs>
              <w:tab w:val="right" w:leader="dot" w:pos="8296"/>
            </w:tabs>
            <w:ind w:left="520" w:firstLine="480"/>
            <w:rPr>
              <w:rFonts w:asciiTheme="minorHAnsi" w:eastAsiaTheme="minorEastAsia" w:hAnsiTheme="minorHAnsi" w:cstheme="minorBidi"/>
              <w:noProof/>
              <w:spacing w:val="0"/>
              <w:sz w:val="21"/>
            </w:rPr>
          </w:pPr>
          <w:hyperlink w:anchor="_Toc482780554" w:history="1">
            <w:r w:rsidRPr="00D2513D">
              <w:rPr>
                <w:rStyle w:val="aa"/>
                <w:noProof/>
              </w:rPr>
              <w:t>2.2 Android</w:t>
            </w:r>
            <w:r w:rsidRPr="00D2513D">
              <w:rPr>
                <w:rStyle w:val="aa"/>
                <w:noProof/>
              </w:rPr>
              <w:t>智能机的主要传感器分类及其架构</w:t>
            </w:r>
            <w:r>
              <w:rPr>
                <w:noProof/>
                <w:webHidden/>
              </w:rPr>
              <w:tab/>
            </w:r>
            <w:r>
              <w:rPr>
                <w:noProof/>
                <w:webHidden/>
              </w:rPr>
              <w:fldChar w:fldCharType="begin"/>
            </w:r>
            <w:r>
              <w:rPr>
                <w:noProof/>
                <w:webHidden/>
              </w:rPr>
              <w:instrText xml:space="preserve"> PAGEREF _Toc482780554 \h </w:instrText>
            </w:r>
            <w:r>
              <w:rPr>
                <w:noProof/>
                <w:webHidden/>
              </w:rPr>
            </w:r>
            <w:r>
              <w:rPr>
                <w:noProof/>
                <w:webHidden/>
              </w:rPr>
              <w:fldChar w:fldCharType="separate"/>
            </w:r>
            <w:r>
              <w:rPr>
                <w:noProof/>
                <w:webHidden/>
              </w:rPr>
              <w:t>9</w:t>
            </w:r>
            <w:r>
              <w:rPr>
                <w:noProof/>
                <w:webHidden/>
              </w:rPr>
              <w:fldChar w:fldCharType="end"/>
            </w:r>
          </w:hyperlink>
        </w:p>
        <w:p w:rsidR="00EB1F03" w:rsidRDefault="00EB1F03">
          <w:pPr>
            <w:pStyle w:val="21"/>
            <w:tabs>
              <w:tab w:val="right" w:leader="dot" w:pos="8296"/>
            </w:tabs>
            <w:ind w:left="520" w:firstLine="480"/>
            <w:rPr>
              <w:rFonts w:asciiTheme="minorHAnsi" w:eastAsiaTheme="minorEastAsia" w:hAnsiTheme="minorHAnsi" w:cstheme="minorBidi"/>
              <w:noProof/>
              <w:spacing w:val="0"/>
              <w:sz w:val="21"/>
            </w:rPr>
          </w:pPr>
          <w:hyperlink w:anchor="_Toc482780555" w:history="1">
            <w:r w:rsidRPr="00D2513D">
              <w:rPr>
                <w:rStyle w:val="aa"/>
                <w:noProof/>
              </w:rPr>
              <w:t>2.3 Android</w:t>
            </w:r>
            <w:r w:rsidRPr="00D2513D">
              <w:rPr>
                <w:rStyle w:val="aa"/>
                <w:noProof/>
              </w:rPr>
              <w:t>传感器使用与分析</w:t>
            </w:r>
            <w:r>
              <w:rPr>
                <w:noProof/>
                <w:webHidden/>
              </w:rPr>
              <w:tab/>
            </w:r>
            <w:r>
              <w:rPr>
                <w:noProof/>
                <w:webHidden/>
              </w:rPr>
              <w:fldChar w:fldCharType="begin"/>
            </w:r>
            <w:r>
              <w:rPr>
                <w:noProof/>
                <w:webHidden/>
              </w:rPr>
              <w:instrText xml:space="preserve"> PAGEREF _Toc482780555 \h </w:instrText>
            </w:r>
            <w:r>
              <w:rPr>
                <w:noProof/>
                <w:webHidden/>
              </w:rPr>
            </w:r>
            <w:r>
              <w:rPr>
                <w:noProof/>
                <w:webHidden/>
              </w:rPr>
              <w:fldChar w:fldCharType="separate"/>
            </w:r>
            <w:r>
              <w:rPr>
                <w:noProof/>
                <w:webHidden/>
              </w:rPr>
              <w:t>10</w:t>
            </w:r>
            <w:r>
              <w:rPr>
                <w:noProof/>
                <w:webHidden/>
              </w:rPr>
              <w:fldChar w:fldCharType="end"/>
            </w:r>
          </w:hyperlink>
        </w:p>
        <w:p w:rsidR="00EB1F03" w:rsidRDefault="00EB1F03">
          <w:pPr>
            <w:pStyle w:val="13"/>
            <w:tabs>
              <w:tab w:val="right" w:leader="dot" w:pos="8296"/>
            </w:tabs>
            <w:ind w:firstLine="480"/>
            <w:rPr>
              <w:rFonts w:asciiTheme="minorHAnsi" w:eastAsiaTheme="minorEastAsia" w:hAnsiTheme="minorHAnsi" w:cstheme="minorBidi"/>
              <w:noProof/>
              <w:spacing w:val="0"/>
              <w:sz w:val="21"/>
            </w:rPr>
          </w:pPr>
          <w:hyperlink w:anchor="_Toc482780556" w:history="1">
            <w:r w:rsidRPr="00D2513D">
              <w:rPr>
                <w:rStyle w:val="aa"/>
                <w:noProof/>
              </w:rPr>
              <w:t>第</w:t>
            </w:r>
            <w:r w:rsidRPr="00D2513D">
              <w:rPr>
                <w:rStyle w:val="aa"/>
                <w:noProof/>
              </w:rPr>
              <w:t>3</w:t>
            </w:r>
            <w:r w:rsidRPr="00D2513D">
              <w:rPr>
                <w:rStyle w:val="aa"/>
                <w:noProof/>
              </w:rPr>
              <w:t>章</w:t>
            </w:r>
            <w:r w:rsidRPr="00D2513D">
              <w:rPr>
                <w:rStyle w:val="aa"/>
                <w:noProof/>
              </w:rPr>
              <w:t xml:space="preserve"> </w:t>
            </w:r>
            <w:r w:rsidRPr="00D2513D">
              <w:rPr>
                <w:rStyle w:val="aa"/>
                <w:noProof/>
              </w:rPr>
              <w:t>导航算法设计</w:t>
            </w:r>
            <w:r>
              <w:rPr>
                <w:noProof/>
                <w:webHidden/>
              </w:rPr>
              <w:tab/>
            </w:r>
            <w:r>
              <w:rPr>
                <w:noProof/>
                <w:webHidden/>
              </w:rPr>
              <w:fldChar w:fldCharType="begin"/>
            </w:r>
            <w:r>
              <w:rPr>
                <w:noProof/>
                <w:webHidden/>
              </w:rPr>
              <w:instrText xml:space="preserve"> PAGEREF _Toc482780556 \h </w:instrText>
            </w:r>
            <w:r>
              <w:rPr>
                <w:noProof/>
                <w:webHidden/>
              </w:rPr>
            </w:r>
            <w:r>
              <w:rPr>
                <w:noProof/>
                <w:webHidden/>
              </w:rPr>
              <w:fldChar w:fldCharType="separate"/>
            </w:r>
            <w:r>
              <w:rPr>
                <w:noProof/>
                <w:webHidden/>
              </w:rPr>
              <w:t>12</w:t>
            </w:r>
            <w:r>
              <w:rPr>
                <w:noProof/>
                <w:webHidden/>
              </w:rPr>
              <w:fldChar w:fldCharType="end"/>
            </w:r>
          </w:hyperlink>
        </w:p>
        <w:p w:rsidR="00EB1F03" w:rsidRDefault="00EB1F03">
          <w:pPr>
            <w:pStyle w:val="21"/>
            <w:tabs>
              <w:tab w:val="right" w:leader="dot" w:pos="8296"/>
            </w:tabs>
            <w:ind w:left="520" w:firstLine="480"/>
            <w:rPr>
              <w:rFonts w:asciiTheme="minorHAnsi" w:eastAsiaTheme="minorEastAsia" w:hAnsiTheme="minorHAnsi" w:cstheme="minorBidi"/>
              <w:noProof/>
              <w:spacing w:val="0"/>
              <w:sz w:val="21"/>
            </w:rPr>
          </w:pPr>
          <w:hyperlink w:anchor="_Toc482780557" w:history="1">
            <w:r w:rsidRPr="00D2513D">
              <w:rPr>
                <w:rStyle w:val="aa"/>
                <w:noProof/>
              </w:rPr>
              <w:t>3.1</w:t>
            </w:r>
            <w:r w:rsidRPr="00D2513D">
              <w:rPr>
                <w:rStyle w:val="aa"/>
                <w:noProof/>
              </w:rPr>
              <w:t>数据同步算法设计</w:t>
            </w:r>
            <w:r>
              <w:rPr>
                <w:noProof/>
                <w:webHidden/>
              </w:rPr>
              <w:tab/>
            </w:r>
            <w:r>
              <w:rPr>
                <w:noProof/>
                <w:webHidden/>
              </w:rPr>
              <w:fldChar w:fldCharType="begin"/>
            </w:r>
            <w:r>
              <w:rPr>
                <w:noProof/>
                <w:webHidden/>
              </w:rPr>
              <w:instrText xml:space="preserve"> PAGEREF _Toc482780557 \h </w:instrText>
            </w:r>
            <w:r>
              <w:rPr>
                <w:noProof/>
                <w:webHidden/>
              </w:rPr>
            </w:r>
            <w:r>
              <w:rPr>
                <w:noProof/>
                <w:webHidden/>
              </w:rPr>
              <w:fldChar w:fldCharType="separate"/>
            </w:r>
            <w:r>
              <w:rPr>
                <w:noProof/>
                <w:webHidden/>
              </w:rPr>
              <w:t>12</w:t>
            </w:r>
            <w:r>
              <w:rPr>
                <w:noProof/>
                <w:webHidden/>
              </w:rPr>
              <w:fldChar w:fldCharType="end"/>
            </w:r>
          </w:hyperlink>
        </w:p>
        <w:p w:rsidR="00EB1F03" w:rsidRDefault="00EB1F03">
          <w:pPr>
            <w:pStyle w:val="21"/>
            <w:tabs>
              <w:tab w:val="right" w:leader="dot" w:pos="8296"/>
            </w:tabs>
            <w:ind w:left="520" w:firstLine="480"/>
            <w:rPr>
              <w:rFonts w:asciiTheme="minorHAnsi" w:eastAsiaTheme="minorEastAsia" w:hAnsiTheme="minorHAnsi" w:cstheme="minorBidi"/>
              <w:noProof/>
              <w:spacing w:val="0"/>
              <w:sz w:val="21"/>
            </w:rPr>
          </w:pPr>
          <w:hyperlink w:anchor="_Toc482780558" w:history="1">
            <w:r w:rsidRPr="00D2513D">
              <w:rPr>
                <w:rStyle w:val="aa"/>
                <w:noProof/>
              </w:rPr>
              <w:t>3.2</w:t>
            </w:r>
            <w:r w:rsidRPr="00D2513D">
              <w:rPr>
                <w:rStyle w:val="aa"/>
                <w:noProof/>
              </w:rPr>
              <w:t>传感器数据误差来源</w:t>
            </w:r>
            <w:r>
              <w:rPr>
                <w:noProof/>
                <w:webHidden/>
              </w:rPr>
              <w:tab/>
            </w:r>
            <w:r>
              <w:rPr>
                <w:noProof/>
                <w:webHidden/>
              </w:rPr>
              <w:fldChar w:fldCharType="begin"/>
            </w:r>
            <w:r>
              <w:rPr>
                <w:noProof/>
                <w:webHidden/>
              </w:rPr>
              <w:instrText xml:space="preserve"> PAGEREF _Toc482780558 \h </w:instrText>
            </w:r>
            <w:r>
              <w:rPr>
                <w:noProof/>
                <w:webHidden/>
              </w:rPr>
            </w:r>
            <w:r>
              <w:rPr>
                <w:noProof/>
                <w:webHidden/>
              </w:rPr>
              <w:fldChar w:fldCharType="separate"/>
            </w:r>
            <w:r>
              <w:rPr>
                <w:noProof/>
                <w:webHidden/>
              </w:rPr>
              <w:t>15</w:t>
            </w:r>
            <w:r>
              <w:rPr>
                <w:noProof/>
                <w:webHidden/>
              </w:rPr>
              <w:fldChar w:fldCharType="end"/>
            </w:r>
          </w:hyperlink>
        </w:p>
        <w:p w:rsidR="00EB1F03" w:rsidRDefault="00EB1F03">
          <w:pPr>
            <w:pStyle w:val="21"/>
            <w:tabs>
              <w:tab w:val="right" w:leader="dot" w:pos="8296"/>
            </w:tabs>
            <w:ind w:left="520" w:firstLine="480"/>
            <w:rPr>
              <w:rFonts w:asciiTheme="minorHAnsi" w:eastAsiaTheme="minorEastAsia" w:hAnsiTheme="minorHAnsi" w:cstheme="minorBidi"/>
              <w:noProof/>
              <w:spacing w:val="0"/>
              <w:sz w:val="21"/>
            </w:rPr>
          </w:pPr>
          <w:hyperlink w:anchor="_Toc482780559" w:history="1">
            <w:r w:rsidRPr="00D2513D">
              <w:rPr>
                <w:rStyle w:val="aa"/>
                <w:noProof/>
              </w:rPr>
              <w:t>3.3</w:t>
            </w:r>
            <w:r w:rsidRPr="00D2513D">
              <w:rPr>
                <w:rStyle w:val="aa"/>
                <w:noProof/>
              </w:rPr>
              <w:t>坐标系定义及其变换</w:t>
            </w:r>
            <w:r>
              <w:rPr>
                <w:noProof/>
                <w:webHidden/>
              </w:rPr>
              <w:tab/>
            </w:r>
            <w:r>
              <w:rPr>
                <w:noProof/>
                <w:webHidden/>
              </w:rPr>
              <w:fldChar w:fldCharType="begin"/>
            </w:r>
            <w:r>
              <w:rPr>
                <w:noProof/>
                <w:webHidden/>
              </w:rPr>
              <w:instrText xml:space="preserve"> PAGEREF _Toc482780559 \h </w:instrText>
            </w:r>
            <w:r>
              <w:rPr>
                <w:noProof/>
                <w:webHidden/>
              </w:rPr>
            </w:r>
            <w:r>
              <w:rPr>
                <w:noProof/>
                <w:webHidden/>
              </w:rPr>
              <w:fldChar w:fldCharType="separate"/>
            </w:r>
            <w:r>
              <w:rPr>
                <w:noProof/>
                <w:webHidden/>
              </w:rPr>
              <w:t>16</w:t>
            </w:r>
            <w:r>
              <w:rPr>
                <w:noProof/>
                <w:webHidden/>
              </w:rPr>
              <w:fldChar w:fldCharType="end"/>
            </w:r>
          </w:hyperlink>
        </w:p>
        <w:p w:rsidR="00EB1F03" w:rsidRDefault="00EB1F03">
          <w:pPr>
            <w:pStyle w:val="21"/>
            <w:tabs>
              <w:tab w:val="right" w:leader="dot" w:pos="8296"/>
            </w:tabs>
            <w:ind w:left="520" w:firstLine="480"/>
            <w:rPr>
              <w:rFonts w:asciiTheme="minorHAnsi" w:eastAsiaTheme="minorEastAsia" w:hAnsiTheme="minorHAnsi" w:cstheme="minorBidi"/>
              <w:noProof/>
              <w:spacing w:val="0"/>
              <w:sz w:val="21"/>
            </w:rPr>
          </w:pPr>
          <w:hyperlink w:anchor="_Toc482780560" w:history="1">
            <w:r w:rsidRPr="00D2513D">
              <w:rPr>
                <w:rStyle w:val="aa"/>
                <w:noProof/>
              </w:rPr>
              <w:t>3.4 EKF</w:t>
            </w:r>
            <w:r w:rsidRPr="00D2513D">
              <w:rPr>
                <w:rStyle w:val="aa"/>
                <w:noProof/>
              </w:rPr>
              <w:t>引入设计与姿态求解</w:t>
            </w:r>
            <w:r>
              <w:rPr>
                <w:noProof/>
                <w:webHidden/>
              </w:rPr>
              <w:tab/>
            </w:r>
            <w:r>
              <w:rPr>
                <w:noProof/>
                <w:webHidden/>
              </w:rPr>
              <w:fldChar w:fldCharType="begin"/>
            </w:r>
            <w:r>
              <w:rPr>
                <w:noProof/>
                <w:webHidden/>
              </w:rPr>
              <w:instrText xml:space="preserve"> PAGEREF _Toc482780560 \h </w:instrText>
            </w:r>
            <w:r>
              <w:rPr>
                <w:noProof/>
                <w:webHidden/>
              </w:rPr>
            </w:r>
            <w:r>
              <w:rPr>
                <w:noProof/>
                <w:webHidden/>
              </w:rPr>
              <w:fldChar w:fldCharType="separate"/>
            </w:r>
            <w:r>
              <w:rPr>
                <w:noProof/>
                <w:webHidden/>
              </w:rPr>
              <w:t>18</w:t>
            </w:r>
            <w:r>
              <w:rPr>
                <w:noProof/>
                <w:webHidden/>
              </w:rPr>
              <w:fldChar w:fldCharType="end"/>
            </w:r>
          </w:hyperlink>
        </w:p>
        <w:p w:rsidR="00EB1F03" w:rsidRDefault="00EB1F03">
          <w:pPr>
            <w:pStyle w:val="21"/>
            <w:tabs>
              <w:tab w:val="right" w:leader="dot" w:pos="8296"/>
            </w:tabs>
            <w:ind w:left="520" w:firstLine="480"/>
            <w:rPr>
              <w:rFonts w:asciiTheme="minorHAnsi" w:eastAsiaTheme="minorEastAsia" w:hAnsiTheme="minorHAnsi" w:cstheme="minorBidi"/>
              <w:noProof/>
              <w:spacing w:val="0"/>
              <w:sz w:val="21"/>
            </w:rPr>
          </w:pPr>
          <w:hyperlink w:anchor="_Toc482780561" w:history="1">
            <w:r w:rsidRPr="00D2513D">
              <w:rPr>
                <w:rStyle w:val="aa"/>
                <w:noProof/>
              </w:rPr>
              <w:t xml:space="preserve">3.5 </w:t>
            </w:r>
            <w:r w:rsidRPr="00D2513D">
              <w:rPr>
                <w:rStyle w:val="aa"/>
                <w:noProof/>
              </w:rPr>
              <w:t>坐标系转换与解算位置信息</w:t>
            </w:r>
            <w:r>
              <w:rPr>
                <w:noProof/>
                <w:webHidden/>
              </w:rPr>
              <w:tab/>
            </w:r>
            <w:r>
              <w:rPr>
                <w:noProof/>
                <w:webHidden/>
              </w:rPr>
              <w:fldChar w:fldCharType="begin"/>
            </w:r>
            <w:r>
              <w:rPr>
                <w:noProof/>
                <w:webHidden/>
              </w:rPr>
              <w:instrText xml:space="preserve"> PAGEREF _Toc482780561 \h </w:instrText>
            </w:r>
            <w:r>
              <w:rPr>
                <w:noProof/>
                <w:webHidden/>
              </w:rPr>
            </w:r>
            <w:r>
              <w:rPr>
                <w:noProof/>
                <w:webHidden/>
              </w:rPr>
              <w:fldChar w:fldCharType="separate"/>
            </w:r>
            <w:r>
              <w:rPr>
                <w:noProof/>
                <w:webHidden/>
              </w:rPr>
              <w:t>26</w:t>
            </w:r>
            <w:r>
              <w:rPr>
                <w:noProof/>
                <w:webHidden/>
              </w:rPr>
              <w:fldChar w:fldCharType="end"/>
            </w:r>
          </w:hyperlink>
        </w:p>
        <w:p w:rsidR="00EB1F03" w:rsidRDefault="00EB1F03">
          <w:pPr>
            <w:pStyle w:val="21"/>
            <w:tabs>
              <w:tab w:val="left" w:pos="1680"/>
              <w:tab w:val="right" w:leader="dot" w:pos="8296"/>
            </w:tabs>
            <w:ind w:left="520" w:firstLine="480"/>
            <w:rPr>
              <w:rFonts w:asciiTheme="minorHAnsi" w:eastAsiaTheme="minorEastAsia" w:hAnsiTheme="minorHAnsi" w:cstheme="minorBidi"/>
              <w:noProof/>
              <w:spacing w:val="0"/>
              <w:sz w:val="21"/>
            </w:rPr>
          </w:pPr>
          <w:hyperlink w:anchor="_Toc482780562" w:history="1">
            <w:r w:rsidRPr="00D2513D">
              <w:rPr>
                <w:rStyle w:val="aa"/>
                <w:noProof/>
              </w:rPr>
              <w:t>3.6</w:t>
            </w:r>
            <w:r>
              <w:rPr>
                <w:rFonts w:asciiTheme="minorHAnsi" w:eastAsiaTheme="minorEastAsia" w:hAnsiTheme="minorHAnsi" w:cstheme="minorBidi"/>
                <w:noProof/>
                <w:spacing w:val="0"/>
                <w:sz w:val="21"/>
              </w:rPr>
              <w:tab/>
            </w:r>
            <w:r w:rsidRPr="00D2513D">
              <w:rPr>
                <w:rStyle w:val="aa"/>
                <w:noProof/>
              </w:rPr>
              <w:t>小结</w:t>
            </w:r>
            <w:r>
              <w:rPr>
                <w:noProof/>
                <w:webHidden/>
              </w:rPr>
              <w:tab/>
            </w:r>
            <w:r>
              <w:rPr>
                <w:noProof/>
                <w:webHidden/>
              </w:rPr>
              <w:fldChar w:fldCharType="begin"/>
            </w:r>
            <w:r>
              <w:rPr>
                <w:noProof/>
                <w:webHidden/>
              </w:rPr>
              <w:instrText xml:space="preserve"> PAGEREF _Toc482780562 \h </w:instrText>
            </w:r>
            <w:r>
              <w:rPr>
                <w:noProof/>
                <w:webHidden/>
              </w:rPr>
            </w:r>
            <w:r>
              <w:rPr>
                <w:noProof/>
                <w:webHidden/>
              </w:rPr>
              <w:fldChar w:fldCharType="separate"/>
            </w:r>
            <w:r>
              <w:rPr>
                <w:noProof/>
                <w:webHidden/>
              </w:rPr>
              <w:t>32</w:t>
            </w:r>
            <w:r>
              <w:rPr>
                <w:noProof/>
                <w:webHidden/>
              </w:rPr>
              <w:fldChar w:fldCharType="end"/>
            </w:r>
          </w:hyperlink>
        </w:p>
        <w:p w:rsidR="00EB1F03" w:rsidRDefault="00EB1F03">
          <w:pPr>
            <w:pStyle w:val="13"/>
            <w:tabs>
              <w:tab w:val="right" w:leader="dot" w:pos="8296"/>
            </w:tabs>
            <w:ind w:firstLine="480"/>
            <w:rPr>
              <w:rFonts w:asciiTheme="minorHAnsi" w:eastAsiaTheme="minorEastAsia" w:hAnsiTheme="minorHAnsi" w:cstheme="minorBidi"/>
              <w:noProof/>
              <w:spacing w:val="0"/>
              <w:sz w:val="21"/>
            </w:rPr>
          </w:pPr>
          <w:hyperlink w:anchor="_Toc482780563" w:history="1">
            <w:r w:rsidRPr="00D2513D">
              <w:rPr>
                <w:rStyle w:val="aa"/>
                <w:noProof/>
              </w:rPr>
              <w:t>第</w:t>
            </w:r>
            <w:r w:rsidRPr="00D2513D">
              <w:rPr>
                <w:rStyle w:val="aa"/>
                <w:noProof/>
              </w:rPr>
              <w:t>4</w:t>
            </w:r>
            <w:r w:rsidRPr="00D2513D">
              <w:rPr>
                <w:rStyle w:val="aa"/>
                <w:noProof/>
              </w:rPr>
              <w:t>章</w:t>
            </w:r>
            <w:r w:rsidRPr="00D2513D">
              <w:rPr>
                <w:rStyle w:val="aa"/>
                <w:noProof/>
              </w:rPr>
              <w:t xml:space="preserve"> </w:t>
            </w:r>
            <w:r w:rsidRPr="00D2513D">
              <w:rPr>
                <w:rStyle w:val="aa"/>
                <w:noProof/>
              </w:rPr>
              <w:t>用户交互设计及软件实现</w:t>
            </w:r>
            <w:r>
              <w:rPr>
                <w:noProof/>
                <w:webHidden/>
              </w:rPr>
              <w:tab/>
            </w:r>
            <w:r>
              <w:rPr>
                <w:noProof/>
                <w:webHidden/>
              </w:rPr>
              <w:fldChar w:fldCharType="begin"/>
            </w:r>
            <w:r>
              <w:rPr>
                <w:noProof/>
                <w:webHidden/>
              </w:rPr>
              <w:instrText xml:space="preserve"> PAGEREF _Toc482780563 \h </w:instrText>
            </w:r>
            <w:r>
              <w:rPr>
                <w:noProof/>
                <w:webHidden/>
              </w:rPr>
            </w:r>
            <w:r>
              <w:rPr>
                <w:noProof/>
                <w:webHidden/>
              </w:rPr>
              <w:fldChar w:fldCharType="separate"/>
            </w:r>
            <w:r>
              <w:rPr>
                <w:noProof/>
                <w:webHidden/>
              </w:rPr>
              <w:t>32</w:t>
            </w:r>
            <w:r>
              <w:rPr>
                <w:noProof/>
                <w:webHidden/>
              </w:rPr>
              <w:fldChar w:fldCharType="end"/>
            </w:r>
          </w:hyperlink>
        </w:p>
        <w:p w:rsidR="00EB1F03" w:rsidRDefault="00EB1F03">
          <w:pPr>
            <w:pStyle w:val="21"/>
            <w:tabs>
              <w:tab w:val="left" w:pos="1680"/>
              <w:tab w:val="right" w:leader="dot" w:pos="8296"/>
            </w:tabs>
            <w:ind w:left="520" w:firstLine="480"/>
            <w:rPr>
              <w:rFonts w:asciiTheme="minorHAnsi" w:eastAsiaTheme="minorEastAsia" w:hAnsiTheme="minorHAnsi" w:cstheme="minorBidi"/>
              <w:noProof/>
              <w:spacing w:val="0"/>
              <w:sz w:val="21"/>
            </w:rPr>
          </w:pPr>
          <w:hyperlink w:anchor="_Toc482780564" w:history="1">
            <w:r w:rsidRPr="00D2513D">
              <w:rPr>
                <w:rStyle w:val="aa"/>
                <w:noProof/>
              </w:rPr>
              <w:t>4.1</w:t>
            </w:r>
            <w:r>
              <w:rPr>
                <w:rFonts w:asciiTheme="minorHAnsi" w:eastAsiaTheme="minorEastAsia" w:hAnsiTheme="minorHAnsi" w:cstheme="minorBidi"/>
                <w:noProof/>
                <w:spacing w:val="0"/>
                <w:sz w:val="21"/>
              </w:rPr>
              <w:tab/>
            </w:r>
            <w:r w:rsidRPr="00D2513D">
              <w:rPr>
                <w:rStyle w:val="aa"/>
                <w:noProof/>
              </w:rPr>
              <w:t>基于</w:t>
            </w:r>
            <w:r w:rsidRPr="00D2513D">
              <w:rPr>
                <w:rStyle w:val="aa"/>
                <w:noProof/>
              </w:rPr>
              <w:t>Android</w:t>
            </w:r>
            <w:r w:rsidRPr="00D2513D">
              <w:rPr>
                <w:rStyle w:val="aa"/>
                <w:noProof/>
              </w:rPr>
              <w:t>的导航算法实现</w:t>
            </w:r>
            <w:r>
              <w:rPr>
                <w:noProof/>
                <w:webHidden/>
              </w:rPr>
              <w:tab/>
            </w:r>
            <w:r>
              <w:rPr>
                <w:noProof/>
                <w:webHidden/>
              </w:rPr>
              <w:fldChar w:fldCharType="begin"/>
            </w:r>
            <w:r>
              <w:rPr>
                <w:noProof/>
                <w:webHidden/>
              </w:rPr>
              <w:instrText xml:space="preserve"> PAGEREF _Toc482780564 \h </w:instrText>
            </w:r>
            <w:r>
              <w:rPr>
                <w:noProof/>
                <w:webHidden/>
              </w:rPr>
            </w:r>
            <w:r>
              <w:rPr>
                <w:noProof/>
                <w:webHidden/>
              </w:rPr>
              <w:fldChar w:fldCharType="separate"/>
            </w:r>
            <w:r>
              <w:rPr>
                <w:noProof/>
                <w:webHidden/>
              </w:rPr>
              <w:t>33</w:t>
            </w:r>
            <w:r>
              <w:rPr>
                <w:noProof/>
                <w:webHidden/>
              </w:rPr>
              <w:fldChar w:fldCharType="end"/>
            </w:r>
          </w:hyperlink>
        </w:p>
        <w:p w:rsidR="00EB1F03" w:rsidRDefault="00EB1F03">
          <w:pPr>
            <w:pStyle w:val="21"/>
            <w:tabs>
              <w:tab w:val="left" w:pos="1680"/>
              <w:tab w:val="right" w:leader="dot" w:pos="8296"/>
            </w:tabs>
            <w:ind w:left="520" w:firstLine="480"/>
            <w:rPr>
              <w:rFonts w:asciiTheme="minorHAnsi" w:eastAsiaTheme="minorEastAsia" w:hAnsiTheme="minorHAnsi" w:cstheme="minorBidi"/>
              <w:noProof/>
              <w:spacing w:val="0"/>
              <w:sz w:val="21"/>
            </w:rPr>
          </w:pPr>
          <w:hyperlink w:anchor="_Toc482780565" w:history="1">
            <w:r w:rsidRPr="00D2513D">
              <w:rPr>
                <w:rStyle w:val="aa"/>
                <w:noProof/>
              </w:rPr>
              <w:t>4.2</w:t>
            </w:r>
            <w:r>
              <w:rPr>
                <w:rFonts w:asciiTheme="minorHAnsi" w:eastAsiaTheme="minorEastAsia" w:hAnsiTheme="minorHAnsi" w:cstheme="minorBidi"/>
                <w:noProof/>
                <w:spacing w:val="0"/>
                <w:sz w:val="21"/>
              </w:rPr>
              <w:tab/>
            </w:r>
            <w:r w:rsidRPr="00D2513D">
              <w:rPr>
                <w:rStyle w:val="aa"/>
                <w:noProof/>
              </w:rPr>
              <w:t>三维场景设计与实现</w:t>
            </w:r>
            <w:r>
              <w:rPr>
                <w:noProof/>
                <w:webHidden/>
              </w:rPr>
              <w:tab/>
            </w:r>
            <w:r>
              <w:rPr>
                <w:noProof/>
                <w:webHidden/>
              </w:rPr>
              <w:fldChar w:fldCharType="begin"/>
            </w:r>
            <w:r>
              <w:rPr>
                <w:noProof/>
                <w:webHidden/>
              </w:rPr>
              <w:instrText xml:space="preserve"> PAGEREF _Toc482780565 \h </w:instrText>
            </w:r>
            <w:r>
              <w:rPr>
                <w:noProof/>
                <w:webHidden/>
              </w:rPr>
            </w:r>
            <w:r>
              <w:rPr>
                <w:noProof/>
                <w:webHidden/>
              </w:rPr>
              <w:fldChar w:fldCharType="separate"/>
            </w:r>
            <w:r>
              <w:rPr>
                <w:noProof/>
                <w:webHidden/>
              </w:rPr>
              <w:t>34</w:t>
            </w:r>
            <w:r>
              <w:rPr>
                <w:noProof/>
                <w:webHidden/>
              </w:rPr>
              <w:fldChar w:fldCharType="end"/>
            </w:r>
          </w:hyperlink>
        </w:p>
        <w:p w:rsidR="00EB1F03" w:rsidRDefault="00EB1F03">
          <w:pPr>
            <w:pStyle w:val="31"/>
            <w:tabs>
              <w:tab w:val="right" w:leader="dot" w:pos="8296"/>
            </w:tabs>
            <w:ind w:left="1040" w:firstLine="480"/>
            <w:rPr>
              <w:rFonts w:asciiTheme="minorHAnsi" w:eastAsiaTheme="minorEastAsia" w:hAnsiTheme="minorHAnsi" w:cstheme="minorBidi"/>
              <w:noProof/>
              <w:spacing w:val="0"/>
              <w:sz w:val="21"/>
            </w:rPr>
          </w:pPr>
          <w:hyperlink w:anchor="_Toc482780566" w:history="1">
            <w:r w:rsidRPr="00D2513D">
              <w:rPr>
                <w:rStyle w:val="aa"/>
                <w:noProof/>
              </w:rPr>
              <w:t xml:space="preserve">4.2.1 </w:t>
            </w:r>
            <w:r w:rsidRPr="00D2513D">
              <w:rPr>
                <w:rStyle w:val="aa"/>
                <w:noProof/>
              </w:rPr>
              <w:t>数据可视化</w:t>
            </w:r>
            <w:r>
              <w:rPr>
                <w:noProof/>
                <w:webHidden/>
              </w:rPr>
              <w:tab/>
            </w:r>
            <w:r>
              <w:rPr>
                <w:noProof/>
                <w:webHidden/>
              </w:rPr>
              <w:fldChar w:fldCharType="begin"/>
            </w:r>
            <w:r>
              <w:rPr>
                <w:noProof/>
                <w:webHidden/>
              </w:rPr>
              <w:instrText xml:space="preserve"> PAGEREF _Toc482780566 \h </w:instrText>
            </w:r>
            <w:r>
              <w:rPr>
                <w:noProof/>
                <w:webHidden/>
              </w:rPr>
            </w:r>
            <w:r>
              <w:rPr>
                <w:noProof/>
                <w:webHidden/>
              </w:rPr>
              <w:fldChar w:fldCharType="separate"/>
            </w:r>
            <w:r>
              <w:rPr>
                <w:noProof/>
                <w:webHidden/>
              </w:rPr>
              <w:t>35</w:t>
            </w:r>
            <w:r>
              <w:rPr>
                <w:noProof/>
                <w:webHidden/>
              </w:rPr>
              <w:fldChar w:fldCharType="end"/>
            </w:r>
          </w:hyperlink>
        </w:p>
        <w:p w:rsidR="00EB1F03" w:rsidRDefault="00EB1F03">
          <w:pPr>
            <w:pStyle w:val="31"/>
            <w:tabs>
              <w:tab w:val="left" w:pos="2125"/>
              <w:tab w:val="right" w:leader="dot" w:pos="8296"/>
            </w:tabs>
            <w:ind w:left="1040" w:firstLine="480"/>
            <w:rPr>
              <w:rFonts w:asciiTheme="minorHAnsi" w:eastAsiaTheme="minorEastAsia" w:hAnsiTheme="minorHAnsi" w:cstheme="minorBidi"/>
              <w:noProof/>
              <w:spacing w:val="0"/>
              <w:sz w:val="21"/>
            </w:rPr>
          </w:pPr>
          <w:hyperlink w:anchor="_Toc482780567" w:history="1">
            <w:r w:rsidRPr="00D2513D">
              <w:rPr>
                <w:rStyle w:val="aa"/>
                <w:noProof/>
              </w:rPr>
              <w:t>4.2.2</w:t>
            </w:r>
            <w:r>
              <w:rPr>
                <w:rFonts w:asciiTheme="minorHAnsi" w:eastAsiaTheme="minorEastAsia" w:hAnsiTheme="minorHAnsi" w:cstheme="minorBidi"/>
                <w:noProof/>
                <w:spacing w:val="0"/>
                <w:sz w:val="21"/>
              </w:rPr>
              <w:tab/>
            </w:r>
            <w:r w:rsidRPr="00D2513D">
              <w:rPr>
                <w:rStyle w:val="aa"/>
                <w:noProof/>
              </w:rPr>
              <w:t>人机交互</w:t>
            </w:r>
            <w:r>
              <w:rPr>
                <w:noProof/>
                <w:webHidden/>
              </w:rPr>
              <w:tab/>
            </w:r>
            <w:r>
              <w:rPr>
                <w:noProof/>
                <w:webHidden/>
              </w:rPr>
              <w:fldChar w:fldCharType="begin"/>
            </w:r>
            <w:r>
              <w:rPr>
                <w:noProof/>
                <w:webHidden/>
              </w:rPr>
              <w:instrText xml:space="preserve"> PAGEREF _Toc482780567 \h </w:instrText>
            </w:r>
            <w:r>
              <w:rPr>
                <w:noProof/>
                <w:webHidden/>
              </w:rPr>
            </w:r>
            <w:r>
              <w:rPr>
                <w:noProof/>
                <w:webHidden/>
              </w:rPr>
              <w:fldChar w:fldCharType="separate"/>
            </w:r>
            <w:r>
              <w:rPr>
                <w:noProof/>
                <w:webHidden/>
              </w:rPr>
              <w:t>37</w:t>
            </w:r>
            <w:r>
              <w:rPr>
                <w:noProof/>
                <w:webHidden/>
              </w:rPr>
              <w:fldChar w:fldCharType="end"/>
            </w:r>
          </w:hyperlink>
        </w:p>
        <w:p w:rsidR="00EB1F03" w:rsidRDefault="00EB1F03">
          <w:pPr>
            <w:pStyle w:val="21"/>
            <w:tabs>
              <w:tab w:val="left" w:pos="1680"/>
              <w:tab w:val="right" w:leader="dot" w:pos="8296"/>
            </w:tabs>
            <w:ind w:left="520" w:firstLine="480"/>
            <w:rPr>
              <w:rFonts w:asciiTheme="minorHAnsi" w:eastAsiaTheme="minorEastAsia" w:hAnsiTheme="minorHAnsi" w:cstheme="minorBidi"/>
              <w:noProof/>
              <w:spacing w:val="0"/>
              <w:sz w:val="21"/>
            </w:rPr>
          </w:pPr>
          <w:hyperlink w:anchor="_Toc482780568" w:history="1">
            <w:r w:rsidRPr="00D2513D">
              <w:rPr>
                <w:rStyle w:val="aa"/>
                <w:noProof/>
              </w:rPr>
              <w:t>4.3</w:t>
            </w:r>
            <w:r>
              <w:rPr>
                <w:rFonts w:asciiTheme="minorHAnsi" w:eastAsiaTheme="minorEastAsia" w:hAnsiTheme="minorHAnsi" w:cstheme="minorBidi"/>
                <w:noProof/>
                <w:spacing w:val="0"/>
                <w:sz w:val="21"/>
              </w:rPr>
              <w:tab/>
            </w:r>
            <w:r w:rsidRPr="00D2513D">
              <w:rPr>
                <w:rStyle w:val="aa"/>
                <w:noProof/>
              </w:rPr>
              <w:t>软件架构设计与实现</w:t>
            </w:r>
            <w:r>
              <w:rPr>
                <w:noProof/>
                <w:webHidden/>
              </w:rPr>
              <w:tab/>
            </w:r>
            <w:r>
              <w:rPr>
                <w:noProof/>
                <w:webHidden/>
              </w:rPr>
              <w:fldChar w:fldCharType="begin"/>
            </w:r>
            <w:r>
              <w:rPr>
                <w:noProof/>
                <w:webHidden/>
              </w:rPr>
              <w:instrText xml:space="preserve"> PAGEREF _Toc482780568 \h </w:instrText>
            </w:r>
            <w:r>
              <w:rPr>
                <w:noProof/>
                <w:webHidden/>
              </w:rPr>
            </w:r>
            <w:r>
              <w:rPr>
                <w:noProof/>
                <w:webHidden/>
              </w:rPr>
              <w:fldChar w:fldCharType="separate"/>
            </w:r>
            <w:r>
              <w:rPr>
                <w:noProof/>
                <w:webHidden/>
              </w:rPr>
              <w:t>39</w:t>
            </w:r>
            <w:r>
              <w:rPr>
                <w:noProof/>
                <w:webHidden/>
              </w:rPr>
              <w:fldChar w:fldCharType="end"/>
            </w:r>
          </w:hyperlink>
        </w:p>
        <w:p w:rsidR="00EB1F03" w:rsidRDefault="00EB1F03">
          <w:pPr>
            <w:pStyle w:val="21"/>
            <w:tabs>
              <w:tab w:val="left" w:pos="1680"/>
              <w:tab w:val="right" w:leader="dot" w:pos="8296"/>
            </w:tabs>
            <w:ind w:left="520" w:firstLine="480"/>
            <w:rPr>
              <w:rFonts w:asciiTheme="minorHAnsi" w:eastAsiaTheme="minorEastAsia" w:hAnsiTheme="minorHAnsi" w:cstheme="minorBidi"/>
              <w:noProof/>
              <w:spacing w:val="0"/>
              <w:sz w:val="21"/>
            </w:rPr>
          </w:pPr>
          <w:hyperlink w:anchor="_Toc482780569" w:history="1">
            <w:r w:rsidRPr="00D2513D">
              <w:rPr>
                <w:rStyle w:val="aa"/>
                <w:noProof/>
              </w:rPr>
              <w:t>4.4</w:t>
            </w:r>
            <w:r>
              <w:rPr>
                <w:rFonts w:asciiTheme="minorHAnsi" w:eastAsiaTheme="minorEastAsia" w:hAnsiTheme="minorHAnsi" w:cstheme="minorBidi"/>
                <w:noProof/>
                <w:spacing w:val="0"/>
                <w:sz w:val="21"/>
              </w:rPr>
              <w:tab/>
            </w:r>
            <w:r w:rsidRPr="00D2513D">
              <w:rPr>
                <w:rStyle w:val="aa"/>
                <w:noProof/>
              </w:rPr>
              <w:t>路径优化与结果展示</w:t>
            </w:r>
            <w:r>
              <w:rPr>
                <w:noProof/>
                <w:webHidden/>
              </w:rPr>
              <w:tab/>
            </w:r>
            <w:r>
              <w:rPr>
                <w:noProof/>
                <w:webHidden/>
              </w:rPr>
              <w:fldChar w:fldCharType="begin"/>
            </w:r>
            <w:r>
              <w:rPr>
                <w:noProof/>
                <w:webHidden/>
              </w:rPr>
              <w:instrText xml:space="preserve"> PAGEREF _Toc482780569 \h </w:instrText>
            </w:r>
            <w:r>
              <w:rPr>
                <w:noProof/>
                <w:webHidden/>
              </w:rPr>
            </w:r>
            <w:r>
              <w:rPr>
                <w:noProof/>
                <w:webHidden/>
              </w:rPr>
              <w:fldChar w:fldCharType="separate"/>
            </w:r>
            <w:r>
              <w:rPr>
                <w:noProof/>
                <w:webHidden/>
              </w:rPr>
              <w:t>41</w:t>
            </w:r>
            <w:r>
              <w:rPr>
                <w:noProof/>
                <w:webHidden/>
              </w:rPr>
              <w:fldChar w:fldCharType="end"/>
            </w:r>
          </w:hyperlink>
        </w:p>
        <w:p w:rsidR="00EB1F03" w:rsidRDefault="00EB1F03">
          <w:pPr>
            <w:pStyle w:val="21"/>
            <w:tabs>
              <w:tab w:val="left" w:pos="1680"/>
              <w:tab w:val="right" w:leader="dot" w:pos="8296"/>
            </w:tabs>
            <w:ind w:left="520" w:firstLine="480"/>
            <w:rPr>
              <w:rFonts w:asciiTheme="minorHAnsi" w:eastAsiaTheme="minorEastAsia" w:hAnsiTheme="minorHAnsi" w:cstheme="minorBidi"/>
              <w:noProof/>
              <w:spacing w:val="0"/>
              <w:sz w:val="21"/>
            </w:rPr>
          </w:pPr>
          <w:hyperlink w:anchor="_Toc482780570" w:history="1">
            <w:r w:rsidRPr="00D2513D">
              <w:rPr>
                <w:rStyle w:val="aa"/>
                <w:noProof/>
              </w:rPr>
              <w:t>4.5</w:t>
            </w:r>
            <w:r>
              <w:rPr>
                <w:rFonts w:asciiTheme="minorHAnsi" w:eastAsiaTheme="minorEastAsia" w:hAnsiTheme="minorHAnsi" w:cstheme="minorBidi"/>
                <w:noProof/>
                <w:spacing w:val="0"/>
                <w:sz w:val="21"/>
              </w:rPr>
              <w:tab/>
            </w:r>
            <w:r w:rsidRPr="00D2513D">
              <w:rPr>
                <w:rStyle w:val="aa"/>
                <w:noProof/>
              </w:rPr>
              <w:t>小结</w:t>
            </w:r>
            <w:r>
              <w:rPr>
                <w:noProof/>
                <w:webHidden/>
              </w:rPr>
              <w:tab/>
            </w:r>
            <w:r>
              <w:rPr>
                <w:noProof/>
                <w:webHidden/>
              </w:rPr>
              <w:fldChar w:fldCharType="begin"/>
            </w:r>
            <w:r>
              <w:rPr>
                <w:noProof/>
                <w:webHidden/>
              </w:rPr>
              <w:instrText xml:space="preserve"> PAGEREF _Toc482780570 \h </w:instrText>
            </w:r>
            <w:r>
              <w:rPr>
                <w:noProof/>
                <w:webHidden/>
              </w:rPr>
            </w:r>
            <w:r>
              <w:rPr>
                <w:noProof/>
                <w:webHidden/>
              </w:rPr>
              <w:fldChar w:fldCharType="separate"/>
            </w:r>
            <w:r>
              <w:rPr>
                <w:noProof/>
                <w:webHidden/>
              </w:rPr>
              <w:t>42</w:t>
            </w:r>
            <w:r>
              <w:rPr>
                <w:noProof/>
                <w:webHidden/>
              </w:rPr>
              <w:fldChar w:fldCharType="end"/>
            </w:r>
          </w:hyperlink>
        </w:p>
        <w:p w:rsidR="00EB1F03" w:rsidRDefault="00EB1F03">
          <w:pPr>
            <w:pStyle w:val="13"/>
            <w:tabs>
              <w:tab w:val="right" w:leader="dot" w:pos="8296"/>
            </w:tabs>
            <w:ind w:firstLine="480"/>
            <w:rPr>
              <w:rFonts w:asciiTheme="minorHAnsi" w:eastAsiaTheme="minorEastAsia" w:hAnsiTheme="minorHAnsi" w:cstheme="minorBidi"/>
              <w:noProof/>
              <w:spacing w:val="0"/>
              <w:sz w:val="21"/>
            </w:rPr>
          </w:pPr>
          <w:hyperlink w:anchor="_Toc482780571" w:history="1">
            <w:r w:rsidRPr="00D2513D">
              <w:rPr>
                <w:rStyle w:val="aa"/>
                <w:noProof/>
              </w:rPr>
              <w:t>第</w:t>
            </w:r>
            <w:r w:rsidRPr="00D2513D">
              <w:rPr>
                <w:rStyle w:val="aa"/>
                <w:noProof/>
              </w:rPr>
              <w:t>5</w:t>
            </w:r>
            <w:r w:rsidRPr="00D2513D">
              <w:rPr>
                <w:rStyle w:val="aa"/>
                <w:noProof/>
              </w:rPr>
              <w:t>章</w:t>
            </w:r>
            <w:r w:rsidRPr="00D2513D">
              <w:rPr>
                <w:rStyle w:val="aa"/>
                <w:noProof/>
              </w:rPr>
              <w:t xml:space="preserve"> </w:t>
            </w:r>
            <w:r w:rsidRPr="00D2513D">
              <w:rPr>
                <w:rStyle w:val="aa"/>
                <w:noProof/>
              </w:rPr>
              <w:t>总结与展望</w:t>
            </w:r>
            <w:r>
              <w:rPr>
                <w:noProof/>
                <w:webHidden/>
              </w:rPr>
              <w:tab/>
            </w:r>
            <w:r>
              <w:rPr>
                <w:noProof/>
                <w:webHidden/>
              </w:rPr>
              <w:fldChar w:fldCharType="begin"/>
            </w:r>
            <w:r>
              <w:rPr>
                <w:noProof/>
                <w:webHidden/>
              </w:rPr>
              <w:instrText xml:space="preserve"> PAGEREF _Toc482780571 \h </w:instrText>
            </w:r>
            <w:r>
              <w:rPr>
                <w:noProof/>
                <w:webHidden/>
              </w:rPr>
            </w:r>
            <w:r>
              <w:rPr>
                <w:noProof/>
                <w:webHidden/>
              </w:rPr>
              <w:fldChar w:fldCharType="separate"/>
            </w:r>
            <w:r>
              <w:rPr>
                <w:noProof/>
                <w:webHidden/>
              </w:rPr>
              <w:t>43</w:t>
            </w:r>
            <w:r>
              <w:rPr>
                <w:noProof/>
                <w:webHidden/>
              </w:rPr>
              <w:fldChar w:fldCharType="end"/>
            </w:r>
          </w:hyperlink>
        </w:p>
        <w:p w:rsidR="00EB1F03" w:rsidRDefault="00EB1F03">
          <w:pPr>
            <w:pStyle w:val="21"/>
            <w:tabs>
              <w:tab w:val="left" w:pos="1680"/>
              <w:tab w:val="right" w:leader="dot" w:pos="8296"/>
            </w:tabs>
            <w:ind w:left="520" w:firstLine="480"/>
            <w:rPr>
              <w:rFonts w:asciiTheme="minorHAnsi" w:eastAsiaTheme="minorEastAsia" w:hAnsiTheme="minorHAnsi" w:cstheme="minorBidi"/>
              <w:noProof/>
              <w:spacing w:val="0"/>
              <w:sz w:val="21"/>
            </w:rPr>
          </w:pPr>
          <w:hyperlink w:anchor="_Toc482780572" w:history="1">
            <w:r w:rsidRPr="00D2513D">
              <w:rPr>
                <w:rStyle w:val="aa"/>
                <w:noProof/>
              </w:rPr>
              <w:t>5.1</w:t>
            </w:r>
            <w:r>
              <w:rPr>
                <w:rFonts w:asciiTheme="minorHAnsi" w:eastAsiaTheme="minorEastAsia" w:hAnsiTheme="minorHAnsi" w:cstheme="minorBidi"/>
                <w:noProof/>
                <w:spacing w:val="0"/>
                <w:sz w:val="21"/>
              </w:rPr>
              <w:tab/>
            </w:r>
            <w:r w:rsidRPr="00D2513D">
              <w:rPr>
                <w:rStyle w:val="aa"/>
                <w:noProof/>
              </w:rPr>
              <w:t>总结</w:t>
            </w:r>
            <w:r>
              <w:rPr>
                <w:noProof/>
                <w:webHidden/>
              </w:rPr>
              <w:tab/>
            </w:r>
            <w:r>
              <w:rPr>
                <w:noProof/>
                <w:webHidden/>
              </w:rPr>
              <w:fldChar w:fldCharType="begin"/>
            </w:r>
            <w:r>
              <w:rPr>
                <w:noProof/>
                <w:webHidden/>
              </w:rPr>
              <w:instrText xml:space="preserve"> PAGEREF _Toc482780572 \h </w:instrText>
            </w:r>
            <w:r>
              <w:rPr>
                <w:noProof/>
                <w:webHidden/>
              </w:rPr>
            </w:r>
            <w:r>
              <w:rPr>
                <w:noProof/>
                <w:webHidden/>
              </w:rPr>
              <w:fldChar w:fldCharType="separate"/>
            </w:r>
            <w:r>
              <w:rPr>
                <w:noProof/>
                <w:webHidden/>
              </w:rPr>
              <w:t>43</w:t>
            </w:r>
            <w:r>
              <w:rPr>
                <w:noProof/>
                <w:webHidden/>
              </w:rPr>
              <w:fldChar w:fldCharType="end"/>
            </w:r>
          </w:hyperlink>
        </w:p>
        <w:p w:rsidR="00EB1F03" w:rsidRDefault="00EB1F03">
          <w:pPr>
            <w:pStyle w:val="21"/>
            <w:tabs>
              <w:tab w:val="left" w:pos="1680"/>
              <w:tab w:val="right" w:leader="dot" w:pos="8296"/>
            </w:tabs>
            <w:ind w:left="520" w:firstLine="480"/>
            <w:rPr>
              <w:rFonts w:asciiTheme="minorHAnsi" w:eastAsiaTheme="minorEastAsia" w:hAnsiTheme="minorHAnsi" w:cstheme="minorBidi"/>
              <w:noProof/>
              <w:spacing w:val="0"/>
              <w:sz w:val="21"/>
            </w:rPr>
          </w:pPr>
          <w:hyperlink w:anchor="_Toc482780573" w:history="1">
            <w:r w:rsidRPr="00D2513D">
              <w:rPr>
                <w:rStyle w:val="aa"/>
                <w:noProof/>
              </w:rPr>
              <w:t>5.2</w:t>
            </w:r>
            <w:r>
              <w:rPr>
                <w:rFonts w:asciiTheme="minorHAnsi" w:eastAsiaTheme="minorEastAsia" w:hAnsiTheme="minorHAnsi" w:cstheme="minorBidi"/>
                <w:noProof/>
                <w:spacing w:val="0"/>
                <w:sz w:val="21"/>
              </w:rPr>
              <w:tab/>
            </w:r>
            <w:r w:rsidRPr="00D2513D">
              <w:rPr>
                <w:rStyle w:val="aa"/>
                <w:noProof/>
              </w:rPr>
              <w:t>展望</w:t>
            </w:r>
            <w:r>
              <w:rPr>
                <w:noProof/>
                <w:webHidden/>
              </w:rPr>
              <w:tab/>
            </w:r>
            <w:r>
              <w:rPr>
                <w:noProof/>
                <w:webHidden/>
              </w:rPr>
              <w:fldChar w:fldCharType="begin"/>
            </w:r>
            <w:r>
              <w:rPr>
                <w:noProof/>
                <w:webHidden/>
              </w:rPr>
              <w:instrText xml:space="preserve"> PAGEREF _Toc482780573 \h </w:instrText>
            </w:r>
            <w:r>
              <w:rPr>
                <w:noProof/>
                <w:webHidden/>
              </w:rPr>
            </w:r>
            <w:r>
              <w:rPr>
                <w:noProof/>
                <w:webHidden/>
              </w:rPr>
              <w:fldChar w:fldCharType="separate"/>
            </w:r>
            <w:r>
              <w:rPr>
                <w:noProof/>
                <w:webHidden/>
              </w:rPr>
              <w:t>44</w:t>
            </w:r>
            <w:r>
              <w:rPr>
                <w:noProof/>
                <w:webHidden/>
              </w:rPr>
              <w:fldChar w:fldCharType="end"/>
            </w:r>
          </w:hyperlink>
        </w:p>
        <w:p w:rsidR="00EB1F03" w:rsidRDefault="00EB1F03">
          <w:pPr>
            <w:pStyle w:val="13"/>
            <w:tabs>
              <w:tab w:val="right" w:leader="dot" w:pos="8296"/>
            </w:tabs>
            <w:ind w:firstLine="480"/>
            <w:rPr>
              <w:rFonts w:asciiTheme="minorHAnsi" w:eastAsiaTheme="minorEastAsia" w:hAnsiTheme="minorHAnsi" w:cstheme="minorBidi"/>
              <w:noProof/>
              <w:spacing w:val="0"/>
              <w:sz w:val="21"/>
            </w:rPr>
          </w:pPr>
          <w:hyperlink w:anchor="_Toc482780574" w:history="1">
            <w:r w:rsidRPr="00D2513D">
              <w:rPr>
                <w:rStyle w:val="aa"/>
                <w:noProof/>
              </w:rPr>
              <w:t>致谢</w:t>
            </w:r>
            <w:r>
              <w:rPr>
                <w:noProof/>
                <w:webHidden/>
              </w:rPr>
              <w:tab/>
            </w:r>
            <w:r>
              <w:rPr>
                <w:noProof/>
                <w:webHidden/>
              </w:rPr>
              <w:fldChar w:fldCharType="begin"/>
            </w:r>
            <w:r>
              <w:rPr>
                <w:noProof/>
                <w:webHidden/>
              </w:rPr>
              <w:instrText xml:space="preserve"> PAGEREF _Toc482780574 \h </w:instrText>
            </w:r>
            <w:r>
              <w:rPr>
                <w:noProof/>
                <w:webHidden/>
              </w:rPr>
            </w:r>
            <w:r>
              <w:rPr>
                <w:noProof/>
                <w:webHidden/>
              </w:rPr>
              <w:fldChar w:fldCharType="separate"/>
            </w:r>
            <w:r>
              <w:rPr>
                <w:noProof/>
                <w:webHidden/>
              </w:rPr>
              <w:t>45</w:t>
            </w:r>
            <w:r>
              <w:rPr>
                <w:noProof/>
                <w:webHidden/>
              </w:rPr>
              <w:fldChar w:fldCharType="end"/>
            </w:r>
          </w:hyperlink>
        </w:p>
        <w:p w:rsidR="00EB1F03" w:rsidRDefault="00EB1F03">
          <w:pPr>
            <w:pStyle w:val="13"/>
            <w:tabs>
              <w:tab w:val="right" w:leader="dot" w:pos="8296"/>
            </w:tabs>
            <w:ind w:firstLine="480"/>
            <w:rPr>
              <w:rFonts w:asciiTheme="minorHAnsi" w:eastAsiaTheme="minorEastAsia" w:hAnsiTheme="minorHAnsi" w:cstheme="minorBidi"/>
              <w:noProof/>
              <w:spacing w:val="0"/>
              <w:sz w:val="21"/>
            </w:rPr>
          </w:pPr>
          <w:hyperlink w:anchor="_Toc482780575" w:history="1">
            <w:r w:rsidRPr="00D2513D">
              <w:rPr>
                <w:rStyle w:val="aa"/>
                <w:noProof/>
              </w:rPr>
              <w:t>参考文献</w:t>
            </w:r>
            <w:r>
              <w:rPr>
                <w:noProof/>
                <w:webHidden/>
              </w:rPr>
              <w:tab/>
            </w:r>
            <w:r>
              <w:rPr>
                <w:noProof/>
                <w:webHidden/>
              </w:rPr>
              <w:fldChar w:fldCharType="begin"/>
            </w:r>
            <w:r>
              <w:rPr>
                <w:noProof/>
                <w:webHidden/>
              </w:rPr>
              <w:instrText xml:space="preserve"> PAGEREF _Toc482780575 \h </w:instrText>
            </w:r>
            <w:r>
              <w:rPr>
                <w:noProof/>
                <w:webHidden/>
              </w:rPr>
            </w:r>
            <w:r>
              <w:rPr>
                <w:noProof/>
                <w:webHidden/>
              </w:rPr>
              <w:fldChar w:fldCharType="separate"/>
            </w:r>
            <w:r>
              <w:rPr>
                <w:noProof/>
                <w:webHidden/>
              </w:rPr>
              <w:t>46</w:t>
            </w:r>
            <w:r>
              <w:rPr>
                <w:noProof/>
                <w:webHidden/>
              </w:rPr>
              <w:fldChar w:fldCharType="end"/>
            </w:r>
          </w:hyperlink>
        </w:p>
        <w:p w:rsidR="006D68DA" w:rsidRDefault="006D68DA">
          <w:pPr>
            <w:ind w:firstLine="482"/>
          </w:pPr>
          <w:r>
            <w:rPr>
              <w:b/>
              <w:bCs/>
              <w:lang w:val="zh-CN"/>
            </w:rPr>
            <w:fldChar w:fldCharType="end"/>
          </w:r>
        </w:p>
      </w:sdtContent>
    </w:sdt>
    <w:p w:rsidR="00786162" w:rsidRDefault="00786162">
      <w:pPr>
        <w:widowControl/>
        <w:spacing w:line="240" w:lineRule="auto"/>
        <w:ind w:firstLineChars="0" w:firstLine="0"/>
        <w:sectPr w:rsidR="00786162" w:rsidSect="00786162">
          <w:headerReference w:type="default" r:id="rId14"/>
          <w:footerReference w:type="default" r:id="rId15"/>
          <w:pgSz w:w="11906" w:h="16838"/>
          <w:pgMar w:top="1440" w:right="1800" w:bottom="1440" w:left="1800" w:header="851" w:footer="992" w:gutter="0"/>
          <w:pgNumType w:fmt="upperRoman" w:start="1"/>
          <w:cols w:space="425"/>
          <w:docGrid w:type="lines" w:linePitch="326"/>
        </w:sectPr>
      </w:pPr>
    </w:p>
    <w:p w:rsidR="00CE6D2C" w:rsidRDefault="00CE6D2C">
      <w:pPr>
        <w:widowControl/>
        <w:spacing w:line="240" w:lineRule="auto"/>
        <w:ind w:firstLineChars="0" w:firstLine="0"/>
      </w:pPr>
    </w:p>
    <w:p w:rsidR="00AF1DD9" w:rsidRPr="00EA5EEF" w:rsidRDefault="00AF1DD9" w:rsidP="00AF1DD9">
      <w:pPr>
        <w:pStyle w:val="1"/>
      </w:pPr>
      <w:bookmarkStart w:id="0" w:name="_Toc390293803"/>
      <w:bookmarkStart w:id="1" w:name="_Toc482780546"/>
      <w:r w:rsidRPr="00EA5EEF">
        <w:rPr>
          <w:rFonts w:hint="eastAsia"/>
        </w:rPr>
        <w:t>第</w:t>
      </w:r>
      <w:r w:rsidRPr="00EA5EEF">
        <w:rPr>
          <w:rFonts w:hint="eastAsia"/>
        </w:rPr>
        <w:t>1</w:t>
      </w:r>
      <w:r w:rsidRPr="00EA5EEF">
        <w:rPr>
          <w:rFonts w:hint="eastAsia"/>
        </w:rPr>
        <w:t>章</w:t>
      </w:r>
      <w:r w:rsidRPr="00EA5EEF">
        <w:rPr>
          <w:rFonts w:hint="eastAsia"/>
        </w:rPr>
        <w:t xml:space="preserve"> </w:t>
      </w:r>
      <w:r w:rsidRPr="00EA5EEF">
        <w:rPr>
          <w:rFonts w:hint="eastAsia"/>
        </w:rPr>
        <w:t>绪论</w:t>
      </w:r>
      <w:bookmarkEnd w:id="0"/>
      <w:bookmarkEnd w:id="1"/>
    </w:p>
    <w:p w:rsidR="00AF1DD9" w:rsidRDefault="00AF1DD9" w:rsidP="00CE5E5B">
      <w:pPr>
        <w:pStyle w:val="2"/>
        <w:ind w:firstLineChars="0" w:firstLine="0"/>
      </w:pPr>
      <w:bookmarkStart w:id="2" w:name="_Toc389139005"/>
      <w:bookmarkStart w:id="3" w:name="_Toc390293804"/>
      <w:bookmarkStart w:id="4" w:name="_Toc482780547"/>
      <w:r w:rsidRPr="00AF1DD9">
        <w:rPr>
          <w:rFonts w:ascii="Times New Roman" w:hAnsi="Times New Roman" w:cs="Times New Roman"/>
        </w:rPr>
        <w:t xml:space="preserve">1.1 </w:t>
      </w:r>
      <w:r w:rsidRPr="00133362">
        <w:rPr>
          <w:rFonts w:hint="eastAsia"/>
        </w:rPr>
        <w:t>课题的背景和意义</w:t>
      </w:r>
      <w:bookmarkEnd w:id="2"/>
      <w:bookmarkEnd w:id="3"/>
      <w:bookmarkEnd w:id="4"/>
    </w:p>
    <w:p w:rsidR="000B65F1" w:rsidRDefault="00916AC2" w:rsidP="000B65F1">
      <w:pPr>
        <w:ind w:firstLine="520"/>
      </w:pPr>
      <w:r>
        <w:rPr>
          <w:rFonts w:hint="eastAsia"/>
        </w:rPr>
        <w:t>随着人们生活条件以及居住水平的不断提升，出现了大量的大型购物商场以及一些内部结构较为复杂的大楼。</w:t>
      </w:r>
      <w:r w:rsidR="002F660E">
        <w:rPr>
          <w:rFonts w:hint="eastAsia"/>
        </w:rPr>
        <w:t>越来越多的大型建筑提供了内部三维结构图来方便人们快速了解周围情况，但同时也存在一个问题就是人们需要先根据周围墙壁、物品等布局与地图进行匹配来得到自己当前的位置，这种方法并不快速以及准确。</w:t>
      </w:r>
      <w:r>
        <w:rPr>
          <w:rFonts w:hint="eastAsia"/>
        </w:rPr>
        <w:t>虽然通过</w:t>
      </w:r>
      <w:r>
        <w:rPr>
          <w:rFonts w:hint="eastAsia"/>
        </w:rPr>
        <w:t>GPS</w:t>
      </w:r>
      <w:r>
        <w:rPr>
          <w:rFonts w:hint="eastAsia"/>
        </w:rPr>
        <w:t>以及网络的方式定位已经逐渐满足人们在户外的交通和旅行，但是在室内由于</w:t>
      </w:r>
      <w:r>
        <w:rPr>
          <w:rFonts w:hint="eastAsia"/>
        </w:rPr>
        <w:t>GPS</w:t>
      </w:r>
      <w:r>
        <w:rPr>
          <w:rFonts w:hint="eastAsia"/>
        </w:rPr>
        <w:t>信号衰减以及定位精度有限，不能很好的得到人们室内的位置。同时，大型商场为了给顾客很好的导航功能</w:t>
      </w:r>
      <w:r w:rsidR="002F660E">
        <w:rPr>
          <w:rFonts w:hint="eastAsia"/>
        </w:rPr>
        <w:t>或者在机场、火车站、地铁站等公共大型室内不再到处寻找内部地图以及自己的位置，更加快速的抵达出入口抑或</w:t>
      </w:r>
      <w:r>
        <w:rPr>
          <w:rFonts w:hint="eastAsia"/>
        </w:rPr>
        <w:t>人们在复杂建筑里行走能够更快的找到目的地而不至于在里面迷失方向</w:t>
      </w:r>
      <w:r w:rsidR="002F660E">
        <w:rPr>
          <w:rFonts w:hint="eastAsia"/>
        </w:rPr>
        <w:t>，也在路口显眼的地方布置地图来提醒人们当前位置用来弥补建筑的复杂可能导致的人们迷路。</w:t>
      </w:r>
    </w:p>
    <w:p w:rsidR="00991519" w:rsidRDefault="00991519" w:rsidP="00A732FE">
      <w:pPr>
        <w:ind w:firstLine="480"/>
        <w:jc w:val="center"/>
      </w:pPr>
      <w:r>
        <w:rPr>
          <w:noProof/>
        </w:rPr>
        <w:drawing>
          <wp:inline distT="0" distB="0" distL="0" distR="0">
            <wp:extent cx="2019300" cy="2010547"/>
            <wp:effectExtent l="0" t="0" r="0" b="8890"/>
            <wp:docPr id="16" name="图片 16" descr="C:\Users\dell\AppData\Local\Microsoft\Windows\INetCache\Content.Word\indoor_map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C:\Users\dell\AppData\Local\Microsoft\Windows\INetCache\Content.Word\indoor_map_1.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036726" cy="2027897"/>
                    </a:xfrm>
                    <a:prstGeom prst="rect">
                      <a:avLst/>
                    </a:prstGeom>
                    <a:noFill/>
                    <a:ln>
                      <a:noFill/>
                    </a:ln>
                  </pic:spPr>
                </pic:pic>
              </a:graphicData>
            </a:graphic>
          </wp:inline>
        </w:drawing>
      </w:r>
      <w:r>
        <w:rPr>
          <w:noProof/>
        </w:rPr>
        <w:drawing>
          <wp:inline distT="0" distB="0" distL="0" distR="0">
            <wp:extent cx="2697480" cy="2020030"/>
            <wp:effectExtent l="0" t="0" r="7620" b="0"/>
            <wp:docPr id="21" name="图片 21" descr="C:\Users\dell\AppData\Local\Microsoft\Windows\INetCache\Content.Word\indoor_structur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dell\AppData\Local\Microsoft\Windows\INetCache\Content.Word\indoor_structure2.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38957" cy="2051090"/>
                    </a:xfrm>
                    <a:prstGeom prst="rect">
                      <a:avLst/>
                    </a:prstGeom>
                    <a:noFill/>
                    <a:ln>
                      <a:noFill/>
                    </a:ln>
                  </pic:spPr>
                </pic:pic>
              </a:graphicData>
            </a:graphic>
          </wp:inline>
        </w:drawing>
      </w:r>
    </w:p>
    <w:p w:rsidR="0046373F" w:rsidRDefault="0046373F" w:rsidP="00A732FE">
      <w:pPr>
        <w:ind w:firstLine="480"/>
        <w:jc w:val="center"/>
      </w:pPr>
      <w:r>
        <w:rPr>
          <w:noProof/>
        </w:rPr>
        <w:drawing>
          <wp:inline distT="0" distB="0" distL="0" distR="0">
            <wp:extent cx="2889521" cy="952472"/>
            <wp:effectExtent l="0" t="0" r="6350" b="635"/>
            <wp:docPr id="22" name="图片 22" descr="C:\Users\dell\AppData\Local\Microsoft\Windows\INetCache\Content.Word\indoor_struc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C:\Users\dell\AppData\Local\Microsoft\Windows\INetCache\Content.Word\indoor_structure.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93018" cy="986588"/>
                    </a:xfrm>
                    <a:prstGeom prst="rect">
                      <a:avLst/>
                    </a:prstGeom>
                    <a:noFill/>
                    <a:ln>
                      <a:noFill/>
                    </a:ln>
                  </pic:spPr>
                </pic:pic>
              </a:graphicData>
            </a:graphic>
          </wp:inline>
        </w:drawing>
      </w:r>
      <w:r>
        <w:rPr>
          <w:rFonts w:hint="eastAsia"/>
          <w:noProof/>
        </w:rPr>
        <w:drawing>
          <wp:inline distT="0" distB="0" distL="0" distR="0" wp14:anchorId="4884978A" wp14:editId="21B66453">
            <wp:extent cx="1821180" cy="1626430"/>
            <wp:effectExtent l="0" t="0" r="7620" b="0"/>
            <wp:docPr id="23" name="图片 23" descr="C:\Users\dell\AppData\Local\Microsoft\Windows\INetCache\Content.Word\indoor_map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C:\Users\dell\AppData\Local\Microsoft\Windows\INetCache\Content.Word\indoor_map_2.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53374" cy="1655181"/>
                    </a:xfrm>
                    <a:prstGeom prst="rect">
                      <a:avLst/>
                    </a:prstGeom>
                    <a:noFill/>
                    <a:ln>
                      <a:noFill/>
                    </a:ln>
                  </pic:spPr>
                </pic:pic>
              </a:graphicData>
            </a:graphic>
          </wp:inline>
        </w:drawing>
      </w:r>
    </w:p>
    <w:p w:rsidR="00A732FE" w:rsidRPr="003330B8" w:rsidRDefault="00A732FE" w:rsidP="00A732FE">
      <w:pPr>
        <w:pStyle w:val="ab"/>
        <w:ind w:left="1040" w:firstLine="460"/>
        <w:rPr>
          <w:sz w:val="21"/>
          <w:szCs w:val="21"/>
        </w:rPr>
      </w:pPr>
      <w:r w:rsidRPr="003330B8">
        <w:rPr>
          <w:rFonts w:hint="eastAsia"/>
          <w:sz w:val="21"/>
          <w:szCs w:val="21"/>
        </w:rPr>
        <w:t>图</w:t>
      </w:r>
      <w:r w:rsidRPr="003330B8">
        <w:rPr>
          <w:rFonts w:hint="eastAsia"/>
          <w:sz w:val="21"/>
          <w:szCs w:val="21"/>
        </w:rPr>
        <w:t xml:space="preserve">1-1 </w:t>
      </w:r>
      <w:r>
        <w:rPr>
          <w:sz w:val="21"/>
          <w:szCs w:val="21"/>
        </w:rPr>
        <w:t xml:space="preserve"> </w:t>
      </w:r>
      <w:r>
        <w:rPr>
          <w:rFonts w:hint="eastAsia"/>
          <w:sz w:val="21"/>
          <w:szCs w:val="21"/>
        </w:rPr>
        <w:t>复杂室内结构图</w:t>
      </w:r>
      <w:r w:rsidRPr="003330B8">
        <w:rPr>
          <w:sz w:val="21"/>
          <w:szCs w:val="21"/>
        </w:rPr>
        <w:t>展示</w:t>
      </w:r>
    </w:p>
    <w:p w:rsidR="006272A9" w:rsidRDefault="006272A9" w:rsidP="005A4F18">
      <w:pPr>
        <w:ind w:firstLine="520"/>
        <w:rPr>
          <w:rFonts w:hint="eastAsia"/>
        </w:rPr>
      </w:pPr>
      <w:r>
        <w:rPr>
          <w:rFonts w:hint="eastAsia"/>
        </w:rPr>
        <w:lastRenderedPageBreak/>
        <w:t>图</w:t>
      </w:r>
      <w:r>
        <w:rPr>
          <w:rFonts w:hint="eastAsia"/>
        </w:rPr>
        <w:t>1-1</w:t>
      </w:r>
      <w:r>
        <w:rPr>
          <w:rFonts w:hint="eastAsia"/>
        </w:rPr>
        <w:t>中左上图是上海国际会议中心一层的室内地图</w:t>
      </w:r>
      <w:r w:rsidR="00A87A69">
        <w:rPr>
          <w:rFonts w:hint="eastAsia"/>
        </w:rPr>
        <w:t>，右上图为广州美食博览中心室内截图以及左下为地铁站内部三维结构图和右下上海国金中心商场一层的室内地图。</w:t>
      </w:r>
    </w:p>
    <w:p w:rsidR="005A4F18" w:rsidRDefault="005A4F18" w:rsidP="005A4F18">
      <w:pPr>
        <w:ind w:firstLine="520"/>
        <w:rPr>
          <w:szCs w:val="24"/>
        </w:rPr>
      </w:pPr>
      <w:r>
        <w:rPr>
          <w:rFonts w:hint="eastAsia"/>
        </w:rPr>
        <w:t>考虑到手机在生活中的便捷性以及不可或缺性，人们已经希望通过手机来快速查看自己在任何地方的具体位置来方便下一步的判断。</w:t>
      </w:r>
      <w:r w:rsidR="00BC1405">
        <w:rPr>
          <w:rFonts w:hint="eastAsia"/>
        </w:rPr>
        <w:t>也希望</w:t>
      </w:r>
      <w:r w:rsidR="007D547B">
        <w:rPr>
          <w:rFonts w:hint="eastAsia"/>
        </w:rPr>
        <w:t>即使第一次到达，也可以不</w:t>
      </w:r>
      <w:r w:rsidR="00BC1405">
        <w:rPr>
          <w:rFonts w:hint="eastAsia"/>
        </w:rPr>
        <w:t>使用</w:t>
      </w:r>
      <w:r w:rsidR="007D547B">
        <w:rPr>
          <w:rFonts w:hint="eastAsia"/>
        </w:rPr>
        <w:t>线球来走出米诺斯的迷宫。日前，</w:t>
      </w:r>
      <w:r w:rsidR="007D547B" w:rsidRPr="00DF3281">
        <w:rPr>
          <w:rFonts w:hint="eastAsia"/>
        </w:rPr>
        <w:t>以</w:t>
      </w:r>
      <w:r w:rsidR="007D547B" w:rsidRPr="00DF3281">
        <w:rPr>
          <w:rFonts w:hint="eastAsia"/>
        </w:rPr>
        <w:t>Google</w:t>
      </w:r>
      <w:r w:rsidR="007D547B" w:rsidRPr="00DF3281">
        <w:t xml:space="preserve"> </w:t>
      </w:r>
      <w:r w:rsidR="007D547B" w:rsidRPr="00DF3281">
        <w:rPr>
          <w:rFonts w:hint="eastAsia"/>
        </w:rPr>
        <w:t>Earth</w:t>
      </w:r>
      <w:r w:rsidR="007D547B" w:rsidRPr="00DF3281">
        <w:rPr>
          <w:rFonts w:hint="eastAsia"/>
        </w:rPr>
        <w:t>、</w:t>
      </w:r>
      <w:r w:rsidR="007D547B" w:rsidRPr="00DF3281">
        <w:rPr>
          <w:rFonts w:hint="eastAsia"/>
        </w:rPr>
        <w:t xml:space="preserve"> </w:t>
      </w:r>
      <w:r w:rsidR="00754662">
        <w:rPr>
          <w:rFonts w:hint="eastAsia"/>
        </w:rPr>
        <w:t>高德地图</w:t>
      </w:r>
      <w:r w:rsidR="007D547B" w:rsidRPr="00DF3281">
        <w:rPr>
          <w:rFonts w:hint="eastAsia"/>
        </w:rPr>
        <w:t>、百度地图等为代表的传统地图行业开始</w:t>
      </w:r>
      <w:r w:rsidR="007D547B">
        <w:rPr>
          <w:rFonts w:hint="eastAsia"/>
        </w:rPr>
        <w:t>绘制</w:t>
      </w:r>
      <w:r w:rsidR="007D547B" w:rsidRPr="00DF3281">
        <w:rPr>
          <w:rFonts w:hint="eastAsia"/>
        </w:rPr>
        <w:t>以城镇建筑物模型为核心的三维场景</w:t>
      </w:r>
      <w:r w:rsidR="007D547B">
        <w:rPr>
          <w:rFonts w:hint="eastAsia"/>
        </w:rPr>
        <w:t>，其中包括了大型建筑中的</w:t>
      </w:r>
      <w:r w:rsidR="00D04217">
        <w:rPr>
          <w:rFonts w:hint="eastAsia"/>
        </w:rPr>
        <w:t>每个</w:t>
      </w:r>
      <w:r w:rsidR="007D547B">
        <w:rPr>
          <w:rFonts w:hint="eastAsia"/>
        </w:rPr>
        <w:t>楼层的内部结构图</w:t>
      </w:r>
      <w:r w:rsidR="007D547B" w:rsidRPr="00DF3281">
        <w:rPr>
          <w:rFonts w:hint="eastAsia"/>
        </w:rPr>
        <w:t>。</w:t>
      </w:r>
      <w:r w:rsidR="007D547B" w:rsidRPr="00EA5EEF">
        <w:rPr>
          <w:rFonts w:hint="eastAsia"/>
          <w:szCs w:val="24"/>
        </w:rPr>
        <w:t>为了方便</w:t>
      </w:r>
      <w:r w:rsidR="007D547B">
        <w:rPr>
          <w:rFonts w:hint="eastAsia"/>
          <w:szCs w:val="24"/>
        </w:rPr>
        <w:t>没有</w:t>
      </w:r>
      <w:r w:rsidR="007D547B" w:rsidRPr="00EA5EEF">
        <w:rPr>
          <w:rFonts w:hint="eastAsia"/>
          <w:szCs w:val="24"/>
        </w:rPr>
        <w:t>游览过城市的旅客能够迅速的对城市有所认识，并切身的感受到城市的</w:t>
      </w:r>
      <w:r w:rsidR="007D547B">
        <w:rPr>
          <w:rFonts w:hint="eastAsia"/>
          <w:szCs w:val="24"/>
        </w:rPr>
        <w:t>魅力</w:t>
      </w:r>
      <w:r w:rsidR="007D547B" w:rsidRPr="00EA5EEF">
        <w:rPr>
          <w:rFonts w:hint="eastAsia"/>
          <w:szCs w:val="24"/>
        </w:rPr>
        <w:t>，欣赏到</w:t>
      </w:r>
      <w:r w:rsidR="007D547B">
        <w:rPr>
          <w:rFonts w:hint="eastAsia"/>
          <w:szCs w:val="24"/>
        </w:rPr>
        <w:t>建筑内部</w:t>
      </w:r>
      <w:r w:rsidR="007D547B" w:rsidRPr="00EA5EEF">
        <w:rPr>
          <w:rFonts w:hint="eastAsia"/>
          <w:szCs w:val="24"/>
        </w:rPr>
        <w:t>美丽的景色</w:t>
      </w:r>
      <w:r w:rsidR="007D547B">
        <w:rPr>
          <w:rFonts w:hint="eastAsia"/>
          <w:szCs w:val="24"/>
        </w:rPr>
        <w:t>。方便游客的出行，大量的室内定位技术出现在各种场合之中。</w:t>
      </w:r>
    </w:p>
    <w:p w:rsidR="00D270FD" w:rsidRDefault="00754662" w:rsidP="00754662">
      <w:pPr>
        <w:ind w:firstLineChars="76" w:firstLine="198"/>
      </w:pPr>
      <w:r>
        <w:tab/>
      </w:r>
      <w:r>
        <w:rPr>
          <w:rFonts w:hint="eastAsia"/>
        </w:rPr>
        <w:t>目前比较常见的室内定位技术</w:t>
      </w:r>
      <w:r w:rsidR="00DA70EE">
        <w:rPr>
          <w:rFonts w:hint="eastAsia"/>
        </w:rPr>
        <w:t>主要是</w:t>
      </w:r>
      <w:r>
        <w:rPr>
          <w:rFonts w:hint="eastAsia"/>
        </w:rPr>
        <w:t>通过多个以</w:t>
      </w:r>
      <w:r>
        <w:rPr>
          <w:rFonts w:hint="eastAsia"/>
        </w:rPr>
        <w:t>Wi</w:t>
      </w:r>
      <w:r w:rsidR="00D04217">
        <w:rPr>
          <w:rFonts w:hint="eastAsia"/>
        </w:rPr>
        <w:t>-</w:t>
      </w:r>
      <w:r>
        <w:rPr>
          <w:rFonts w:hint="eastAsia"/>
        </w:rPr>
        <w:t>Fi</w:t>
      </w:r>
      <w:r>
        <w:rPr>
          <w:rFonts w:hint="eastAsia"/>
        </w:rPr>
        <w:t>信号源为代表的信号发射源为基础，</w:t>
      </w:r>
      <w:r w:rsidR="00DA70EE">
        <w:rPr>
          <w:rFonts w:hint="eastAsia"/>
        </w:rPr>
        <w:t>利用自由空间传播的无线通信信号强度只和工作频率与传播距离有关，并且在无线信号发射源工作频率已知的情况下，</w:t>
      </w:r>
      <w:r>
        <w:rPr>
          <w:rFonts w:hint="eastAsia"/>
        </w:rPr>
        <w:t>通过采集室内不同位置</w:t>
      </w:r>
      <w:r w:rsidR="00DA70EE">
        <w:rPr>
          <w:rFonts w:hint="eastAsia"/>
        </w:rPr>
        <w:t>每一个信号源的不同方向上的信号强度作为识别一个地点的唯一依据，作为这个地点的指纹，并尽可能多的为室内每一个位置通过算法测量出其指纹并且记录到一个总得指纹库里面。之后再次通过采集当前位置的指纹信号，并通过从指纹库里搜索匹配与该信号最为接近的指纹作为当前位置</w:t>
      </w:r>
      <w:r w:rsidR="00F101F8">
        <w:rPr>
          <w:rFonts w:hint="eastAsia"/>
        </w:rPr>
        <w:t>信息。</w:t>
      </w:r>
      <w:r w:rsidR="00F23950">
        <w:rPr>
          <w:rFonts w:hint="eastAsia"/>
        </w:rPr>
        <w:t>但是这种定位比较依赖信号源的布置，并且需要花费相当多的时间来制作位置指纹库。定位的精度十分依赖这个前期处理，换而言之，指纹库的丰富程度直接影响了定位精度，而搜索的算法则影响定位速度，可移植性比较差。</w:t>
      </w:r>
    </w:p>
    <w:p w:rsidR="001A1163" w:rsidRDefault="00F23950" w:rsidP="00F23950">
      <w:pPr>
        <w:ind w:firstLineChars="0" w:firstLine="0"/>
      </w:pPr>
      <w:r>
        <w:tab/>
      </w:r>
      <w:r w:rsidR="008E30E2">
        <w:rPr>
          <w:rFonts w:hint="eastAsia"/>
        </w:rPr>
        <w:t>惯性导航系统（</w:t>
      </w:r>
      <w:r w:rsidR="008E30E2">
        <w:rPr>
          <w:rFonts w:hint="eastAsia"/>
        </w:rPr>
        <w:t>INS</w:t>
      </w:r>
      <w:r w:rsidR="008E30E2">
        <w:rPr>
          <w:rFonts w:hint="eastAsia"/>
        </w:rPr>
        <w:t>）是广泛用于航空航天和机器人及其自动化领域的用来导航以及定位的系统。其原理是通过采集惯性测量单元（</w:t>
      </w:r>
      <w:r w:rsidR="008E30E2">
        <w:rPr>
          <w:rFonts w:hint="eastAsia"/>
        </w:rPr>
        <w:t>IMU</w:t>
      </w:r>
      <w:r w:rsidR="008E30E2">
        <w:rPr>
          <w:rFonts w:hint="eastAsia"/>
        </w:rPr>
        <w:t>）中传感器信息数据</w:t>
      </w:r>
      <w:r w:rsidR="007E2A26">
        <w:rPr>
          <w:rFonts w:hint="eastAsia"/>
        </w:rPr>
        <w:t>，通过传感器融合、坐标系变换以及求解微分方程的方式达到实时的得到系统的位置信息用以导航。</w:t>
      </w:r>
    </w:p>
    <w:p w:rsidR="00F23950" w:rsidRPr="000B65F1" w:rsidRDefault="007E2A26" w:rsidP="001A1163">
      <w:pPr>
        <w:ind w:firstLineChars="0" w:firstLine="420"/>
      </w:pPr>
      <w:r>
        <w:rPr>
          <w:rFonts w:hint="eastAsia"/>
        </w:rPr>
        <w:t>随着</w:t>
      </w:r>
      <w:r>
        <w:rPr>
          <w:rFonts w:hint="eastAsia"/>
        </w:rPr>
        <w:t>Android</w:t>
      </w:r>
      <w:r>
        <w:rPr>
          <w:rFonts w:hint="eastAsia"/>
        </w:rPr>
        <w:t>智能机的硬件技术的迭代，手机内部传感器也包括了</w:t>
      </w:r>
      <w:r>
        <w:rPr>
          <w:rFonts w:hint="eastAsia"/>
        </w:rPr>
        <w:t>IMU</w:t>
      </w:r>
      <w:r>
        <w:rPr>
          <w:rFonts w:hint="eastAsia"/>
        </w:rPr>
        <w:t>主要的传感器类型</w:t>
      </w:r>
      <w:r w:rsidR="001A1163">
        <w:rPr>
          <w:rFonts w:hint="eastAsia"/>
        </w:rPr>
        <w:t>：加速度计、陀螺仪以及磁罗盘。但是由于仅仅</w:t>
      </w:r>
      <w:r w:rsidR="001A1163">
        <w:rPr>
          <w:rFonts w:hint="eastAsia"/>
        </w:rPr>
        <w:lastRenderedPageBreak/>
        <w:t>使用手机</w:t>
      </w:r>
      <w:r w:rsidR="001A1163">
        <w:rPr>
          <w:rFonts w:hint="eastAsia"/>
        </w:rPr>
        <w:t>IMU</w:t>
      </w:r>
      <w:r w:rsidR="001A1163">
        <w:rPr>
          <w:rFonts w:hint="eastAsia"/>
        </w:rPr>
        <w:t>传感器数据质量精度不够，另一方面没有</w:t>
      </w:r>
      <w:r w:rsidR="001A1163">
        <w:rPr>
          <w:rFonts w:hint="eastAsia"/>
        </w:rPr>
        <w:t>Ground</w:t>
      </w:r>
      <w:r w:rsidR="001A1163">
        <w:t xml:space="preserve"> </w:t>
      </w:r>
      <w:r w:rsidR="001A1163">
        <w:rPr>
          <w:rFonts w:hint="eastAsia"/>
        </w:rPr>
        <w:t>Truth</w:t>
      </w:r>
      <w:r w:rsidR="001A1163">
        <w:rPr>
          <w:rFonts w:hint="eastAsia"/>
        </w:rPr>
        <w:t>信息来用以纠正，导致用以计算位置比较困难。</w:t>
      </w:r>
      <w:r w:rsidR="008E52A1">
        <w:rPr>
          <w:rFonts w:hint="eastAsia"/>
        </w:rPr>
        <w:t>如何很好的利用这些传感器信息来解算出一个</w:t>
      </w:r>
      <w:r w:rsidR="002F2C1F">
        <w:rPr>
          <w:rFonts w:hint="eastAsia"/>
        </w:rPr>
        <w:t>准确的位置信息，是课题研究的重要方面之一。</w:t>
      </w:r>
      <w:r w:rsidR="00486D01">
        <w:rPr>
          <w:rFonts w:hint="eastAsia"/>
        </w:rPr>
        <w:t>该课题涉及到多个传感器数据同步、传感器数据融合、姿态估计、微分方程的解算、计算图形学以及软件设计等学科的内容，而这些基本的内容需要使用计算机科学与导航制导学科以及物联网学科的交叉来实现。那么我们对于室内导航与浏览这一系统算法的实现不仅仅对于室内定位，而且还对其他的课题具有支持和推进作用，具备非常深远的显示意义。</w:t>
      </w:r>
    </w:p>
    <w:p w:rsidR="00A513C8" w:rsidRDefault="00A513C8" w:rsidP="00A513C8">
      <w:pPr>
        <w:pStyle w:val="2"/>
        <w:ind w:firstLineChars="0" w:firstLine="0"/>
        <w:rPr>
          <w:rFonts w:ascii="Times New Roman" w:hAnsi="Times New Roman" w:cs="Times New Roman"/>
        </w:rPr>
      </w:pPr>
      <w:bookmarkStart w:id="5" w:name="_Toc389139006"/>
      <w:bookmarkStart w:id="6" w:name="_Toc390293805"/>
      <w:bookmarkStart w:id="7" w:name="_Toc482780548"/>
      <w:r w:rsidRPr="00A513C8">
        <w:rPr>
          <w:rFonts w:ascii="Times New Roman" w:hAnsi="Times New Roman" w:cs="Times New Roman" w:hint="eastAsia"/>
        </w:rPr>
        <w:t xml:space="preserve">1.2 </w:t>
      </w:r>
      <w:r w:rsidRPr="00A513C8">
        <w:rPr>
          <w:rFonts w:ascii="Times New Roman" w:hAnsi="Times New Roman" w:cs="Times New Roman" w:hint="eastAsia"/>
        </w:rPr>
        <w:t>国内外研究现状</w:t>
      </w:r>
      <w:bookmarkEnd w:id="5"/>
      <w:bookmarkEnd w:id="6"/>
      <w:bookmarkEnd w:id="7"/>
    </w:p>
    <w:p w:rsidR="006C1EA5" w:rsidRDefault="008E68D1" w:rsidP="001F56F6">
      <w:pPr>
        <w:ind w:firstLine="520"/>
      </w:pPr>
      <w:r>
        <w:rPr>
          <w:rFonts w:hint="eastAsia"/>
        </w:rPr>
        <w:t>关于定位这一技术实现的方式比较多，涉及到的领域也比较繁杂。</w:t>
      </w:r>
      <w:r w:rsidR="001F56F6">
        <w:rPr>
          <w:rFonts w:hint="eastAsia"/>
        </w:rPr>
        <w:t>可以将室内定位的方式分为下面</w:t>
      </w:r>
      <w:r w:rsidR="00923F99">
        <w:rPr>
          <w:rFonts w:hint="eastAsia"/>
        </w:rPr>
        <w:t>四</w:t>
      </w:r>
      <w:r w:rsidR="001F56F6">
        <w:rPr>
          <w:rFonts w:hint="eastAsia"/>
        </w:rPr>
        <w:t>种</w:t>
      </w:r>
      <w:r w:rsidR="00923F99">
        <w:rPr>
          <w:rFonts w:hint="eastAsia"/>
        </w:rPr>
        <w:t>：</w:t>
      </w:r>
    </w:p>
    <w:p w:rsidR="006C1EA5" w:rsidRDefault="00923F99" w:rsidP="001F56F6">
      <w:pPr>
        <w:ind w:firstLine="520"/>
      </w:pPr>
      <w:r>
        <w:rPr>
          <w:rFonts w:hint="eastAsia"/>
        </w:rPr>
        <w:t>1.</w:t>
      </w:r>
      <w:r>
        <w:t xml:space="preserve"> </w:t>
      </w:r>
      <w:r>
        <w:rPr>
          <w:rFonts w:hint="eastAsia"/>
        </w:rPr>
        <w:t>通过一些无线信号发射源作为基站，手机传感器接收一个或多个信号源，通过对信号强度进行处理或者解算，来定位手机当前的位置；</w:t>
      </w:r>
    </w:p>
    <w:p w:rsidR="006C1EA5" w:rsidRDefault="00923F99" w:rsidP="001F56F6">
      <w:pPr>
        <w:ind w:firstLine="520"/>
      </w:pPr>
      <w:r>
        <w:rPr>
          <w:rFonts w:hint="eastAsia"/>
        </w:rPr>
        <w:t>2.</w:t>
      </w:r>
      <w:r>
        <w:t xml:space="preserve"> </w:t>
      </w:r>
      <w:r>
        <w:rPr>
          <w:rFonts w:hint="eastAsia"/>
        </w:rPr>
        <w:t>通过卫星以及地面信号基站或者无线路由器通过</w:t>
      </w:r>
      <w:r>
        <w:rPr>
          <w:rFonts w:hint="eastAsia"/>
        </w:rPr>
        <w:t>GPS</w:t>
      </w:r>
      <w:r>
        <w:rPr>
          <w:rFonts w:hint="eastAsia"/>
        </w:rPr>
        <w:t>准确定位或者网络大致定位；</w:t>
      </w:r>
    </w:p>
    <w:p w:rsidR="006C1EA5" w:rsidRDefault="00923F99" w:rsidP="001F56F6">
      <w:pPr>
        <w:ind w:firstLine="520"/>
      </w:pPr>
      <w:r>
        <w:rPr>
          <w:rFonts w:hint="eastAsia"/>
        </w:rPr>
        <w:t>3.</w:t>
      </w:r>
      <w:r>
        <w:t xml:space="preserve"> </w:t>
      </w:r>
      <w:r>
        <w:rPr>
          <w:rFonts w:hint="eastAsia"/>
        </w:rPr>
        <w:t>通过</w:t>
      </w:r>
      <w:r>
        <w:rPr>
          <w:rFonts w:hint="eastAsia"/>
        </w:rPr>
        <w:t>web</w:t>
      </w:r>
      <w:r>
        <w:t xml:space="preserve"> </w:t>
      </w:r>
      <w:r>
        <w:rPr>
          <w:rFonts w:hint="eastAsia"/>
        </w:rPr>
        <w:t>camera</w:t>
      </w:r>
      <w:r w:rsidR="00FE1DE5">
        <w:rPr>
          <w:rFonts w:hint="eastAsia"/>
        </w:rPr>
        <w:t>或者一系列摄像头来</w:t>
      </w:r>
      <w:r>
        <w:rPr>
          <w:rFonts w:hint="eastAsia"/>
        </w:rPr>
        <w:t>采集比较全面的图像信息</w:t>
      </w:r>
      <w:r w:rsidR="00D54EEF" w:rsidRPr="00D54EEF">
        <w:rPr>
          <w:rFonts w:hint="eastAsia"/>
          <w:vertAlign w:val="superscript"/>
        </w:rPr>
        <w:t>[</w:t>
      </w:r>
      <w:r w:rsidR="00D54EEF" w:rsidRPr="00D54EEF">
        <w:rPr>
          <w:vertAlign w:val="superscript"/>
        </w:rPr>
        <w:t>1</w:t>
      </w:r>
      <w:r w:rsidR="00D54EEF" w:rsidRPr="00D54EEF">
        <w:rPr>
          <w:rFonts w:hint="eastAsia"/>
          <w:vertAlign w:val="superscript"/>
        </w:rPr>
        <w:t>]</w:t>
      </w:r>
      <w:r w:rsidR="00D54EEF">
        <w:rPr>
          <w:rFonts w:hint="eastAsia"/>
        </w:rPr>
        <w:t>,</w:t>
      </w:r>
      <w:r>
        <w:rPr>
          <w:rFonts w:hint="eastAsia"/>
        </w:rPr>
        <w:t>然后通过物体检测的方式来实现物体定位；</w:t>
      </w:r>
    </w:p>
    <w:p w:rsidR="00734E84" w:rsidRDefault="00923F99" w:rsidP="001F56F6">
      <w:pPr>
        <w:ind w:firstLine="520"/>
      </w:pPr>
      <w:r>
        <w:rPr>
          <w:rFonts w:hint="eastAsia"/>
        </w:rPr>
        <w:t>4.</w:t>
      </w:r>
      <w:r>
        <w:t xml:space="preserve"> </w:t>
      </w:r>
      <w:r>
        <w:rPr>
          <w:rFonts w:hint="eastAsia"/>
        </w:rPr>
        <w:t>通过</w:t>
      </w:r>
      <w:r>
        <w:rPr>
          <w:rFonts w:hint="eastAsia"/>
        </w:rPr>
        <w:t>IMU</w:t>
      </w:r>
      <w:r>
        <w:rPr>
          <w:rFonts w:hint="eastAsia"/>
        </w:rPr>
        <w:t>等一些测量惯性的传感器来通过导航算法进行定位。</w:t>
      </w:r>
    </w:p>
    <w:p w:rsidR="0048092F" w:rsidRDefault="0048092F" w:rsidP="0048092F">
      <w:pPr>
        <w:ind w:firstLine="520"/>
      </w:pPr>
      <w:bookmarkStart w:id="8" w:name="_Toc389139007"/>
      <w:bookmarkStart w:id="9" w:name="_Toc390293806"/>
      <w:r>
        <w:rPr>
          <w:rFonts w:hint="eastAsia"/>
        </w:rPr>
        <w:t>在文献</w:t>
      </w:r>
      <w:r w:rsidR="0074096E">
        <w:rPr>
          <w:vertAlign w:val="superscript"/>
        </w:rPr>
        <w:t>[2</w:t>
      </w:r>
      <w:r w:rsidRPr="00FE1DE5">
        <w:rPr>
          <w:vertAlign w:val="superscript"/>
        </w:rPr>
        <w:t>]</w:t>
      </w:r>
      <w:r>
        <w:rPr>
          <w:rFonts w:hint="eastAsia"/>
        </w:rPr>
        <w:t>里面实现了一个通过估计无线热点的位置信息来实现定位的算法，但是为了消除使用过程中的误差，需要在最开始使用者载入当前的楼层地图信息并且询问使用者当前在地图中的准确位置，以能够进行接下来的使用者的位置定位。在文献</w:t>
      </w:r>
      <w:r w:rsidRPr="0074096E">
        <w:rPr>
          <w:vertAlign w:val="superscript"/>
        </w:rPr>
        <w:t>[</w:t>
      </w:r>
      <w:r w:rsidR="0074096E" w:rsidRPr="0074096E">
        <w:rPr>
          <w:vertAlign w:val="superscript"/>
        </w:rPr>
        <w:t>3</w:t>
      </w:r>
      <w:r w:rsidRPr="0074096E">
        <w:rPr>
          <w:vertAlign w:val="superscript"/>
        </w:rPr>
        <w:t>]</w:t>
      </w:r>
      <w:r>
        <w:rPr>
          <w:rFonts w:hint="eastAsia"/>
        </w:rPr>
        <w:t>中，设计了一个额外的硬件来获取使用者的当前精度比较高的运动状态信息，通过一个装载有激光测距仪以及光纤陀螺仪的机器人来实现一个能够自动将标定好的</w:t>
      </w:r>
      <w:r>
        <w:t>Wi-Fi</w:t>
      </w:r>
      <w:r>
        <w:rPr>
          <w:rFonts w:hint="eastAsia"/>
        </w:rPr>
        <w:t>数据信息处理成机器人地图的自动化程序。</w:t>
      </w:r>
      <w:r>
        <w:t>MapCraft</w:t>
      </w:r>
      <w:r w:rsidRPr="0074096E">
        <w:rPr>
          <w:vertAlign w:val="superscript"/>
        </w:rPr>
        <w:t>[</w:t>
      </w:r>
      <w:r w:rsidR="0074096E" w:rsidRPr="0074096E">
        <w:rPr>
          <w:vertAlign w:val="superscript"/>
        </w:rPr>
        <w:t>4</w:t>
      </w:r>
      <w:r w:rsidRPr="0074096E">
        <w:rPr>
          <w:vertAlign w:val="superscript"/>
        </w:rPr>
        <w:t>]</w:t>
      </w:r>
      <w:r>
        <w:rPr>
          <w:rFonts w:hint="eastAsia"/>
        </w:rPr>
        <w:t>使用地图匹配算法以及无向图模型，通过线性链条件随机场算法来处理解算位置定位，但是这一方法大大的增加了定位的实现难度。在</w:t>
      </w:r>
      <w:r>
        <w:t>MapCraft</w:t>
      </w:r>
      <w:r>
        <w:rPr>
          <w:rFonts w:hint="eastAsia"/>
        </w:rPr>
        <w:t>中，一个楼层的地图信息是需要作为这个系统的输入才能进行接下来的操作，在此期间需要使用</w:t>
      </w:r>
      <w:r>
        <w:rPr>
          <w:rFonts w:hint="eastAsia"/>
        </w:rPr>
        <w:lastRenderedPageBreak/>
        <w:t>大量的变量信息来定义一个楼层的全部地图信息，并且在不同楼层的地图物体结构变换比较明显的这一描述地图信息的结构体也需要进行相应调整。因此，在文献</w:t>
      </w:r>
      <w:r w:rsidRPr="0091161D">
        <w:rPr>
          <w:vertAlign w:val="superscript"/>
        </w:rPr>
        <w:t>[</w:t>
      </w:r>
      <w:r w:rsidR="0091161D" w:rsidRPr="0091161D">
        <w:rPr>
          <w:vertAlign w:val="superscript"/>
        </w:rPr>
        <w:t>5</w:t>
      </w:r>
      <w:r w:rsidRPr="0091161D">
        <w:rPr>
          <w:vertAlign w:val="superscript"/>
        </w:rPr>
        <w:t>]</w:t>
      </w:r>
      <w:r>
        <w:rPr>
          <w:rFonts w:hint="eastAsia"/>
        </w:rPr>
        <w:t>中，提出了仅仅依赖手机传感器来实现当前定位，用户只需最开始指出自己在当前地图中的位置即刻进行接下来的定位。更加深入地，</w:t>
      </w:r>
      <w:r w:rsidR="0091161D">
        <w:t>Navshoe</w:t>
      </w:r>
      <w:r w:rsidR="0091161D" w:rsidRPr="0091161D">
        <w:rPr>
          <w:vertAlign w:val="superscript"/>
        </w:rPr>
        <w:t>[6</w:t>
      </w:r>
      <w:r w:rsidRPr="0091161D">
        <w:rPr>
          <w:vertAlign w:val="superscript"/>
        </w:rPr>
        <w:t>]</w:t>
      </w:r>
      <w:r>
        <w:rPr>
          <w:rFonts w:hint="eastAsia"/>
        </w:rPr>
        <w:t>以及</w:t>
      </w:r>
      <w:r>
        <w:t>FootSLAM</w:t>
      </w:r>
      <w:r>
        <w:rPr>
          <w:rFonts w:hint="eastAsia"/>
        </w:rPr>
        <w:t>，通过使用特制的硬件来完成室内导航定位，但是通过使用装在脚上的惯性传感器对于手机而言并不实际来实现，并且因此限制了它的推广使用。另外文献</w:t>
      </w:r>
      <w:r w:rsidRPr="0091161D">
        <w:rPr>
          <w:vertAlign w:val="superscript"/>
        </w:rPr>
        <w:t>[7]</w:t>
      </w:r>
      <w:r>
        <w:rPr>
          <w:rFonts w:hint="eastAsia"/>
        </w:rPr>
        <w:t>提供的</w:t>
      </w:r>
      <w:r>
        <w:t>CompAcc</w:t>
      </w:r>
      <w:r>
        <w:rPr>
          <w:rFonts w:hint="eastAsia"/>
        </w:rPr>
        <w:t>方法，通过记录人行走时候的手机内部带有的磁罗盘以及加速度计数据特征信息，然后通过将其与地图上可能存在的路径信息进行匹配来实现定位，尽管此方法提供了一个定位精度达到行人的一步距离这样亚米级的定位方式，但是这种方式是为室外活动设计的，并且需要预先载入地图来进行处理。在</w:t>
      </w:r>
      <w:r>
        <w:t>SLAM</w:t>
      </w:r>
      <w:r w:rsidRPr="00007A35">
        <w:rPr>
          <w:vertAlign w:val="superscript"/>
        </w:rPr>
        <w:t>[8]</w:t>
      </w:r>
      <w:r>
        <w:rPr>
          <w:rFonts w:hint="eastAsia"/>
        </w:rPr>
        <w:t>领域，主要是通过跟踪当前的当前的位置信息来构造未知地方的地图，以此方式实现物体的定位，然而构造的是一系列的特征点而不是便于直观理解的室内地图信息来便于理解位置信息。另外在文献</w:t>
      </w:r>
      <w:r w:rsidRPr="00007A35">
        <w:rPr>
          <w:vertAlign w:val="superscript"/>
        </w:rPr>
        <w:t>[9]</w:t>
      </w:r>
      <w:r>
        <w:rPr>
          <w:rFonts w:hint="eastAsia"/>
        </w:rPr>
        <w:t>中提供了一个</w:t>
      </w:r>
      <w:r>
        <w:t>SmartSLAM</w:t>
      </w:r>
      <w:r>
        <w:rPr>
          <w:rFonts w:hint="eastAsia"/>
        </w:rPr>
        <w:t>的方法，通过收集人们行走时候的</w:t>
      </w:r>
      <w:r>
        <w:t>Wi-Fi</w:t>
      </w:r>
      <w:r>
        <w:rPr>
          <w:rFonts w:hint="eastAsia"/>
        </w:rPr>
        <w:t>信号来生成地图，这种方式把注意力放到人们经常行走的路径而不是整个楼层的地图，所以局限性也十分明显，必须先一遍生成才能下一步实现定位，对未知地方的定位支持不友好。</w:t>
      </w:r>
      <w:r>
        <w:t>CrowInside</w:t>
      </w:r>
      <w:r w:rsidRPr="00007A35">
        <w:rPr>
          <w:vertAlign w:val="superscript"/>
        </w:rPr>
        <w:t>[10]</w:t>
      </w:r>
      <w:r>
        <w:rPr>
          <w:rFonts w:hint="eastAsia"/>
        </w:rPr>
        <w:t>通过使用智能手机的传感器数据，通过众包的方法来自动估计当前楼层是这一栋楼的哪一层，进而实现室内楼层级别的定位，但是这种方法需要将室内所有边界走一遍来估计这一楼层的形状，进而用来匹配它所在的楼层位置，但是此方法缺点也十分明显，并不是所有室内边界人是可以走一遍的，例如有家具等其他设备的存在导致某些地方人们无法接近室内边界。在文献</w:t>
      </w:r>
      <w:r w:rsidRPr="00007A35">
        <w:rPr>
          <w:vertAlign w:val="superscript"/>
        </w:rPr>
        <w:t>[11]</w:t>
      </w:r>
      <w:r>
        <w:rPr>
          <w:rFonts w:hint="eastAsia"/>
        </w:rPr>
        <w:t>中展现了一种通过</w:t>
      </w:r>
      <w:r>
        <w:t>Wi-Fi</w:t>
      </w:r>
      <w:r>
        <w:rPr>
          <w:rFonts w:hint="eastAsia"/>
        </w:rPr>
        <w:t>指纹的方式来确定并且枚举所有的房间，通过内部传感器来估计过道的形状。然而这种方法缺点依然明显：只能估计出室内结构比较简单的建筑，对于定位来说没有突破性进展。</w:t>
      </w:r>
      <w:r>
        <w:t>LiFS</w:t>
      </w:r>
      <w:r w:rsidRPr="00007A35">
        <w:rPr>
          <w:vertAlign w:val="superscript"/>
        </w:rPr>
        <w:t>[12]</w:t>
      </w:r>
      <w:r>
        <w:rPr>
          <w:rFonts w:hint="eastAsia"/>
        </w:rPr>
        <w:t>预先假设了一个楼层模型，通过自动将采集过来的</w:t>
      </w:r>
      <w:r>
        <w:t>Wi-Fi</w:t>
      </w:r>
      <w:r>
        <w:rPr>
          <w:rFonts w:hint="eastAsia"/>
        </w:rPr>
        <w:t>信号与存在的楼层</w:t>
      </w:r>
      <w:r>
        <w:t>Wi-Fi</w:t>
      </w:r>
      <w:r>
        <w:rPr>
          <w:rFonts w:hint="eastAsia"/>
        </w:rPr>
        <w:t>指纹库进行匹配来获取手机当前的位置，只要具有</w:t>
      </w:r>
      <w:r>
        <w:rPr>
          <w:rFonts w:hint="eastAsia"/>
        </w:rPr>
        <w:lastRenderedPageBreak/>
        <w:t>某一楼层的楼层地图信息与指纹库，这种方法就能通过匹配的方法很好的实现室内定位。换而言之，这个楼层地图信息以及与之对应的</w:t>
      </w:r>
      <w:r>
        <w:t>Wi-Fi</w:t>
      </w:r>
      <w:r>
        <w:rPr>
          <w:rFonts w:hint="eastAsia"/>
        </w:rPr>
        <w:t>指纹库信息需要提前人为录取生成。</w:t>
      </w:r>
    </w:p>
    <w:p w:rsidR="00633CA6" w:rsidRDefault="00633CA6" w:rsidP="00633CA6">
      <w:pPr>
        <w:pStyle w:val="2"/>
        <w:ind w:firstLineChars="0" w:firstLine="0"/>
        <w:rPr>
          <w:rFonts w:ascii="Times New Roman" w:hAnsi="Times New Roman" w:cs="Times New Roman"/>
        </w:rPr>
      </w:pPr>
      <w:bookmarkStart w:id="10" w:name="_Toc482780549"/>
      <w:r w:rsidRPr="00633CA6">
        <w:rPr>
          <w:rFonts w:ascii="Times New Roman" w:hAnsi="Times New Roman" w:cs="Times New Roman" w:hint="eastAsia"/>
        </w:rPr>
        <w:t xml:space="preserve">1.3 </w:t>
      </w:r>
      <w:r w:rsidRPr="00633CA6">
        <w:rPr>
          <w:rFonts w:ascii="Times New Roman" w:hAnsi="Times New Roman" w:cs="Times New Roman" w:hint="eastAsia"/>
        </w:rPr>
        <w:t>论文的主要工作和章节安排</w:t>
      </w:r>
      <w:bookmarkEnd w:id="8"/>
      <w:bookmarkEnd w:id="9"/>
      <w:bookmarkEnd w:id="10"/>
    </w:p>
    <w:p w:rsidR="00E92618" w:rsidRDefault="00007A35" w:rsidP="00E92618">
      <w:pPr>
        <w:ind w:firstLine="520"/>
      </w:pPr>
      <w:r>
        <w:rPr>
          <w:rFonts w:hint="eastAsia"/>
        </w:rPr>
        <w:t>本论文的重点是通过使用手机</w:t>
      </w:r>
      <w:r>
        <w:rPr>
          <w:rFonts w:hint="eastAsia"/>
        </w:rPr>
        <w:t>INS</w:t>
      </w:r>
      <w:r>
        <w:rPr>
          <w:rFonts w:hint="eastAsia"/>
        </w:rPr>
        <w:t>传感器数据估算手机姿态与路径信息并且将数据通过手机软件的方式可视化，能够通过将路径信息与场景相关联的方式进行室内导航。</w:t>
      </w:r>
    </w:p>
    <w:p w:rsidR="00007A35" w:rsidRDefault="00007A35" w:rsidP="00E92618">
      <w:pPr>
        <w:ind w:firstLine="520"/>
      </w:pPr>
      <w:r>
        <w:rPr>
          <w:rFonts w:hint="eastAsia"/>
        </w:rPr>
        <w:t>论文的主要工作包括：</w:t>
      </w:r>
    </w:p>
    <w:p w:rsidR="00007A35" w:rsidRDefault="00007A35" w:rsidP="00E92618">
      <w:pPr>
        <w:ind w:firstLine="520"/>
      </w:pPr>
      <w:r>
        <w:rPr>
          <w:rFonts w:hint="eastAsia"/>
        </w:rPr>
        <w:t>在充满噪声的传感器数据中获取出有效的手机姿态、状态等相关信息，通过传感器融合算法得到手机精确度比较高的相关状态信息，并对过程、结果进行优化。</w:t>
      </w:r>
    </w:p>
    <w:p w:rsidR="00B536FC" w:rsidRDefault="00B536FC" w:rsidP="00E92618">
      <w:pPr>
        <w:ind w:firstLine="520"/>
        <w:rPr>
          <w:rFonts w:hint="eastAsia"/>
        </w:rPr>
      </w:pPr>
      <w:r>
        <w:rPr>
          <w:rFonts w:hint="eastAsia"/>
        </w:rPr>
        <w:t>使用手机状态信息解算手机位置、路径信息，完成导航算法的设计与实现。</w:t>
      </w:r>
    </w:p>
    <w:p w:rsidR="00007A35" w:rsidRDefault="00007A35" w:rsidP="00E92618">
      <w:pPr>
        <w:ind w:firstLine="520"/>
      </w:pPr>
      <w:r>
        <w:rPr>
          <w:rFonts w:hint="eastAsia"/>
        </w:rPr>
        <w:t>通过</w:t>
      </w:r>
      <w:r>
        <w:rPr>
          <w:rFonts w:hint="eastAsia"/>
        </w:rPr>
        <w:t>Android</w:t>
      </w:r>
      <w:r>
        <w:rPr>
          <w:rFonts w:hint="eastAsia"/>
        </w:rPr>
        <w:t>开发完成相关室内导航系统的软件设计，完成手机三维路径数据以及状态数据可视化处理</w:t>
      </w:r>
      <w:r w:rsidR="00B536FC">
        <w:rPr>
          <w:rFonts w:hint="eastAsia"/>
        </w:rPr>
        <w:t>，能够将路径状态信息与场景进行关联，并且可以回放历史数据信息。</w:t>
      </w:r>
    </w:p>
    <w:p w:rsidR="008812EB" w:rsidRPr="00EA5EEF" w:rsidRDefault="008812EB" w:rsidP="008812EB">
      <w:pPr>
        <w:ind w:firstLine="520"/>
        <w:rPr>
          <w:rFonts w:hint="eastAsia"/>
          <w:szCs w:val="24"/>
        </w:rPr>
      </w:pPr>
      <w:r w:rsidRPr="00EA5EEF">
        <w:rPr>
          <w:rFonts w:hint="eastAsia"/>
          <w:szCs w:val="24"/>
        </w:rPr>
        <w:t>论文各章节的具体安排如下：</w:t>
      </w:r>
    </w:p>
    <w:p w:rsidR="008812EB" w:rsidRPr="00EA5EEF" w:rsidRDefault="008812EB" w:rsidP="008812EB">
      <w:pPr>
        <w:ind w:firstLine="520"/>
        <w:rPr>
          <w:rFonts w:hint="eastAsia"/>
          <w:szCs w:val="24"/>
        </w:rPr>
      </w:pPr>
      <w:r w:rsidRPr="00EA5EEF">
        <w:rPr>
          <w:rFonts w:hint="eastAsia"/>
          <w:szCs w:val="24"/>
        </w:rPr>
        <w:t>第一章首先介绍课题的背景和意义，并介绍该课题在国内外的发展现状，在本章的最后给出论文完成的工作</w:t>
      </w:r>
      <w:r w:rsidR="0027315D">
        <w:rPr>
          <w:rFonts w:hint="eastAsia"/>
          <w:szCs w:val="24"/>
        </w:rPr>
        <w:t>，词汇对照表以及开发平台的参数</w:t>
      </w:r>
      <w:r w:rsidR="00783944">
        <w:rPr>
          <w:rFonts w:hint="eastAsia"/>
          <w:szCs w:val="24"/>
        </w:rPr>
        <w:t>介绍</w:t>
      </w:r>
      <w:r w:rsidRPr="00EA5EEF">
        <w:rPr>
          <w:rFonts w:hint="eastAsia"/>
          <w:szCs w:val="24"/>
        </w:rPr>
        <w:t>；</w:t>
      </w:r>
    </w:p>
    <w:p w:rsidR="008812EB" w:rsidRPr="00EA5EEF" w:rsidRDefault="008812EB" w:rsidP="008812EB">
      <w:pPr>
        <w:ind w:firstLine="520"/>
        <w:rPr>
          <w:rFonts w:hint="eastAsia"/>
          <w:szCs w:val="24"/>
        </w:rPr>
      </w:pPr>
      <w:r w:rsidRPr="00EA5EEF">
        <w:rPr>
          <w:rFonts w:hint="eastAsia"/>
          <w:szCs w:val="24"/>
        </w:rPr>
        <w:t>第二章主要介绍了</w:t>
      </w:r>
      <w:r>
        <w:rPr>
          <w:rFonts w:hint="eastAsia"/>
          <w:szCs w:val="24"/>
        </w:rPr>
        <w:t>手机中搭载的可以中来定位的传感器种类及其工作原理和数据特征以及使用与分析</w:t>
      </w:r>
      <w:r w:rsidRPr="00EA5EEF">
        <w:rPr>
          <w:rFonts w:hint="eastAsia"/>
          <w:szCs w:val="24"/>
        </w:rPr>
        <w:t>；</w:t>
      </w:r>
    </w:p>
    <w:p w:rsidR="008812EB" w:rsidRPr="00EA5EEF" w:rsidRDefault="008812EB" w:rsidP="008812EB">
      <w:pPr>
        <w:ind w:firstLine="520"/>
        <w:rPr>
          <w:rFonts w:hint="eastAsia"/>
        </w:rPr>
      </w:pPr>
      <w:r w:rsidRPr="00EA5EEF">
        <w:rPr>
          <w:rFonts w:hint="eastAsia"/>
        </w:rPr>
        <w:t>第三章主要介绍了</w:t>
      </w:r>
      <w:r>
        <w:rPr>
          <w:rFonts w:hint="eastAsia"/>
        </w:rPr>
        <w:t>导航算法的设计，包括数据同步、误差分析与抑制，坐标系变换以及通过</w:t>
      </w:r>
      <w:r>
        <w:rPr>
          <w:rFonts w:hint="eastAsia"/>
        </w:rPr>
        <w:t>EKF</w:t>
      </w:r>
      <w:r>
        <w:rPr>
          <w:rFonts w:hint="eastAsia"/>
        </w:rPr>
        <w:t>进行传感器融合的算法推导与设计；</w:t>
      </w:r>
    </w:p>
    <w:p w:rsidR="008812EB" w:rsidRPr="00EA5EEF" w:rsidRDefault="008812EB" w:rsidP="008812EB">
      <w:pPr>
        <w:ind w:firstLine="520"/>
        <w:rPr>
          <w:rFonts w:hint="eastAsia"/>
        </w:rPr>
      </w:pPr>
      <w:r w:rsidRPr="00EA5EEF">
        <w:rPr>
          <w:rFonts w:hint="eastAsia"/>
        </w:rPr>
        <w:t>第四章主要介绍了</w:t>
      </w:r>
      <w:r>
        <w:rPr>
          <w:rFonts w:hint="eastAsia"/>
        </w:rPr>
        <w:t>用户交互设计与软件的实现，主要是第三章提出的算法通过</w:t>
      </w:r>
      <w:r>
        <w:rPr>
          <w:rFonts w:hint="eastAsia"/>
        </w:rPr>
        <w:t>Android</w:t>
      </w:r>
      <w:r>
        <w:rPr>
          <w:rFonts w:hint="eastAsia"/>
        </w:rPr>
        <w:t>开发实现并且完成三维场景的设计与实现和整个软件的设计与实现，详细介绍了数据可视化以及人机交互的设计与实现算法过程，最后优化了路径求解算法以及路径结果显示；</w:t>
      </w:r>
    </w:p>
    <w:p w:rsidR="008812EB" w:rsidRDefault="008812EB" w:rsidP="008812EB">
      <w:pPr>
        <w:ind w:firstLine="520"/>
      </w:pPr>
      <w:r w:rsidRPr="002C3C43">
        <w:rPr>
          <w:rFonts w:hint="eastAsia"/>
        </w:rPr>
        <w:lastRenderedPageBreak/>
        <w:t>第五章给出论文的总结和展</w:t>
      </w:r>
      <w:r>
        <w:rPr>
          <w:rFonts w:hint="eastAsia"/>
        </w:rPr>
        <w:t>望。总结论文完成的工作，并对该课题未来的研究方向做出进一步讨论</w:t>
      </w:r>
    </w:p>
    <w:p w:rsidR="002D602D" w:rsidRDefault="002D602D" w:rsidP="002D602D">
      <w:pPr>
        <w:pStyle w:val="2"/>
        <w:ind w:firstLineChars="0" w:firstLine="0"/>
        <w:rPr>
          <w:rFonts w:ascii="Times New Roman" w:hAnsi="Times New Roman" w:cs="Times New Roman"/>
        </w:rPr>
      </w:pPr>
      <w:bookmarkStart w:id="11" w:name="_Toc482780550"/>
      <w:r>
        <w:rPr>
          <w:rFonts w:ascii="Times New Roman" w:hAnsi="Times New Roman" w:cs="Times New Roman" w:hint="eastAsia"/>
        </w:rPr>
        <w:t>1.</w:t>
      </w:r>
      <w:r>
        <w:rPr>
          <w:rFonts w:ascii="Times New Roman" w:hAnsi="Times New Roman" w:cs="Times New Roman"/>
        </w:rPr>
        <w:t>4</w:t>
      </w:r>
      <w:r w:rsidRPr="00633CA6">
        <w:rPr>
          <w:rFonts w:ascii="Times New Roman" w:hAnsi="Times New Roman" w:cs="Times New Roman" w:hint="eastAsia"/>
        </w:rPr>
        <w:t xml:space="preserve"> </w:t>
      </w:r>
      <w:r w:rsidR="00F95B4F">
        <w:rPr>
          <w:rFonts w:ascii="Times New Roman" w:hAnsi="Times New Roman" w:cs="Times New Roman" w:hint="eastAsia"/>
        </w:rPr>
        <w:t>本文专有</w:t>
      </w:r>
      <w:r w:rsidR="00F95B4F">
        <w:rPr>
          <w:rFonts w:ascii="Times New Roman" w:hAnsi="Times New Roman" w:cs="Times New Roman"/>
        </w:rPr>
        <w:t>词汇对照</w:t>
      </w:r>
      <w:bookmarkEnd w:id="11"/>
    </w:p>
    <w:p w:rsidR="00552727" w:rsidRPr="0016469A" w:rsidRDefault="0016469A" w:rsidP="0016469A">
      <w:pPr>
        <w:ind w:firstLine="460"/>
        <w:jc w:val="center"/>
        <w:rPr>
          <w:rFonts w:hint="eastAsia"/>
          <w:sz w:val="21"/>
        </w:rPr>
      </w:pPr>
      <w:r w:rsidRPr="0016469A">
        <w:rPr>
          <w:rFonts w:hint="eastAsia"/>
          <w:sz w:val="21"/>
        </w:rPr>
        <w:t>表</w:t>
      </w:r>
      <w:r w:rsidRPr="0016469A">
        <w:rPr>
          <w:rFonts w:hint="eastAsia"/>
          <w:sz w:val="21"/>
        </w:rPr>
        <w:t>1-1</w:t>
      </w:r>
      <w:r w:rsidRPr="0016469A">
        <w:rPr>
          <w:sz w:val="21"/>
        </w:rPr>
        <w:t xml:space="preserve"> </w:t>
      </w:r>
      <w:r w:rsidRPr="0016469A">
        <w:rPr>
          <w:rFonts w:hint="eastAsia"/>
          <w:sz w:val="21"/>
        </w:rPr>
        <w:t>词汇对照表</w:t>
      </w:r>
    </w:p>
    <w:tbl>
      <w:tblPr>
        <w:tblStyle w:val="a9"/>
        <w:tblW w:w="0" w:type="auto"/>
        <w:tblInd w:w="704" w:type="dxa"/>
        <w:tblLook w:val="04A0" w:firstRow="1" w:lastRow="0" w:firstColumn="1" w:lastColumn="0" w:noHBand="0" w:noVBand="1"/>
      </w:tblPr>
      <w:tblGrid>
        <w:gridCol w:w="1985"/>
        <w:gridCol w:w="4677"/>
      </w:tblGrid>
      <w:tr w:rsidR="00787A5C" w:rsidTr="00007A35">
        <w:tc>
          <w:tcPr>
            <w:tcW w:w="1985" w:type="dxa"/>
          </w:tcPr>
          <w:p w:rsidR="00787A5C" w:rsidRDefault="00787A5C" w:rsidP="00787A5C">
            <w:pPr>
              <w:ind w:firstLineChars="0" w:firstLine="0"/>
            </w:pPr>
            <w:r>
              <w:rPr>
                <w:rFonts w:hint="eastAsia"/>
              </w:rPr>
              <w:t>词汇名称</w:t>
            </w:r>
          </w:p>
        </w:tc>
        <w:tc>
          <w:tcPr>
            <w:tcW w:w="4677" w:type="dxa"/>
          </w:tcPr>
          <w:p w:rsidR="00787A5C" w:rsidRDefault="007336BE" w:rsidP="00787A5C">
            <w:pPr>
              <w:ind w:firstLineChars="0" w:firstLine="0"/>
            </w:pPr>
            <w:r>
              <w:rPr>
                <w:rFonts w:hint="eastAsia"/>
              </w:rPr>
              <w:t>词汇详细解释</w:t>
            </w:r>
          </w:p>
        </w:tc>
      </w:tr>
      <w:tr w:rsidR="00787A5C" w:rsidTr="00007A35">
        <w:tc>
          <w:tcPr>
            <w:tcW w:w="1985" w:type="dxa"/>
          </w:tcPr>
          <w:p w:rsidR="00787A5C" w:rsidRDefault="007336BE" w:rsidP="00787A5C">
            <w:pPr>
              <w:ind w:firstLineChars="0" w:firstLine="0"/>
            </w:pPr>
            <w:r>
              <w:rPr>
                <w:rFonts w:hint="eastAsia"/>
              </w:rPr>
              <w:t>设备</w:t>
            </w:r>
          </w:p>
        </w:tc>
        <w:tc>
          <w:tcPr>
            <w:tcW w:w="4677" w:type="dxa"/>
          </w:tcPr>
          <w:p w:rsidR="00787A5C" w:rsidRDefault="007336BE" w:rsidP="00787A5C">
            <w:pPr>
              <w:ind w:firstLineChars="0" w:firstLine="0"/>
            </w:pPr>
            <w:r>
              <w:rPr>
                <w:rFonts w:hint="eastAsia"/>
              </w:rPr>
              <w:t>小米</w:t>
            </w:r>
            <w:r>
              <w:rPr>
                <w:rFonts w:hint="eastAsia"/>
              </w:rPr>
              <w:t>5s</w:t>
            </w:r>
            <w:r>
              <w:t xml:space="preserve"> </w:t>
            </w:r>
            <w:r>
              <w:rPr>
                <w:rFonts w:hint="eastAsia"/>
              </w:rPr>
              <w:t>Android</w:t>
            </w:r>
            <w:r>
              <w:rPr>
                <w:rFonts w:hint="eastAsia"/>
              </w:rPr>
              <w:t>智能手机</w:t>
            </w:r>
          </w:p>
        </w:tc>
      </w:tr>
      <w:tr w:rsidR="00787A5C" w:rsidTr="00007A35">
        <w:tc>
          <w:tcPr>
            <w:tcW w:w="1985" w:type="dxa"/>
          </w:tcPr>
          <w:p w:rsidR="00787A5C" w:rsidRDefault="007336BE" w:rsidP="00787A5C">
            <w:pPr>
              <w:ind w:firstLineChars="0" w:firstLine="0"/>
            </w:pPr>
            <w:r>
              <w:rPr>
                <w:rFonts w:hint="eastAsia"/>
              </w:rPr>
              <w:t>惯导</w:t>
            </w:r>
          </w:p>
        </w:tc>
        <w:tc>
          <w:tcPr>
            <w:tcW w:w="4677" w:type="dxa"/>
          </w:tcPr>
          <w:p w:rsidR="00787A5C" w:rsidRDefault="007336BE" w:rsidP="00787A5C">
            <w:pPr>
              <w:ind w:firstLineChars="0" w:firstLine="0"/>
            </w:pPr>
            <w:r>
              <w:rPr>
                <w:rFonts w:hint="eastAsia"/>
              </w:rPr>
              <w:t>惯性导航</w:t>
            </w:r>
          </w:p>
        </w:tc>
      </w:tr>
      <w:tr w:rsidR="00787A5C" w:rsidTr="00007A35">
        <w:tc>
          <w:tcPr>
            <w:tcW w:w="1985" w:type="dxa"/>
          </w:tcPr>
          <w:p w:rsidR="00787A5C" w:rsidRDefault="007336BE" w:rsidP="00787A5C">
            <w:pPr>
              <w:ind w:firstLineChars="0" w:firstLine="0"/>
            </w:pPr>
            <w:r>
              <w:rPr>
                <w:rFonts w:hint="eastAsia"/>
              </w:rPr>
              <w:t>惯导传感器</w:t>
            </w:r>
          </w:p>
        </w:tc>
        <w:tc>
          <w:tcPr>
            <w:tcW w:w="4677" w:type="dxa"/>
          </w:tcPr>
          <w:p w:rsidR="00787A5C" w:rsidRDefault="007336BE" w:rsidP="00787A5C">
            <w:pPr>
              <w:ind w:firstLineChars="0" w:firstLine="0"/>
            </w:pPr>
            <w:r>
              <w:rPr>
                <w:rFonts w:hint="eastAsia"/>
              </w:rPr>
              <w:t>加速度计、磁罗盘与陀螺仪的统称</w:t>
            </w:r>
          </w:p>
        </w:tc>
      </w:tr>
      <w:tr w:rsidR="007336BE" w:rsidTr="00007A35">
        <w:tc>
          <w:tcPr>
            <w:tcW w:w="1985" w:type="dxa"/>
          </w:tcPr>
          <w:p w:rsidR="007336BE" w:rsidRDefault="007336BE" w:rsidP="00787A5C">
            <w:pPr>
              <w:ind w:firstLineChars="0" w:firstLine="0"/>
            </w:pPr>
            <w:r>
              <w:rPr>
                <w:rFonts w:hint="eastAsia"/>
              </w:rPr>
              <w:t>机体坐标系</w:t>
            </w:r>
          </w:p>
        </w:tc>
        <w:tc>
          <w:tcPr>
            <w:tcW w:w="4677" w:type="dxa"/>
          </w:tcPr>
          <w:p w:rsidR="007336BE" w:rsidRDefault="007336BE" w:rsidP="00787A5C">
            <w:pPr>
              <w:ind w:firstLineChars="0" w:firstLine="0"/>
            </w:pPr>
            <w:r>
              <w:rPr>
                <w:rFonts w:hint="eastAsia"/>
              </w:rPr>
              <w:t>手机的坐标系，下文会给出定义</w:t>
            </w:r>
          </w:p>
        </w:tc>
      </w:tr>
      <w:tr w:rsidR="007336BE" w:rsidTr="00007A35">
        <w:tc>
          <w:tcPr>
            <w:tcW w:w="1985" w:type="dxa"/>
          </w:tcPr>
          <w:p w:rsidR="007336BE" w:rsidRDefault="007336BE" w:rsidP="00787A5C">
            <w:pPr>
              <w:ind w:firstLineChars="0" w:firstLine="0"/>
            </w:pPr>
            <w:r>
              <w:rPr>
                <w:rFonts w:hint="eastAsia"/>
              </w:rPr>
              <w:t>大地坐标系</w:t>
            </w:r>
          </w:p>
        </w:tc>
        <w:tc>
          <w:tcPr>
            <w:tcW w:w="4677" w:type="dxa"/>
          </w:tcPr>
          <w:p w:rsidR="007336BE" w:rsidRDefault="007336BE" w:rsidP="00787A5C">
            <w:pPr>
              <w:ind w:firstLineChars="0" w:firstLine="0"/>
            </w:pPr>
            <w:r>
              <w:rPr>
                <w:rFonts w:hint="eastAsia"/>
              </w:rPr>
              <w:t>世界坐标系、参考坐标系</w:t>
            </w:r>
          </w:p>
        </w:tc>
      </w:tr>
    </w:tbl>
    <w:p w:rsidR="00787A5C" w:rsidRPr="00787A5C" w:rsidRDefault="00787A5C" w:rsidP="00787A5C">
      <w:pPr>
        <w:ind w:firstLine="520"/>
      </w:pPr>
    </w:p>
    <w:p w:rsidR="002D602D" w:rsidRDefault="002D602D" w:rsidP="002D602D">
      <w:pPr>
        <w:pStyle w:val="2"/>
        <w:ind w:firstLineChars="0" w:firstLine="0"/>
        <w:rPr>
          <w:rFonts w:ascii="Times New Roman" w:hAnsi="Times New Roman" w:cs="Times New Roman"/>
        </w:rPr>
      </w:pPr>
      <w:bookmarkStart w:id="12" w:name="_Toc482780551"/>
      <w:r>
        <w:rPr>
          <w:rFonts w:ascii="Times New Roman" w:hAnsi="Times New Roman" w:cs="Times New Roman" w:hint="eastAsia"/>
        </w:rPr>
        <w:t>1.</w:t>
      </w:r>
      <w:r>
        <w:rPr>
          <w:rFonts w:ascii="Times New Roman" w:hAnsi="Times New Roman" w:cs="Times New Roman"/>
        </w:rPr>
        <w:t>5</w:t>
      </w:r>
      <w:r w:rsidRPr="00633CA6">
        <w:rPr>
          <w:rFonts w:ascii="Times New Roman" w:hAnsi="Times New Roman" w:cs="Times New Roman" w:hint="eastAsia"/>
        </w:rPr>
        <w:t xml:space="preserve"> </w:t>
      </w:r>
      <w:r w:rsidR="00F750F6">
        <w:rPr>
          <w:rFonts w:ascii="Times New Roman" w:hAnsi="Times New Roman" w:cs="Times New Roman" w:hint="eastAsia"/>
        </w:rPr>
        <w:t>测试项目开发的平台参数</w:t>
      </w:r>
      <w:bookmarkEnd w:id="12"/>
    </w:p>
    <w:p w:rsidR="0016469A" w:rsidRPr="0016469A" w:rsidRDefault="0016469A" w:rsidP="0016469A">
      <w:pPr>
        <w:ind w:firstLine="460"/>
        <w:jc w:val="center"/>
        <w:rPr>
          <w:rFonts w:hint="eastAsia"/>
          <w:sz w:val="21"/>
        </w:rPr>
      </w:pPr>
      <w:r w:rsidRPr="0016469A">
        <w:rPr>
          <w:rFonts w:hint="eastAsia"/>
          <w:sz w:val="21"/>
        </w:rPr>
        <w:t>表</w:t>
      </w:r>
      <w:r w:rsidRPr="0016469A">
        <w:rPr>
          <w:rFonts w:hint="eastAsia"/>
          <w:sz w:val="21"/>
        </w:rPr>
        <w:t>1-</w:t>
      </w:r>
      <w:r>
        <w:rPr>
          <w:rFonts w:hint="eastAsia"/>
          <w:sz w:val="21"/>
        </w:rPr>
        <w:t>2</w:t>
      </w:r>
      <w:r w:rsidRPr="0016469A">
        <w:rPr>
          <w:sz w:val="21"/>
        </w:rPr>
        <w:t xml:space="preserve"> </w:t>
      </w:r>
      <w:r>
        <w:rPr>
          <w:rFonts w:hint="eastAsia"/>
          <w:sz w:val="21"/>
        </w:rPr>
        <w:t>开发平台参数</w:t>
      </w:r>
    </w:p>
    <w:tbl>
      <w:tblPr>
        <w:tblStyle w:val="a9"/>
        <w:tblW w:w="0" w:type="auto"/>
        <w:tblInd w:w="846" w:type="dxa"/>
        <w:tblLook w:val="04A0" w:firstRow="1" w:lastRow="0" w:firstColumn="1" w:lastColumn="0" w:noHBand="0" w:noVBand="1"/>
      </w:tblPr>
      <w:tblGrid>
        <w:gridCol w:w="2268"/>
        <w:gridCol w:w="5182"/>
      </w:tblGrid>
      <w:tr w:rsidR="004A1FF6" w:rsidTr="00007A35">
        <w:tc>
          <w:tcPr>
            <w:tcW w:w="2268" w:type="dxa"/>
          </w:tcPr>
          <w:p w:rsidR="004A1FF6" w:rsidRDefault="004A1FF6" w:rsidP="004A1FF6">
            <w:pPr>
              <w:ind w:firstLineChars="0" w:firstLine="0"/>
            </w:pPr>
            <w:r>
              <w:rPr>
                <w:rFonts w:hint="eastAsia"/>
              </w:rPr>
              <w:t>设备属性</w:t>
            </w:r>
          </w:p>
        </w:tc>
        <w:tc>
          <w:tcPr>
            <w:tcW w:w="5182" w:type="dxa"/>
          </w:tcPr>
          <w:p w:rsidR="004A1FF6" w:rsidRDefault="007D1193" w:rsidP="004A1FF6">
            <w:pPr>
              <w:ind w:firstLineChars="0" w:firstLine="0"/>
            </w:pPr>
            <w:r>
              <w:rPr>
                <w:rFonts w:hint="eastAsia"/>
              </w:rPr>
              <w:t>详细</w:t>
            </w:r>
            <w:r w:rsidR="004A1FF6">
              <w:rPr>
                <w:rFonts w:hint="eastAsia"/>
              </w:rPr>
              <w:t>信息</w:t>
            </w:r>
          </w:p>
        </w:tc>
      </w:tr>
      <w:tr w:rsidR="004A1FF6" w:rsidTr="00007A35">
        <w:tc>
          <w:tcPr>
            <w:tcW w:w="2268" w:type="dxa"/>
          </w:tcPr>
          <w:p w:rsidR="004A1FF6" w:rsidRDefault="004A1FF6" w:rsidP="004A1FF6">
            <w:pPr>
              <w:ind w:firstLineChars="0" w:firstLine="0"/>
            </w:pPr>
            <w:r>
              <w:rPr>
                <w:rFonts w:hint="eastAsia"/>
              </w:rPr>
              <w:t>处理器与内存</w:t>
            </w:r>
          </w:p>
        </w:tc>
        <w:tc>
          <w:tcPr>
            <w:tcW w:w="5182" w:type="dxa"/>
          </w:tcPr>
          <w:p w:rsidR="004A1FF6" w:rsidRDefault="004A1FF6" w:rsidP="004A1FF6">
            <w:pPr>
              <w:ind w:firstLineChars="0" w:firstLine="0"/>
            </w:pPr>
            <w:r>
              <w:rPr>
                <w:rFonts w:hint="eastAsia"/>
              </w:rPr>
              <w:t>3GB</w:t>
            </w:r>
            <w:r>
              <w:rPr>
                <w:rFonts w:hint="eastAsia"/>
              </w:rPr>
              <w:t>内存</w:t>
            </w:r>
            <w:r>
              <w:rPr>
                <w:rFonts w:hint="eastAsia"/>
              </w:rPr>
              <w:t>+64GB</w:t>
            </w:r>
            <w:r>
              <w:rPr>
                <w:rFonts w:hint="eastAsia"/>
              </w:rPr>
              <w:t>闪存</w:t>
            </w:r>
          </w:p>
          <w:p w:rsidR="004A1FF6" w:rsidRDefault="004A1FF6" w:rsidP="004A1FF6">
            <w:pPr>
              <w:ind w:firstLineChars="0" w:firstLine="0"/>
            </w:pPr>
            <w:r>
              <w:rPr>
                <w:rFonts w:hint="eastAsia"/>
              </w:rPr>
              <w:t>骁龙</w:t>
            </w:r>
            <w:r>
              <w:rPr>
                <w:rFonts w:hint="eastAsia"/>
              </w:rPr>
              <w:t xml:space="preserve">821 </w:t>
            </w:r>
            <w:r>
              <w:rPr>
                <w:rFonts w:hint="eastAsia"/>
              </w:rPr>
              <w:t>最高主频</w:t>
            </w:r>
            <w:r>
              <w:rPr>
                <w:rFonts w:hint="eastAsia"/>
              </w:rPr>
              <w:t xml:space="preserve"> 2.15GHz</w:t>
            </w:r>
          </w:p>
          <w:p w:rsidR="004A1FF6" w:rsidRDefault="004A1FF6" w:rsidP="004A1FF6">
            <w:pPr>
              <w:ind w:firstLineChars="0" w:firstLine="0"/>
            </w:pPr>
            <w:r>
              <w:rPr>
                <w:rFonts w:hint="eastAsia"/>
              </w:rPr>
              <w:t xml:space="preserve">Adreno 530 </w:t>
            </w:r>
            <w:r>
              <w:rPr>
                <w:rFonts w:hint="eastAsia"/>
              </w:rPr>
              <w:t>图形处理器</w:t>
            </w:r>
            <w:r>
              <w:rPr>
                <w:rFonts w:hint="eastAsia"/>
              </w:rPr>
              <w:t xml:space="preserve"> 624MHz</w:t>
            </w:r>
          </w:p>
          <w:p w:rsidR="004A1FF6" w:rsidRDefault="004A1FF6" w:rsidP="004A1FF6">
            <w:pPr>
              <w:ind w:firstLineChars="0" w:firstLine="0"/>
            </w:pPr>
            <w:r>
              <w:rPr>
                <w:rFonts w:hint="eastAsia"/>
              </w:rPr>
              <w:t xml:space="preserve">3GB LPDDR4 1866MHz </w:t>
            </w:r>
            <w:r>
              <w:rPr>
                <w:rFonts w:hint="eastAsia"/>
              </w:rPr>
              <w:t>双通道</w:t>
            </w:r>
          </w:p>
          <w:p w:rsidR="004A1FF6" w:rsidRDefault="004A1FF6" w:rsidP="004A1FF6">
            <w:pPr>
              <w:ind w:firstLineChars="0" w:firstLine="0"/>
            </w:pPr>
            <w:r>
              <w:rPr>
                <w:rFonts w:hint="eastAsia"/>
              </w:rPr>
              <w:t xml:space="preserve">64GB </w:t>
            </w:r>
            <w:r>
              <w:rPr>
                <w:rFonts w:hint="eastAsia"/>
              </w:rPr>
              <w:t>机身存储</w:t>
            </w:r>
            <w:r>
              <w:rPr>
                <w:rFonts w:hint="eastAsia"/>
              </w:rPr>
              <w:t xml:space="preserve"> UFS2.0</w:t>
            </w:r>
          </w:p>
        </w:tc>
      </w:tr>
      <w:tr w:rsidR="004A1FF6" w:rsidTr="00007A35">
        <w:tc>
          <w:tcPr>
            <w:tcW w:w="2268" w:type="dxa"/>
          </w:tcPr>
          <w:p w:rsidR="004A1FF6" w:rsidRDefault="004A1FF6" w:rsidP="004A1FF6">
            <w:pPr>
              <w:ind w:firstLineChars="0" w:firstLine="0"/>
            </w:pPr>
            <w:r w:rsidRPr="004A1FF6">
              <w:rPr>
                <w:rFonts w:hint="eastAsia"/>
              </w:rPr>
              <w:t>重量与尺寸</w:t>
            </w:r>
          </w:p>
        </w:tc>
        <w:tc>
          <w:tcPr>
            <w:tcW w:w="5182" w:type="dxa"/>
          </w:tcPr>
          <w:p w:rsidR="004A1FF6" w:rsidRDefault="004A1FF6" w:rsidP="004A1FF6">
            <w:pPr>
              <w:ind w:firstLineChars="0" w:firstLine="0"/>
            </w:pPr>
            <w:r>
              <w:rPr>
                <w:rFonts w:hint="eastAsia"/>
              </w:rPr>
              <w:t>高度：</w:t>
            </w:r>
            <w:r>
              <w:rPr>
                <w:rFonts w:hint="eastAsia"/>
              </w:rPr>
              <w:t>145.6 mm</w:t>
            </w:r>
            <w:r>
              <w:t xml:space="preserve"> </w:t>
            </w:r>
            <w:r>
              <w:rPr>
                <w:rFonts w:hint="eastAsia"/>
              </w:rPr>
              <w:t>宽度：</w:t>
            </w:r>
            <w:r>
              <w:rPr>
                <w:rFonts w:hint="eastAsia"/>
              </w:rPr>
              <w:t>70.3 mm</w:t>
            </w:r>
          </w:p>
          <w:p w:rsidR="004A1FF6" w:rsidRDefault="004A1FF6" w:rsidP="004A1FF6">
            <w:pPr>
              <w:ind w:firstLineChars="0" w:firstLine="0"/>
            </w:pPr>
            <w:r>
              <w:rPr>
                <w:rFonts w:hint="eastAsia"/>
              </w:rPr>
              <w:t>厚度：</w:t>
            </w:r>
            <w:r>
              <w:rPr>
                <w:rFonts w:hint="eastAsia"/>
              </w:rPr>
              <w:t>8.25 mm</w:t>
            </w:r>
            <w:r>
              <w:t xml:space="preserve">  </w:t>
            </w:r>
            <w:r>
              <w:rPr>
                <w:rFonts w:hint="eastAsia"/>
              </w:rPr>
              <w:t>重量：</w:t>
            </w:r>
            <w:r>
              <w:rPr>
                <w:rFonts w:hint="eastAsia"/>
              </w:rPr>
              <w:t>145 g</w:t>
            </w:r>
          </w:p>
        </w:tc>
      </w:tr>
      <w:tr w:rsidR="004A1FF6" w:rsidTr="00007A35">
        <w:tc>
          <w:tcPr>
            <w:tcW w:w="2268" w:type="dxa"/>
          </w:tcPr>
          <w:p w:rsidR="004A1FF6" w:rsidRDefault="004A1FF6" w:rsidP="004A1FF6">
            <w:pPr>
              <w:ind w:firstLineChars="0" w:firstLine="0"/>
            </w:pPr>
            <w:r w:rsidRPr="004A1FF6">
              <w:rPr>
                <w:rFonts w:hint="eastAsia"/>
              </w:rPr>
              <w:t>导航定位</w:t>
            </w:r>
          </w:p>
        </w:tc>
        <w:tc>
          <w:tcPr>
            <w:tcW w:w="5182" w:type="dxa"/>
          </w:tcPr>
          <w:p w:rsidR="004A1FF6" w:rsidRDefault="004A1FF6" w:rsidP="004A1FF6">
            <w:pPr>
              <w:ind w:firstLineChars="0" w:firstLine="0"/>
            </w:pPr>
            <w:r w:rsidRPr="004A1FF6">
              <w:rPr>
                <w:rFonts w:hint="eastAsia"/>
              </w:rPr>
              <w:t>GPS</w:t>
            </w:r>
            <w:r>
              <w:t xml:space="preserve">  </w:t>
            </w:r>
            <w:r w:rsidRPr="004A1FF6">
              <w:rPr>
                <w:rFonts w:hint="eastAsia"/>
              </w:rPr>
              <w:t>AGPS</w:t>
            </w:r>
            <w:r>
              <w:t xml:space="preserve">  </w:t>
            </w:r>
            <w:r w:rsidRPr="004A1FF6">
              <w:rPr>
                <w:rFonts w:hint="eastAsia"/>
              </w:rPr>
              <w:t>GLONASS</w:t>
            </w:r>
            <w:r>
              <w:t xml:space="preserve">  </w:t>
            </w:r>
            <w:r w:rsidRPr="004A1FF6">
              <w:rPr>
                <w:rFonts w:hint="eastAsia"/>
              </w:rPr>
              <w:t>北斗定位</w:t>
            </w:r>
          </w:p>
        </w:tc>
      </w:tr>
      <w:tr w:rsidR="004A1FF6" w:rsidTr="00007A35">
        <w:tc>
          <w:tcPr>
            <w:tcW w:w="2268" w:type="dxa"/>
          </w:tcPr>
          <w:p w:rsidR="004A1FF6" w:rsidRPr="004A1FF6" w:rsidRDefault="004A1FF6" w:rsidP="004A1FF6">
            <w:pPr>
              <w:ind w:firstLineChars="0" w:firstLine="0"/>
            </w:pPr>
            <w:r w:rsidRPr="004A1FF6">
              <w:rPr>
                <w:rFonts w:hint="eastAsia"/>
              </w:rPr>
              <w:t>感应器</w:t>
            </w:r>
          </w:p>
        </w:tc>
        <w:tc>
          <w:tcPr>
            <w:tcW w:w="5182" w:type="dxa"/>
          </w:tcPr>
          <w:p w:rsidR="004A1FF6" w:rsidRPr="004A1FF6" w:rsidRDefault="004A1FF6" w:rsidP="004A1FF6">
            <w:pPr>
              <w:ind w:firstLineChars="0" w:firstLine="0"/>
            </w:pPr>
            <w:r w:rsidRPr="004A1FF6">
              <w:rPr>
                <w:rFonts w:hint="eastAsia"/>
              </w:rPr>
              <w:t>陀螺仪</w:t>
            </w:r>
            <w:r>
              <w:rPr>
                <w:rFonts w:hint="eastAsia"/>
              </w:rPr>
              <w:t xml:space="preserve"> </w:t>
            </w:r>
            <w:r w:rsidRPr="004A1FF6">
              <w:rPr>
                <w:rFonts w:hint="eastAsia"/>
              </w:rPr>
              <w:t>加速度</w:t>
            </w:r>
            <w:r>
              <w:rPr>
                <w:rFonts w:hint="eastAsia"/>
              </w:rPr>
              <w:t xml:space="preserve"> </w:t>
            </w:r>
            <w:r w:rsidRPr="004A1FF6">
              <w:rPr>
                <w:rFonts w:hint="eastAsia"/>
              </w:rPr>
              <w:t>传感器</w:t>
            </w:r>
            <w:r>
              <w:rPr>
                <w:rFonts w:hint="eastAsia"/>
              </w:rPr>
              <w:t xml:space="preserve"> </w:t>
            </w:r>
            <w:r w:rsidRPr="004A1FF6">
              <w:rPr>
                <w:rFonts w:hint="eastAsia"/>
              </w:rPr>
              <w:t>距离感应器</w:t>
            </w:r>
            <w:r>
              <w:rPr>
                <w:rFonts w:hint="eastAsia"/>
              </w:rPr>
              <w:t xml:space="preserve"> </w:t>
            </w:r>
            <w:r w:rsidRPr="004A1FF6">
              <w:rPr>
                <w:rFonts w:hint="eastAsia"/>
              </w:rPr>
              <w:t>环境光传感器</w:t>
            </w:r>
            <w:r>
              <w:rPr>
                <w:rFonts w:hint="eastAsia"/>
              </w:rPr>
              <w:t xml:space="preserve"> </w:t>
            </w:r>
            <w:r w:rsidRPr="004A1FF6">
              <w:rPr>
                <w:rFonts w:hint="eastAsia"/>
              </w:rPr>
              <w:t>霍尔感应器</w:t>
            </w:r>
            <w:r>
              <w:rPr>
                <w:rFonts w:hint="eastAsia"/>
              </w:rPr>
              <w:t xml:space="preserve"> </w:t>
            </w:r>
            <w:r w:rsidRPr="004A1FF6">
              <w:rPr>
                <w:rFonts w:hint="eastAsia"/>
              </w:rPr>
              <w:t>电子罗盘</w:t>
            </w:r>
            <w:r>
              <w:rPr>
                <w:rFonts w:hint="eastAsia"/>
              </w:rPr>
              <w:t xml:space="preserve"> </w:t>
            </w:r>
            <w:r w:rsidRPr="004A1FF6">
              <w:rPr>
                <w:rFonts w:hint="eastAsia"/>
              </w:rPr>
              <w:t>气压计</w:t>
            </w:r>
          </w:p>
        </w:tc>
      </w:tr>
    </w:tbl>
    <w:p w:rsidR="004A1FF6" w:rsidRPr="004A1FF6" w:rsidRDefault="004A1FF6" w:rsidP="004A1FF6">
      <w:pPr>
        <w:ind w:firstLine="520"/>
      </w:pPr>
    </w:p>
    <w:p w:rsidR="00EF7886" w:rsidRDefault="00101C3E" w:rsidP="00EF7886">
      <w:pPr>
        <w:pStyle w:val="1"/>
      </w:pPr>
      <w:bookmarkStart w:id="13" w:name="_Toc482780552"/>
      <w:r w:rsidRPr="00EA5EEF">
        <w:rPr>
          <w:rFonts w:hint="eastAsia"/>
        </w:rPr>
        <w:t>第</w:t>
      </w:r>
      <w:r>
        <w:t>2</w:t>
      </w:r>
      <w:r w:rsidRPr="00EA5EEF">
        <w:rPr>
          <w:rFonts w:hint="eastAsia"/>
        </w:rPr>
        <w:t>章</w:t>
      </w:r>
      <w:r w:rsidRPr="00EA5EEF">
        <w:rPr>
          <w:rFonts w:hint="eastAsia"/>
        </w:rPr>
        <w:t xml:space="preserve"> </w:t>
      </w:r>
      <w:r w:rsidR="002F7A16">
        <w:rPr>
          <w:rFonts w:hint="eastAsia"/>
        </w:rPr>
        <w:t>手机传感器</w:t>
      </w:r>
      <w:bookmarkEnd w:id="13"/>
    </w:p>
    <w:p w:rsidR="00E3581E" w:rsidRPr="00E3581E" w:rsidRDefault="00E3581E" w:rsidP="00E3581E">
      <w:pPr>
        <w:ind w:firstLine="520"/>
      </w:pPr>
      <w:r>
        <w:rPr>
          <w:rFonts w:hint="eastAsia"/>
        </w:rPr>
        <w:t>此章节主要介绍当下手机中主要搭载的传感器种类以及详细介绍可</w:t>
      </w:r>
      <w:r>
        <w:rPr>
          <w:rFonts w:hint="eastAsia"/>
        </w:rPr>
        <w:lastRenderedPageBreak/>
        <w:t>以用来对手机进行定位的传感器的工作原理以及</w:t>
      </w:r>
      <w:r>
        <w:rPr>
          <w:rFonts w:hint="eastAsia"/>
        </w:rPr>
        <w:t>Android</w:t>
      </w:r>
      <w:r>
        <w:rPr>
          <w:rFonts w:hint="eastAsia"/>
        </w:rPr>
        <w:t>架构中传感器数据特征与调用。</w:t>
      </w:r>
      <w:r w:rsidR="000432D7">
        <w:rPr>
          <w:rFonts w:hint="eastAsia"/>
        </w:rPr>
        <w:t>其中改论文中主要通过使用惯性传感器，采取惯性导航的算法进行手机的相关定位。</w:t>
      </w:r>
    </w:p>
    <w:p w:rsidR="00EF7886" w:rsidRDefault="00EF7886" w:rsidP="00EF7886">
      <w:pPr>
        <w:pStyle w:val="2"/>
        <w:ind w:firstLineChars="0" w:firstLine="0"/>
        <w:rPr>
          <w:rFonts w:ascii="Times New Roman" w:hAnsi="Times New Roman" w:cs="Times New Roman"/>
        </w:rPr>
      </w:pPr>
      <w:bookmarkStart w:id="14" w:name="_Toc482780553"/>
      <w:r>
        <w:rPr>
          <w:rFonts w:ascii="Times New Roman" w:hAnsi="Times New Roman" w:cs="Times New Roman" w:hint="eastAsia"/>
        </w:rPr>
        <w:t>2.1</w:t>
      </w:r>
      <w:r w:rsidR="0038645A">
        <w:rPr>
          <w:rFonts w:ascii="Times New Roman" w:hAnsi="Times New Roman" w:cs="Times New Roman" w:hint="eastAsia"/>
        </w:rPr>
        <w:t>手机中</w:t>
      </w:r>
      <w:r w:rsidR="000344BD">
        <w:rPr>
          <w:rFonts w:ascii="Times New Roman" w:hAnsi="Times New Roman" w:cs="Times New Roman" w:hint="eastAsia"/>
        </w:rPr>
        <w:t>可用于定位的</w:t>
      </w:r>
      <w:r>
        <w:rPr>
          <w:rFonts w:ascii="Times New Roman" w:hAnsi="Times New Roman" w:cs="Times New Roman" w:hint="eastAsia"/>
        </w:rPr>
        <w:t>传感器</w:t>
      </w:r>
      <w:bookmarkEnd w:id="14"/>
    </w:p>
    <w:p w:rsidR="005B490B" w:rsidRDefault="002128D2" w:rsidP="002128D2">
      <w:pPr>
        <w:ind w:firstLineChars="76" w:firstLine="198"/>
        <w:rPr>
          <w:b/>
        </w:rPr>
      </w:pPr>
      <w:r>
        <w:rPr>
          <w:rFonts w:hint="eastAsia"/>
          <w:b/>
        </w:rPr>
        <w:t>1.</w:t>
      </w:r>
      <w:r>
        <w:rPr>
          <w:b/>
        </w:rPr>
        <w:t xml:space="preserve"> </w:t>
      </w:r>
      <w:r w:rsidR="005B490B" w:rsidRPr="0077553B">
        <w:rPr>
          <w:rFonts w:hint="eastAsia"/>
          <w:b/>
        </w:rPr>
        <w:t>Wi</w:t>
      </w:r>
      <w:r w:rsidR="005B490B">
        <w:rPr>
          <w:rFonts w:hint="eastAsia"/>
          <w:b/>
        </w:rPr>
        <w:t>-</w:t>
      </w:r>
      <w:r w:rsidR="005B490B" w:rsidRPr="0077553B">
        <w:rPr>
          <w:rFonts w:hint="eastAsia"/>
          <w:b/>
        </w:rPr>
        <w:t>Fi</w:t>
      </w:r>
    </w:p>
    <w:p w:rsidR="005B490B" w:rsidRDefault="005B490B" w:rsidP="005B490B">
      <w:pPr>
        <w:ind w:firstLine="520"/>
      </w:pPr>
      <w:r>
        <w:rPr>
          <w:rFonts w:hint="eastAsia"/>
        </w:rPr>
        <w:t>Wi-Fi</w:t>
      </w:r>
      <w:r>
        <w:rPr>
          <w:rFonts w:hint="eastAsia"/>
        </w:rPr>
        <w:t>是</w:t>
      </w:r>
      <w:r>
        <w:rPr>
          <w:rFonts w:hint="eastAsia"/>
        </w:rPr>
        <w:t>IEEE</w:t>
      </w:r>
      <w:r>
        <w:t xml:space="preserve"> </w:t>
      </w:r>
      <w:r>
        <w:rPr>
          <w:rFonts w:hint="eastAsia"/>
        </w:rPr>
        <w:t>802.11</w:t>
      </w:r>
      <w:r>
        <w:rPr>
          <w:rFonts w:hint="eastAsia"/>
        </w:rPr>
        <w:t>通信标准的另一个更为常见的名称，任何一个具备</w:t>
      </w:r>
      <w:r>
        <w:rPr>
          <w:rFonts w:hint="eastAsia"/>
        </w:rPr>
        <w:t>Wi-Fi</w:t>
      </w:r>
      <w:r>
        <w:rPr>
          <w:rFonts w:hint="eastAsia"/>
        </w:rPr>
        <w:t>模块的设备都可以通过无线网络接口来访问网络，例如笔记本电脑，游戏机、智能手机以及现在的具备物联网功能的家电和播放设备。</w:t>
      </w:r>
    </w:p>
    <w:p w:rsidR="005B490B" w:rsidRDefault="005B490B" w:rsidP="005B490B">
      <w:pPr>
        <w:ind w:firstLine="520"/>
      </w:pPr>
      <w:r>
        <w:rPr>
          <w:rFonts w:hint="eastAsia"/>
        </w:rPr>
        <w:t>使用无线网络通信是一个双工无线电通信的过程：</w:t>
      </w:r>
    </w:p>
    <w:p w:rsidR="005B490B" w:rsidRDefault="005B490B" w:rsidP="00783944">
      <w:pPr>
        <w:pStyle w:val="a7"/>
        <w:numPr>
          <w:ilvl w:val="0"/>
          <w:numId w:val="2"/>
        </w:numPr>
        <w:ind w:firstLineChars="0"/>
        <w:jc w:val="both"/>
      </w:pPr>
      <w:r>
        <w:rPr>
          <w:rFonts w:hint="eastAsia"/>
        </w:rPr>
        <w:t>一个设备的无线适配器将数据转化成无线电信号并且通过外部天线或者内部天线将数据发送出去；</w:t>
      </w:r>
    </w:p>
    <w:p w:rsidR="005B490B" w:rsidRDefault="005B490B" w:rsidP="00783944">
      <w:pPr>
        <w:pStyle w:val="a7"/>
        <w:numPr>
          <w:ilvl w:val="0"/>
          <w:numId w:val="2"/>
        </w:numPr>
        <w:ind w:firstLineChars="0"/>
        <w:jc w:val="both"/>
      </w:pPr>
      <w:r>
        <w:rPr>
          <w:rFonts w:hint="eastAsia"/>
        </w:rPr>
        <w:t>无线路由器接收信号并且</w:t>
      </w:r>
      <w:r w:rsidR="00CB4956">
        <w:rPr>
          <w:rFonts w:hint="eastAsia"/>
        </w:rPr>
        <w:t>将</w:t>
      </w:r>
      <w:r>
        <w:rPr>
          <w:rFonts w:hint="eastAsia"/>
        </w:rPr>
        <w:t>无线电信号解码为数字信号，然后将信息通过网线与互联网通信。</w:t>
      </w:r>
    </w:p>
    <w:p w:rsidR="005B490B" w:rsidRDefault="005B490B" w:rsidP="005B490B">
      <w:pPr>
        <w:ind w:firstLine="520"/>
      </w:pPr>
      <w:r>
        <w:rPr>
          <w:rFonts w:hint="eastAsia"/>
        </w:rPr>
        <w:t>反之亦然，无线路由器通过网线从互联网中获得信息，然后转化为无线电信号发给具有</w:t>
      </w:r>
      <w:r>
        <w:rPr>
          <w:rFonts w:hint="eastAsia"/>
        </w:rPr>
        <w:t>Wi-Fi</w:t>
      </w:r>
      <w:r>
        <w:rPr>
          <w:rFonts w:hint="eastAsia"/>
        </w:rPr>
        <w:t>模块的无线适配器。</w:t>
      </w:r>
    </w:p>
    <w:p w:rsidR="005B490B" w:rsidRDefault="005B490B" w:rsidP="005B490B">
      <w:pPr>
        <w:ind w:firstLine="520"/>
      </w:pPr>
      <w:r>
        <w:rPr>
          <w:rFonts w:hint="eastAsia"/>
        </w:rPr>
        <w:t>每一个无线路由器通过广播信息来使得一定区域内的设备能够接收到</w:t>
      </w:r>
      <w:r>
        <w:rPr>
          <w:rFonts w:hint="eastAsia"/>
        </w:rPr>
        <w:t>Wi-Fi</w:t>
      </w:r>
      <w:r>
        <w:rPr>
          <w:rFonts w:hint="eastAsia"/>
        </w:rPr>
        <w:t>信号，这些设备能够获得无线路由器的信号强度，这个信号强度可以转化为数字信息，定义为</w:t>
      </w:r>
      <w:r w:rsidRPr="00CB4956">
        <w:t>接收的</w:t>
      </w:r>
      <w:r w:rsidRPr="00724F1B">
        <w:t>信号强度指示</w:t>
      </w:r>
      <w:r>
        <w:rPr>
          <w:rFonts w:hint="eastAsia"/>
        </w:rPr>
        <w:t>（</w:t>
      </w:r>
      <w:r>
        <w:rPr>
          <w:rFonts w:hint="eastAsia"/>
        </w:rPr>
        <w:t>RSSI</w:t>
      </w:r>
      <w:r>
        <w:rPr>
          <w:rFonts w:hint="eastAsia"/>
        </w:rPr>
        <w:t>）。具备</w:t>
      </w:r>
      <w:r>
        <w:rPr>
          <w:rFonts w:hint="eastAsia"/>
        </w:rPr>
        <w:t>Wi-Fi</w:t>
      </w:r>
      <w:r>
        <w:rPr>
          <w:rFonts w:hint="eastAsia"/>
        </w:rPr>
        <w:t>功能的智能手机，通过手机上的软件能够完成这项任务，然后通过</w:t>
      </w:r>
      <w:r>
        <w:rPr>
          <w:rFonts w:hint="eastAsia"/>
        </w:rPr>
        <w:t>Wi-Fi</w:t>
      </w:r>
      <w:r>
        <w:rPr>
          <w:rFonts w:hint="eastAsia"/>
        </w:rPr>
        <w:t>指纹或者</w:t>
      </w:r>
      <w:r>
        <w:rPr>
          <w:rFonts w:hint="eastAsia"/>
        </w:rPr>
        <w:t>Wi</w:t>
      </w:r>
      <w:r>
        <w:t xml:space="preserve">-Fi </w:t>
      </w:r>
      <w:r>
        <w:rPr>
          <w:rFonts w:hint="eastAsia"/>
        </w:rPr>
        <w:t>SLAM</w:t>
      </w:r>
      <w:r>
        <w:rPr>
          <w:rFonts w:hint="eastAsia"/>
        </w:rPr>
        <w:t>来实现定位。</w:t>
      </w:r>
    </w:p>
    <w:p w:rsidR="005B490B" w:rsidRPr="002128D2" w:rsidRDefault="005B490B" w:rsidP="002128D2">
      <w:pPr>
        <w:pStyle w:val="a7"/>
        <w:numPr>
          <w:ilvl w:val="0"/>
          <w:numId w:val="5"/>
        </w:numPr>
        <w:ind w:firstLineChars="0"/>
        <w:rPr>
          <w:b/>
        </w:rPr>
      </w:pPr>
      <w:r w:rsidRPr="002128D2">
        <w:rPr>
          <w:rFonts w:hint="eastAsia"/>
          <w:b/>
        </w:rPr>
        <w:t>GPS</w:t>
      </w:r>
    </w:p>
    <w:p w:rsidR="005B490B" w:rsidRDefault="005B490B" w:rsidP="005B490B">
      <w:pPr>
        <w:ind w:firstLine="520"/>
      </w:pPr>
      <w:r>
        <w:rPr>
          <w:rFonts w:hint="eastAsia"/>
        </w:rPr>
        <w:t>全球定位系统是由美国国防局设计制造的基于卫星的导航系统，之前主要用于军队使用。这套系统于</w:t>
      </w:r>
      <w:r>
        <w:rPr>
          <w:rFonts w:hint="eastAsia"/>
        </w:rPr>
        <w:t>1994</w:t>
      </w:r>
      <w:r>
        <w:rPr>
          <w:rFonts w:hint="eastAsia"/>
        </w:rPr>
        <w:t>年秘密设计，但是现在</w:t>
      </w:r>
      <w:r>
        <w:rPr>
          <w:rFonts w:hint="eastAsia"/>
        </w:rPr>
        <w:t>GPS</w:t>
      </w:r>
      <w:r w:rsidR="00CB4956">
        <w:rPr>
          <w:rFonts w:hint="eastAsia"/>
        </w:rPr>
        <w:t>已经开放部分功能给民用，已经成为我们生活中密不可或缺</w:t>
      </w:r>
      <w:r>
        <w:rPr>
          <w:rFonts w:hint="eastAsia"/>
        </w:rPr>
        <w:t>的部分。</w:t>
      </w:r>
    </w:p>
    <w:p w:rsidR="005B490B" w:rsidRDefault="005B490B" w:rsidP="005B490B">
      <w:pPr>
        <w:ind w:firstLine="520"/>
      </w:pPr>
      <w:r>
        <w:rPr>
          <w:rFonts w:hint="eastAsia"/>
        </w:rPr>
        <w:t>GPS</w:t>
      </w:r>
      <w:r>
        <w:rPr>
          <w:rFonts w:hint="eastAsia"/>
        </w:rPr>
        <w:t>分为</w:t>
      </w:r>
      <w:r>
        <w:rPr>
          <w:rFonts w:hint="eastAsia"/>
        </w:rPr>
        <w:t>3</w:t>
      </w:r>
      <w:r>
        <w:rPr>
          <w:rFonts w:hint="eastAsia"/>
        </w:rPr>
        <w:t>个部分：宇宙空间部分（卫星）、控制部分以及用户地面端（</w:t>
      </w:r>
      <w:r>
        <w:rPr>
          <w:rFonts w:hint="eastAsia"/>
        </w:rPr>
        <w:t>GPS</w:t>
      </w:r>
      <w:r>
        <w:rPr>
          <w:rFonts w:hint="eastAsia"/>
        </w:rPr>
        <w:t>接收器或者</w:t>
      </w:r>
      <w:r>
        <w:rPr>
          <w:rFonts w:hint="eastAsia"/>
        </w:rPr>
        <w:t>GPS</w:t>
      </w:r>
      <w:r>
        <w:rPr>
          <w:rFonts w:hint="eastAsia"/>
        </w:rPr>
        <w:t>模块）。</w:t>
      </w:r>
    </w:p>
    <w:p w:rsidR="005B490B" w:rsidRDefault="005B490B" w:rsidP="004F588F">
      <w:pPr>
        <w:pStyle w:val="a7"/>
        <w:numPr>
          <w:ilvl w:val="0"/>
          <w:numId w:val="3"/>
        </w:numPr>
        <w:ind w:left="357" w:firstLineChars="0" w:hanging="357"/>
        <w:jc w:val="both"/>
      </w:pPr>
      <w:r>
        <w:rPr>
          <w:rFonts w:hint="eastAsia"/>
        </w:rPr>
        <w:t>宇宙空间部分主要包括</w:t>
      </w:r>
      <w:r>
        <w:rPr>
          <w:rFonts w:hint="eastAsia"/>
        </w:rPr>
        <w:t>24</w:t>
      </w:r>
      <w:r>
        <w:rPr>
          <w:rFonts w:hint="eastAsia"/>
        </w:rPr>
        <w:t>颗卫星，其中每</w:t>
      </w:r>
      <w:r>
        <w:rPr>
          <w:rFonts w:hint="eastAsia"/>
        </w:rPr>
        <w:t>6</w:t>
      </w:r>
      <w:r>
        <w:rPr>
          <w:rFonts w:hint="eastAsia"/>
        </w:rPr>
        <w:t>颗在赤道之上间隔</w:t>
      </w:r>
      <w:r>
        <w:rPr>
          <w:rFonts w:hint="eastAsia"/>
        </w:rPr>
        <w:t>55</w:t>
      </w:r>
      <w:r>
        <w:rPr>
          <w:rFonts w:hint="eastAsia"/>
        </w:rPr>
        <w:t>°倾</w:t>
      </w:r>
      <w:r>
        <w:rPr>
          <w:rFonts w:hint="eastAsia"/>
        </w:rPr>
        <w:lastRenderedPageBreak/>
        <w:t>角绕地球旋转，如此这样布置是为了保证地球表面的每一点都至少能收到</w:t>
      </w:r>
      <w:r>
        <w:rPr>
          <w:rFonts w:hint="eastAsia"/>
        </w:rPr>
        <w:t>6</w:t>
      </w:r>
      <w:r>
        <w:rPr>
          <w:rFonts w:hint="eastAsia"/>
        </w:rPr>
        <w:t>颗卫星的信号</w:t>
      </w:r>
    </w:p>
    <w:p w:rsidR="005B490B" w:rsidRDefault="005B490B" w:rsidP="004F588F">
      <w:pPr>
        <w:pStyle w:val="a7"/>
        <w:numPr>
          <w:ilvl w:val="0"/>
          <w:numId w:val="3"/>
        </w:numPr>
        <w:ind w:left="357" w:firstLineChars="0" w:hanging="357"/>
        <w:jc w:val="both"/>
      </w:pPr>
      <w:r>
        <w:rPr>
          <w:rFonts w:hint="eastAsia"/>
        </w:rPr>
        <w:t>GPS</w:t>
      </w:r>
      <w:r>
        <w:rPr>
          <w:rFonts w:hint="eastAsia"/>
        </w:rPr>
        <w:t>发送导航信息是每秒钟</w:t>
      </w:r>
      <w:r>
        <w:rPr>
          <w:rFonts w:hint="eastAsia"/>
        </w:rPr>
        <w:t>50bit</w:t>
      </w:r>
      <w:r>
        <w:rPr>
          <w:rFonts w:hint="eastAsia"/>
        </w:rPr>
        <w:t>，其中主要包括的信息有：消息发出的具体时间信息、具体轨道信息、整个系统健康度信息、大致</w:t>
      </w:r>
      <w:r w:rsidR="00671FB2">
        <w:rPr>
          <w:rFonts w:hint="eastAsia"/>
        </w:rPr>
        <w:t>的</w:t>
      </w:r>
      <w:r>
        <w:rPr>
          <w:rFonts w:hint="eastAsia"/>
        </w:rPr>
        <w:t>所有卫星的轨道信息</w:t>
      </w:r>
    </w:p>
    <w:p w:rsidR="005B490B" w:rsidRDefault="005B490B" w:rsidP="004F588F">
      <w:pPr>
        <w:pStyle w:val="a7"/>
        <w:numPr>
          <w:ilvl w:val="0"/>
          <w:numId w:val="3"/>
        </w:numPr>
        <w:ind w:left="357" w:firstLineChars="0" w:hanging="357"/>
        <w:jc w:val="both"/>
      </w:pPr>
      <w:r>
        <w:rPr>
          <w:rFonts w:hint="eastAsia"/>
        </w:rPr>
        <w:t>控制部分主要包括一些基站和天线。通过他们来监视卫星的健康程度以及向卫星发送控制指令，如有必要，可以立刻调整卫星的时钟。</w:t>
      </w:r>
    </w:p>
    <w:p w:rsidR="005B490B" w:rsidRDefault="005B490B" w:rsidP="004F588F">
      <w:pPr>
        <w:pStyle w:val="a7"/>
        <w:numPr>
          <w:ilvl w:val="0"/>
          <w:numId w:val="3"/>
        </w:numPr>
        <w:ind w:left="357" w:firstLineChars="0" w:hanging="357"/>
        <w:jc w:val="both"/>
      </w:pPr>
      <w:r>
        <w:rPr>
          <w:rFonts w:hint="eastAsia"/>
        </w:rPr>
        <w:t>地面用户部分分为军用</w:t>
      </w:r>
      <w:r>
        <w:rPr>
          <w:rFonts w:hint="eastAsia"/>
        </w:rPr>
        <w:t>GPS</w:t>
      </w:r>
      <w:r>
        <w:rPr>
          <w:rFonts w:hint="eastAsia"/>
        </w:rPr>
        <w:t>精密导航服务部分和民用</w:t>
      </w:r>
      <w:r>
        <w:rPr>
          <w:rFonts w:hint="eastAsia"/>
        </w:rPr>
        <w:t>GPS</w:t>
      </w:r>
      <w:r>
        <w:rPr>
          <w:rFonts w:hint="eastAsia"/>
        </w:rPr>
        <w:t>标准导航部分，地面</w:t>
      </w:r>
      <w:r>
        <w:rPr>
          <w:rFonts w:hint="eastAsia"/>
        </w:rPr>
        <w:t>GPS</w:t>
      </w:r>
      <w:r>
        <w:rPr>
          <w:rFonts w:hint="eastAsia"/>
        </w:rPr>
        <w:t>接收器主要包括一个天线，一个十分稳定的内部时钟，以及通过固件实现的解算用户位置、速度信息，往往也会演示相关信息给用户。</w:t>
      </w:r>
    </w:p>
    <w:p w:rsidR="005B490B" w:rsidRDefault="005B490B" w:rsidP="005B490B">
      <w:pPr>
        <w:ind w:firstLine="520"/>
      </w:pPr>
      <w:r>
        <w:rPr>
          <w:rFonts w:hint="eastAsia"/>
        </w:rPr>
        <w:t>GPS</w:t>
      </w:r>
      <w:r w:rsidR="0041116C">
        <w:rPr>
          <w:rFonts w:hint="eastAsia"/>
        </w:rPr>
        <w:t>接收器使用三边测量算法，</w:t>
      </w:r>
      <w:r w:rsidR="00671FB2">
        <w:rPr>
          <w:rFonts w:hint="eastAsia"/>
        </w:rPr>
        <w:t>通过</w:t>
      </w:r>
      <w:r>
        <w:rPr>
          <w:rFonts w:hint="eastAsia"/>
        </w:rPr>
        <w:t>结合不同卫星的数据信息来解算接收器正确的位置信息。综上所述，</w:t>
      </w:r>
      <w:r>
        <w:rPr>
          <w:rFonts w:hint="eastAsia"/>
        </w:rPr>
        <w:t>GPS</w:t>
      </w:r>
      <w:r>
        <w:rPr>
          <w:rFonts w:hint="eastAsia"/>
        </w:rPr>
        <w:t>信息包括</w:t>
      </w:r>
      <w:r>
        <w:rPr>
          <w:rFonts w:hint="eastAsia"/>
        </w:rPr>
        <w:t>GPS</w:t>
      </w:r>
      <w:r>
        <w:rPr>
          <w:rFonts w:hint="eastAsia"/>
        </w:rPr>
        <w:t>数据发送时刻时间、精确的卫星信息、</w:t>
      </w:r>
      <w:r>
        <w:rPr>
          <w:rFonts w:hint="eastAsia"/>
        </w:rPr>
        <w:t>GPS</w:t>
      </w:r>
      <w:r>
        <w:rPr>
          <w:rFonts w:hint="eastAsia"/>
        </w:rPr>
        <w:t>系统健康度信息、以及较为粗糙的其他卫星的状态信息。接收器主要使用时间信息来计算与卫星的距离，</w:t>
      </w:r>
      <w:r w:rsidR="0041116C">
        <w:rPr>
          <w:rFonts w:hint="eastAsia"/>
        </w:rPr>
        <w:t>使用</w:t>
      </w:r>
      <w:r>
        <w:rPr>
          <w:rFonts w:hint="eastAsia"/>
        </w:rPr>
        <w:t>三边测量的算法，通过和多个卫星的距离解算出当前接收器的位置信息。</w:t>
      </w:r>
    </w:p>
    <w:p w:rsidR="005B490B" w:rsidRDefault="005B490B" w:rsidP="005B490B">
      <w:pPr>
        <w:ind w:firstLine="520"/>
      </w:pPr>
      <w:r>
        <w:rPr>
          <w:rFonts w:hint="eastAsia"/>
        </w:rPr>
        <w:t>使用卫星系统定位的好处是接收器可以解算出经纬度、海拔等位置信息，并且具有比较高的准确度。然而，视距传输（</w:t>
      </w:r>
      <w:r>
        <w:rPr>
          <w:rFonts w:hint="eastAsia"/>
        </w:rPr>
        <w:t>LOS</w:t>
      </w:r>
      <w:r>
        <w:rPr>
          <w:rFonts w:hint="eastAsia"/>
        </w:rPr>
        <w:t>）的特性导致</w:t>
      </w:r>
      <w:r>
        <w:rPr>
          <w:rFonts w:hint="eastAsia"/>
        </w:rPr>
        <w:t>GPS</w:t>
      </w:r>
      <w:r>
        <w:rPr>
          <w:rFonts w:hint="eastAsia"/>
        </w:rPr>
        <w:t>不能很好的用于屋顶和墙壁遮挡的室内环境。</w:t>
      </w:r>
    </w:p>
    <w:p w:rsidR="005B490B" w:rsidRPr="002128D2" w:rsidRDefault="005B490B" w:rsidP="002128D2">
      <w:pPr>
        <w:pStyle w:val="a7"/>
        <w:numPr>
          <w:ilvl w:val="0"/>
          <w:numId w:val="5"/>
        </w:numPr>
        <w:ind w:firstLineChars="0"/>
        <w:rPr>
          <w:b/>
        </w:rPr>
      </w:pPr>
      <w:r w:rsidRPr="002128D2">
        <w:rPr>
          <w:rFonts w:hint="eastAsia"/>
          <w:b/>
        </w:rPr>
        <w:t>Bluetooth</w:t>
      </w:r>
    </w:p>
    <w:p w:rsidR="005B490B" w:rsidRDefault="005B490B" w:rsidP="005B490B">
      <w:pPr>
        <w:ind w:firstLine="520"/>
      </w:pPr>
      <w:r>
        <w:rPr>
          <w:rFonts w:hint="eastAsia"/>
        </w:rPr>
        <w:t>Bluetooth</w:t>
      </w:r>
      <w:r>
        <w:rPr>
          <w:rFonts w:hint="eastAsia"/>
        </w:rPr>
        <w:t>也是两个以及两个以上的设备通过无线通信的标准，在比较短的距离内，</w:t>
      </w:r>
      <w:r>
        <w:rPr>
          <w:rFonts w:hint="eastAsia"/>
        </w:rPr>
        <w:t>Bluetooth</w:t>
      </w:r>
      <w:r>
        <w:rPr>
          <w:rFonts w:hint="eastAsia"/>
        </w:rPr>
        <w:t>具备比较明显的优势，因为它可以无线通信、很便宜、比较小并且可以随便移动。</w:t>
      </w:r>
    </w:p>
    <w:p w:rsidR="005B490B" w:rsidRDefault="005B490B" w:rsidP="005B490B">
      <w:pPr>
        <w:ind w:firstLine="520"/>
      </w:pPr>
      <w:r>
        <w:rPr>
          <w:rFonts w:hint="eastAsia"/>
        </w:rPr>
        <w:t>Bluetooth</w:t>
      </w:r>
      <w:r>
        <w:rPr>
          <w:rFonts w:hint="eastAsia"/>
        </w:rPr>
        <w:t>相比红外线技术（</w:t>
      </w:r>
      <w:r w:rsidR="00850009">
        <w:rPr>
          <w:rFonts w:hint="eastAsia"/>
        </w:rPr>
        <w:t>另</w:t>
      </w:r>
      <w:r>
        <w:rPr>
          <w:rFonts w:hint="eastAsia"/>
        </w:rPr>
        <w:t>一种无线通信技术，主要用于远程遥控系统）有诸多明显的优势，虽然红外线通信也是非常可靠并且比较廉价，但是红外通信有着许多缺点：它必须直线控制与使用，使用时必须对准信号接收器才可以</w:t>
      </w:r>
      <w:r w:rsidR="00B04738">
        <w:rPr>
          <w:rFonts w:hint="eastAsia"/>
        </w:rPr>
        <w:t>通信</w:t>
      </w:r>
      <w:r>
        <w:rPr>
          <w:rFonts w:hint="eastAsia"/>
        </w:rPr>
        <w:t>，另外红外通信一般</w:t>
      </w:r>
      <w:r w:rsidR="00B04738">
        <w:rPr>
          <w:rFonts w:hint="eastAsia"/>
        </w:rPr>
        <w:t>是</w:t>
      </w:r>
      <w:r>
        <w:rPr>
          <w:rFonts w:hint="eastAsia"/>
        </w:rPr>
        <w:t>一对一式的通信。</w:t>
      </w:r>
      <w:r>
        <w:rPr>
          <w:rFonts w:hint="eastAsia"/>
        </w:rPr>
        <w:t>Bluetooth</w:t>
      </w:r>
      <w:r>
        <w:rPr>
          <w:rFonts w:hint="eastAsia"/>
        </w:rPr>
        <w:t>在红外通信的优势基础上很好的解决了他的缺点：通过适配调</w:t>
      </w:r>
      <w:r>
        <w:rPr>
          <w:rFonts w:hint="eastAsia"/>
        </w:rPr>
        <w:lastRenderedPageBreak/>
        <w:t>频技术，可以支持同时多个设备相互通信，并且</w:t>
      </w:r>
      <w:r>
        <w:rPr>
          <w:rFonts w:hint="eastAsia"/>
        </w:rPr>
        <w:t>Bluetooth</w:t>
      </w:r>
      <w:r>
        <w:rPr>
          <w:rFonts w:hint="eastAsia"/>
        </w:rPr>
        <w:t>不受直线传输的限制，因此</w:t>
      </w:r>
      <w:r>
        <w:rPr>
          <w:rFonts w:hint="eastAsia"/>
        </w:rPr>
        <w:t>Bluetooth</w:t>
      </w:r>
      <w:r>
        <w:rPr>
          <w:rFonts w:hint="eastAsia"/>
        </w:rPr>
        <w:t>可以同时控制</w:t>
      </w:r>
      <w:r w:rsidR="00B04738">
        <w:rPr>
          <w:rFonts w:hint="eastAsia"/>
        </w:rPr>
        <w:t>多个</w:t>
      </w:r>
      <w:r>
        <w:rPr>
          <w:rFonts w:hint="eastAsia"/>
        </w:rPr>
        <w:t>房间的不同设备。</w:t>
      </w:r>
    </w:p>
    <w:p w:rsidR="005B490B" w:rsidRDefault="005B490B" w:rsidP="005B490B">
      <w:pPr>
        <w:ind w:firstLine="520"/>
      </w:pPr>
      <w:r>
        <w:rPr>
          <w:rFonts w:hint="eastAsia"/>
        </w:rPr>
        <w:t>一代的</w:t>
      </w:r>
      <w:r>
        <w:rPr>
          <w:rFonts w:hint="eastAsia"/>
        </w:rPr>
        <w:t>Bluetooth</w:t>
      </w:r>
      <w:r>
        <w:rPr>
          <w:rFonts w:hint="eastAsia"/>
        </w:rPr>
        <w:t>的最大传送速率为</w:t>
      </w:r>
      <w:r>
        <w:rPr>
          <w:rFonts w:hint="eastAsia"/>
        </w:rPr>
        <w:t>1Mbps</w:t>
      </w:r>
      <w:r>
        <w:rPr>
          <w:rFonts w:hint="eastAsia"/>
        </w:rPr>
        <w:t>，二代的</w:t>
      </w:r>
      <w:r>
        <w:rPr>
          <w:rFonts w:hint="eastAsia"/>
        </w:rPr>
        <w:t>Bluetooth</w:t>
      </w:r>
      <w:r>
        <w:rPr>
          <w:rFonts w:hint="eastAsia"/>
        </w:rPr>
        <w:t>，也是</w:t>
      </w:r>
      <w:r w:rsidR="00EE590C">
        <w:rPr>
          <w:rFonts w:hint="eastAsia"/>
        </w:rPr>
        <w:t>现在</w:t>
      </w:r>
      <w:r>
        <w:rPr>
          <w:rFonts w:hint="eastAsia"/>
        </w:rPr>
        <w:t>主要的手持设备的使用标准，可以支持</w:t>
      </w:r>
      <w:r>
        <w:rPr>
          <w:rFonts w:hint="eastAsia"/>
        </w:rPr>
        <w:t>3Mbps</w:t>
      </w:r>
      <w:r>
        <w:rPr>
          <w:rFonts w:hint="eastAsia"/>
        </w:rPr>
        <w:t>的传送速率，并且最大支持传送距离为</w:t>
      </w:r>
      <w:r>
        <w:rPr>
          <w:rFonts w:hint="eastAsia"/>
        </w:rPr>
        <w:t>10</w:t>
      </w:r>
      <w:r>
        <w:rPr>
          <w:rFonts w:hint="eastAsia"/>
        </w:rPr>
        <w:t>米。</w:t>
      </w:r>
    </w:p>
    <w:p w:rsidR="005B490B" w:rsidRPr="002128D2" w:rsidRDefault="005B490B" w:rsidP="002128D2">
      <w:pPr>
        <w:pStyle w:val="a7"/>
        <w:numPr>
          <w:ilvl w:val="0"/>
          <w:numId w:val="5"/>
        </w:numPr>
        <w:ind w:firstLineChars="0"/>
        <w:rPr>
          <w:b/>
        </w:rPr>
      </w:pPr>
      <w:r w:rsidRPr="002128D2">
        <w:rPr>
          <w:rFonts w:hint="eastAsia"/>
          <w:b/>
        </w:rPr>
        <w:t>惯性导航系统</w:t>
      </w:r>
    </w:p>
    <w:p w:rsidR="005B490B" w:rsidRDefault="005B490B" w:rsidP="005B490B">
      <w:pPr>
        <w:ind w:firstLine="520"/>
      </w:pPr>
      <w:r>
        <w:rPr>
          <w:rFonts w:hint="eastAsia"/>
        </w:rPr>
        <w:t>惯性导航系统（</w:t>
      </w:r>
      <w:r>
        <w:rPr>
          <w:rFonts w:hint="eastAsia"/>
        </w:rPr>
        <w:t>INS</w:t>
      </w:r>
      <w:r>
        <w:rPr>
          <w:rFonts w:hint="eastAsia"/>
        </w:rPr>
        <w:t>）主要基于独立的导航技术，主要通过加速度计和陀螺仪的测量数据（有的包含磁罗盘数据）。通过跟踪物体相对于起始点的位移、姿态与速度来实现定位。</w:t>
      </w:r>
    </w:p>
    <w:p w:rsidR="005B490B" w:rsidRDefault="005B490B" w:rsidP="005B490B">
      <w:pPr>
        <w:ind w:firstLine="520"/>
      </w:pPr>
      <w:r>
        <w:rPr>
          <w:rFonts w:hint="eastAsia"/>
        </w:rPr>
        <w:t>INS</w:t>
      </w:r>
      <w:r>
        <w:rPr>
          <w:rFonts w:hint="eastAsia"/>
        </w:rPr>
        <w:t>主要分为两个坐标系，依照不同的传感器数据信息。导航器系统的参考坐标系为</w:t>
      </w:r>
      <w:r w:rsidRPr="008E5054">
        <w:rPr>
          <w:rFonts w:hint="eastAsia"/>
        </w:rPr>
        <w:t>载体坐标系</w:t>
      </w:r>
      <w:r>
        <w:rPr>
          <w:rFonts w:hint="eastAsia"/>
        </w:rPr>
        <w:t>，所运动的环境的坐标系称为全局坐标系。</w:t>
      </w:r>
    </w:p>
    <w:p w:rsidR="005B490B" w:rsidRDefault="005B490B" w:rsidP="005B490B">
      <w:pPr>
        <w:ind w:firstLine="520"/>
      </w:pPr>
      <w:r>
        <w:rPr>
          <w:rFonts w:hint="eastAsia"/>
        </w:rPr>
        <w:t>INS</w:t>
      </w:r>
      <w:r>
        <w:rPr>
          <w:rFonts w:hint="eastAsia"/>
        </w:rPr>
        <w:t>分为两种：第一种在载体坐标系中包含平台增稳系统，在此内部传感器与外部的姿态变化隔离，这个平台</w:t>
      </w:r>
      <w:r w:rsidR="00CD0757">
        <w:rPr>
          <w:rFonts w:hint="eastAsia"/>
        </w:rPr>
        <w:t>的坐标系</w:t>
      </w:r>
      <w:r>
        <w:rPr>
          <w:rFonts w:hint="eastAsia"/>
        </w:rPr>
        <w:t>与全局坐标系保持一致。第二种被称为捷联系统，内部传感器与载体刚性连接，也因此采集的数据信息与载体姿态直接相关，数据信息为载体坐标系数据而非全局坐标系。</w:t>
      </w:r>
    </w:p>
    <w:p w:rsidR="005B490B" w:rsidRPr="002128D2" w:rsidRDefault="005B490B" w:rsidP="00673F4F">
      <w:pPr>
        <w:pStyle w:val="a7"/>
        <w:numPr>
          <w:ilvl w:val="1"/>
          <w:numId w:val="5"/>
        </w:numPr>
        <w:ind w:firstLineChars="0"/>
        <w:rPr>
          <w:b/>
        </w:rPr>
      </w:pPr>
      <w:r w:rsidRPr="002128D2">
        <w:rPr>
          <w:rFonts w:hint="eastAsia"/>
          <w:b/>
        </w:rPr>
        <w:t>加速度计</w:t>
      </w:r>
    </w:p>
    <w:p w:rsidR="005B490B" w:rsidRDefault="005B490B" w:rsidP="005B490B">
      <w:pPr>
        <w:ind w:firstLine="520"/>
      </w:pPr>
      <w:r>
        <w:rPr>
          <w:rFonts w:hint="eastAsia"/>
        </w:rPr>
        <w:t>加速度计</w:t>
      </w:r>
      <w:r w:rsidR="00B35E5C">
        <w:rPr>
          <w:rFonts w:hint="eastAsia"/>
        </w:rPr>
        <w:t>是测量</w:t>
      </w:r>
      <w:r>
        <w:rPr>
          <w:rFonts w:hint="eastAsia"/>
        </w:rPr>
        <w:t>较为准确的加速度的相关数据</w:t>
      </w:r>
      <w:r w:rsidR="00B35E5C">
        <w:rPr>
          <w:rFonts w:hint="eastAsia"/>
        </w:rPr>
        <w:t>重要设备</w:t>
      </w:r>
      <w:r>
        <w:rPr>
          <w:rFonts w:hint="eastAsia"/>
        </w:rPr>
        <w:t>。数据不需要与加速度坐标系保持一致，会随着载体的姿态和速度改变而改变，但是加速度的参考坐标系与地球上的重力系统有着比较强的关联。</w:t>
      </w:r>
    </w:p>
    <w:p w:rsidR="005B490B" w:rsidRDefault="005B490B" w:rsidP="005B490B">
      <w:pPr>
        <w:ind w:firstLine="520"/>
      </w:pPr>
      <w:r>
        <w:rPr>
          <w:rFonts w:hint="eastAsia"/>
        </w:rPr>
        <w:t>总体来讲，当受力时，加速度计测量的是当前所受的多大的作用力。当它静止在地球表面时候，它收到的作用力为</w:t>
      </w:r>
      <w:r>
        <w:rPr>
          <w:rFonts w:hint="eastAsia"/>
        </w:rPr>
        <w:t>1G</w:t>
      </w:r>
      <w:r>
        <w:rPr>
          <w:rFonts w:hint="eastAsia"/>
        </w:rPr>
        <w:t>向上的力，因为在地球表面上的任意一个点相比于当前坐标（以自由落体建立的坐标系）系有一个相对的向上的加速度，是由地心引力造成的。为了获取准确的加速度需要考虑地球的运动规律，也因此必须减去引力加速度。</w:t>
      </w:r>
    </w:p>
    <w:p w:rsidR="005B490B" w:rsidRPr="002128D2" w:rsidRDefault="005B490B" w:rsidP="00673F4F">
      <w:pPr>
        <w:pStyle w:val="a7"/>
        <w:numPr>
          <w:ilvl w:val="1"/>
          <w:numId w:val="5"/>
        </w:numPr>
        <w:ind w:firstLineChars="0"/>
        <w:rPr>
          <w:b/>
        </w:rPr>
      </w:pPr>
      <w:r w:rsidRPr="002128D2">
        <w:rPr>
          <w:rFonts w:hint="eastAsia"/>
          <w:b/>
        </w:rPr>
        <w:t>陀螺仪</w:t>
      </w:r>
    </w:p>
    <w:p w:rsidR="005B490B" w:rsidRDefault="005B490B" w:rsidP="005B490B">
      <w:pPr>
        <w:ind w:firstLine="520"/>
      </w:pPr>
      <w:r>
        <w:rPr>
          <w:rFonts w:hint="eastAsia"/>
        </w:rPr>
        <w:t>大致来讲，陀螺仪是基于角动量原理用来测量或维持方位的传感器。一个传统的陀螺仪包括一个安装在两个旋转轴上的转子，这样能保</w:t>
      </w:r>
      <w:r>
        <w:rPr>
          <w:rFonts w:hint="eastAsia"/>
        </w:rPr>
        <w:lastRenderedPageBreak/>
        <w:t>证它有三个自由度。通过这个物理原理，当整个系统的方位姿态发生变化的时候，转子能够保持自己本身的姿态不变化。只是通过那两个轴在变化。陀螺仪主要用于测量方位。之后的包含陀螺仪的微控制器（</w:t>
      </w:r>
      <w:r>
        <w:rPr>
          <w:rFonts w:hint="eastAsia"/>
        </w:rPr>
        <w:t>MEMS</w:t>
      </w:r>
      <w:r>
        <w:rPr>
          <w:rFonts w:hint="eastAsia"/>
        </w:rPr>
        <w:t>），主要用来测量角速度。</w:t>
      </w:r>
    </w:p>
    <w:p w:rsidR="005B490B" w:rsidRDefault="005B490B" w:rsidP="005B490B">
      <w:pPr>
        <w:ind w:firstLine="520"/>
      </w:pPr>
      <w:r>
        <w:rPr>
          <w:rFonts w:hint="eastAsia"/>
        </w:rPr>
        <w:t>具备微控制器的陀螺仪包括震动部分和通过科氏效应的测量部分。一个物体通过一个驱动轴来振动，当陀螺仪旋转时候，一个二级震动就会由于科氏力通过传递给一个垂直的感应轴。也因此角速度可以通过测量这个二级旋转来解算出来。</w:t>
      </w:r>
    </w:p>
    <w:p w:rsidR="005B490B" w:rsidRDefault="005B490B" w:rsidP="005B490B">
      <w:pPr>
        <w:ind w:firstLine="520"/>
      </w:pPr>
      <w:r>
        <w:rPr>
          <w:rFonts w:hint="eastAsia"/>
        </w:rPr>
        <w:t>科氏效应表达的是在参考坐标系中，物体以</w:t>
      </w:r>
      <m:oMath>
        <m:r>
          <m:rPr>
            <m:sty m:val="p"/>
          </m:rPr>
          <w:rPr>
            <w:rFonts w:ascii="Cambria Math" w:hAnsi="Cambria Math"/>
          </w:rPr>
          <m:t>ω</m:t>
        </m:r>
      </m:oMath>
      <w:r>
        <w:rPr>
          <w:rFonts w:hint="eastAsia"/>
        </w:rPr>
        <w:t>的角速度在转动，一个质量为</w:t>
      </w:r>
      <w:r>
        <w:rPr>
          <w:rFonts w:hint="eastAsia"/>
        </w:rPr>
        <w:t>m</w:t>
      </w:r>
      <w:r>
        <w:rPr>
          <w:rFonts w:hint="eastAsia"/>
        </w:rPr>
        <w:t>的物体以</w:t>
      </w:r>
      <w:r>
        <w:rPr>
          <w:rFonts w:hint="eastAsia"/>
        </w:rPr>
        <w:t>v</w:t>
      </w:r>
      <w:r>
        <w:rPr>
          <w:rFonts w:hint="eastAsia"/>
        </w:rPr>
        <w:t>的线速度旋转时候受到的力为：</w:t>
      </w:r>
    </w:p>
    <w:p w:rsidR="005B490B" w:rsidRPr="003058AE" w:rsidRDefault="001A3182" w:rsidP="005B490B">
      <w:pPr>
        <w:ind w:firstLine="480"/>
      </w:pPr>
      <m:oMathPara>
        <m:oMath>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2m(ω*v)</m:t>
          </m:r>
        </m:oMath>
      </m:oMathPara>
    </w:p>
    <w:p w:rsidR="005B490B" w:rsidRDefault="005B490B" w:rsidP="005B490B">
      <w:pPr>
        <w:ind w:firstLine="520"/>
      </w:pPr>
      <w:r>
        <w:rPr>
          <w:rFonts w:hint="eastAsia"/>
        </w:rPr>
        <w:t>一个比较关键的地方在于加速度计和</w:t>
      </w:r>
      <w:r w:rsidR="00274980">
        <w:rPr>
          <w:rFonts w:hint="eastAsia"/>
        </w:rPr>
        <w:t>磁力计</w:t>
      </w:r>
      <w:r>
        <w:rPr>
          <w:rFonts w:hint="eastAsia"/>
        </w:rPr>
        <w:t>能测量加速度和角度是相对于地球，而陀螺仪测量出来的角速度则是相对于载体的。</w:t>
      </w:r>
    </w:p>
    <w:p w:rsidR="005B490B" w:rsidRPr="002128D2" w:rsidRDefault="005B490B" w:rsidP="00673F4F">
      <w:pPr>
        <w:pStyle w:val="a7"/>
        <w:numPr>
          <w:ilvl w:val="1"/>
          <w:numId w:val="5"/>
        </w:numPr>
        <w:ind w:firstLineChars="0"/>
        <w:rPr>
          <w:b/>
        </w:rPr>
      </w:pPr>
      <w:r w:rsidRPr="002128D2">
        <w:rPr>
          <w:rFonts w:hint="eastAsia"/>
          <w:b/>
        </w:rPr>
        <w:t>磁力计</w:t>
      </w:r>
    </w:p>
    <w:p w:rsidR="005B490B" w:rsidRDefault="005B490B" w:rsidP="005B490B">
      <w:pPr>
        <w:ind w:firstLine="520"/>
      </w:pPr>
      <w:r>
        <w:rPr>
          <w:rFonts w:hint="eastAsia"/>
        </w:rPr>
        <w:t>磁罗盘是用来测量设备周围磁场方向以及大小的工具，磁力计分为两种：一种为尺度磁力计用来测量周围环境磁场的强弱，另一种为矢量磁力计，主要用来捕获和测量设备方位与周围环境的方向信息。</w:t>
      </w:r>
    </w:p>
    <w:p w:rsidR="00CD0757" w:rsidRDefault="00CD0757" w:rsidP="00CD0757">
      <w:pPr>
        <w:pStyle w:val="2"/>
        <w:ind w:firstLineChars="0" w:firstLine="0"/>
        <w:rPr>
          <w:rFonts w:ascii="Times New Roman" w:hAnsi="Times New Roman" w:cs="Times New Roman"/>
        </w:rPr>
      </w:pPr>
      <w:bookmarkStart w:id="15" w:name="_Toc482780554"/>
      <w:r>
        <w:rPr>
          <w:rFonts w:ascii="Times New Roman" w:hAnsi="Times New Roman" w:cs="Times New Roman" w:hint="eastAsia"/>
        </w:rPr>
        <w:t>2.2</w:t>
      </w:r>
      <w:r>
        <w:rPr>
          <w:rFonts w:ascii="Times New Roman" w:hAnsi="Times New Roman" w:cs="Times New Roman"/>
        </w:rPr>
        <w:t xml:space="preserve"> </w:t>
      </w:r>
      <w:r>
        <w:rPr>
          <w:rFonts w:ascii="Times New Roman" w:hAnsi="Times New Roman" w:cs="Times New Roman" w:hint="eastAsia"/>
        </w:rPr>
        <w:t>Android</w:t>
      </w:r>
      <w:r>
        <w:rPr>
          <w:rFonts w:ascii="Times New Roman" w:hAnsi="Times New Roman" w:cs="Times New Roman" w:hint="eastAsia"/>
        </w:rPr>
        <w:t>智能机的</w:t>
      </w:r>
      <w:r w:rsidR="0086503B">
        <w:rPr>
          <w:rFonts w:ascii="Times New Roman" w:hAnsi="Times New Roman" w:cs="Times New Roman" w:hint="eastAsia"/>
        </w:rPr>
        <w:t>主要</w:t>
      </w:r>
      <w:r>
        <w:rPr>
          <w:rFonts w:ascii="Times New Roman" w:hAnsi="Times New Roman" w:cs="Times New Roman" w:hint="eastAsia"/>
        </w:rPr>
        <w:t>传感器</w:t>
      </w:r>
      <w:r w:rsidR="0086503B">
        <w:rPr>
          <w:rFonts w:ascii="Times New Roman" w:hAnsi="Times New Roman" w:cs="Times New Roman" w:hint="eastAsia"/>
        </w:rPr>
        <w:t>分类及其</w:t>
      </w:r>
      <w:r w:rsidR="00F83D84">
        <w:rPr>
          <w:rFonts w:ascii="Times New Roman" w:hAnsi="Times New Roman" w:cs="Times New Roman" w:hint="eastAsia"/>
        </w:rPr>
        <w:t>架构</w:t>
      </w:r>
      <w:bookmarkEnd w:id="15"/>
    </w:p>
    <w:p w:rsidR="00DC3DDF" w:rsidRDefault="00DC3DDF" w:rsidP="00DC3DDF">
      <w:pPr>
        <w:ind w:firstLine="520"/>
      </w:pPr>
      <w:r>
        <w:rPr>
          <w:rFonts w:hint="eastAsia"/>
        </w:rPr>
        <w:t>手机中很多模块都可以称为传感器，例如触摸是一种传感器，摄像头也是一种传感器。在</w:t>
      </w:r>
      <w:r>
        <w:rPr>
          <w:rFonts w:hint="eastAsia"/>
        </w:rPr>
        <w:t>Android</w:t>
      </w:r>
      <w:r>
        <w:rPr>
          <w:rFonts w:hint="eastAsia"/>
        </w:rPr>
        <w:t>的软件架构中不适用触摸与摄像头，其中使用的传感器主要包含以下三类传感器：</w:t>
      </w:r>
    </w:p>
    <w:p w:rsidR="0016469A" w:rsidRPr="0016469A" w:rsidRDefault="0016469A" w:rsidP="0016469A">
      <w:pPr>
        <w:ind w:firstLine="460"/>
        <w:jc w:val="center"/>
        <w:rPr>
          <w:rFonts w:hint="eastAsia"/>
          <w:sz w:val="21"/>
        </w:rPr>
      </w:pPr>
      <w:r w:rsidRPr="0016469A">
        <w:rPr>
          <w:rFonts w:hint="eastAsia"/>
          <w:sz w:val="21"/>
        </w:rPr>
        <w:t>表</w:t>
      </w:r>
      <w:r>
        <w:rPr>
          <w:rFonts w:hint="eastAsia"/>
          <w:sz w:val="21"/>
        </w:rPr>
        <w:t>2</w:t>
      </w:r>
      <w:r w:rsidRPr="0016469A">
        <w:rPr>
          <w:rFonts w:hint="eastAsia"/>
          <w:sz w:val="21"/>
        </w:rPr>
        <w:t>-1</w:t>
      </w:r>
      <w:r w:rsidRPr="0016469A">
        <w:rPr>
          <w:sz w:val="21"/>
        </w:rPr>
        <w:t xml:space="preserve"> </w:t>
      </w:r>
      <w:r>
        <w:rPr>
          <w:rFonts w:hint="eastAsia"/>
          <w:sz w:val="21"/>
        </w:rPr>
        <w:t>手机传感器种类</w:t>
      </w:r>
    </w:p>
    <w:tbl>
      <w:tblPr>
        <w:tblStyle w:val="12"/>
        <w:tblW w:w="0" w:type="auto"/>
        <w:jc w:val="center"/>
        <w:tblLook w:val="04A0" w:firstRow="1" w:lastRow="0" w:firstColumn="1" w:lastColumn="0" w:noHBand="0" w:noVBand="1"/>
      </w:tblPr>
      <w:tblGrid>
        <w:gridCol w:w="1696"/>
        <w:gridCol w:w="6237"/>
      </w:tblGrid>
      <w:tr w:rsidR="00DC3DDF" w:rsidTr="0016469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6" w:type="dxa"/>
          </w:tcPr>
          <w:p w:rsidR="00DC3DDF" w:rsidRDefault="00DC3DDF" w:rsidP="00DC3DDF">
            <w:pPr>
              <w:ind w:firstLineChars="76" w:firstLine="198"/>
            </w:pPr>
            <w:r>
              <w:rPr>
                <w:rFonts w:hint="eastAsia"/>
              </w:rPr>
              <w:t>类别</w:t>
            </w:r>
          </w:p>
        </w:tc>
        <w:tc>
          <w:tcPr>
            <w:tcW w:w="6237" w:type="dxa"/>
          </w:tcPr>
          <w:p w:rsidR="00DC3DDF" w:rsidRDefault="00DC3DDF" w:rsidP="0062751A">
            <w:pPr>
              <w:ind w:firstLine="522"/>
              <w:cnfStyle w:val="100000000000" w:firstRow="1" w:lastRow="0" w:firstColumn="0" w:lastColumn="0" w:oddVBand="0" w:evenVBand="0" w:oddHBand="0" w:evenHBand="0" w:firstRowFirstColumn="0" w:firstRowLastColumn="0" w:lastRowFirstColumn="0" w:lastRowLastColumn="0"/>
            </w:pPr>
            <w:r>
              <w:rPr>
                <w:rFonts w:hint="eastAsia"/>
              </w:rPr>
              <w:t>包含传感器种类</w:t>
            </w:r>
          </w:p>
        </w:tc>
      </w:tr>
      <w:tr w:rsidR="00DC3DDF" w:rsidTr="0016469A">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DC3DDF" w:rsidRPr="0018650F" w:rsidRDefault="00DC3DDF" w:rsidP="00DC3DDF">
            <w:pPr>
              <w:ind w:firstLineChars="0" w:firstLine="0"/>
              <w:rPr>
                <w:b w:val="0"/>
              </w:rPr>
            </w:pPr>
            <w:r w:rsidRPr="0018650F">
              <w:rPr>
                <w:rFonts w:hint="eastAsia"/>
                <w:b w:val="0"/>
              </w:rPr>
              <w:t>运动传感器</w:t>
            </w:r>
          </w:p>
        </w:tc>
        <w:tc>
          <w:tcPr>
            <w:tcW w:w="6237" w:type="dxa"/>
          </w:tcPr>
          <w:p w:rsidR="00DC3DDF" w:rsidRDefault="00DC3DDF" w:rsidP="00DC3DD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加速度计</w:t>
            </w:r>
            <w:r>
              <w:rPr>
                <w:rFonts w:hint="eastAsia"/>
              </w:rPr>
              <w:t>/</w:t>
            </w:r>
            <w:r>
              <w:rPr>
                <w:rFonts w:hint="eastAsia"/>
              </w:rPr>
              <w:t>重力传感器</w:t>
            </w:r>
            <w:r>
              <w:rPr>
                <w:rFonts w:hint="eastAsia"/>
              </w:rPr>
              <w:t>/</w:t>
            </w:r>
            <w:r>
              <w:rPr>
                <w:rFonts w:hint="eastAsia"/>
              </w:rPr>
              <w:t>陀螺仪传感器</w:t>
            </w:r>
            <w:r>
              <w:rPr>
                <w:rFonts w:hint="eastAsia"/>
              </w:rPr>
              <w:t>/</w:t>
            </w:r>
            <w:r>
              <w:rPr>
                <w:rFonts w:hint="eastAsia"/>
              </w:rPr>
              <w:t>旋转向量传感器</w:t>
            </w:r>
          </w:p>
        </w:tc>
      </w:tr>
      <w:tr w:rsidR="00DC3DDF" w:rsidTr="0016469A">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DC3DDF" w:rsidRPr="0018650F" w:rsidRDefault="00DC3DDF" w:rsidP="00DC3DDF">
            <w:pPr>
              <w:ind w:firstLineChars="0" w:firstLine="0"/>
              <w:rPr>
                <w:b w:val="0"/>
              </w:rPr>
            </w:pPr>
            <w:r w:rsidRPr="0018650F">
              <w:rPr>
                <w:rFonts w:hint="eastAsia"/>
                <w:b w:val="0"/>
              </w:rPr>
              <w:t>环境传感器</w:t>
            </w:r>
          </w:p>
        </w:tc>
        <w:tc>
          <w:tcPr>
            <w:tcW w:w="6237" w:type="dxa"/>
          </w:tcPr>
          <w:p w:rsidR="00DC3DDF" w:rsidRDefault="00DC3DDF" w:rsidP="00DC3DD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气压计传感器</w:t>
            </w:r>
            <w:r>
              <w:rPr>
                <w:rFonts w:hint="eastAsia"/>
              </w:rPr>
              <w:t>/</w:t>
            </w:r>
            <w:r>
              <w:rPr>
                <w:rFonts w:hint="eastAsia"/>
              </w:rPr>
              <w:t>压力传感器</w:t>
            </w:r>
            <w:r>
              <w:rPr>
                <w:rFonts w:hint="eastAsia"/>
              </w:rPr>
              <w:t>/</w:t>
            </w:r>
            <w:r>
              <w:rPr>
                <w:rFonts w:hint="eastAsia"/>
              </w:rPr>
              <w:t>温度传感器</w:t>
            </w:r>
            <w:r>
              <w:rPr>
                <w:rFonts w:hint="eastAsia"/>
              </w:rPr>
              <w:t>/</w:t>
            </w:r>
            <w:r>
              <w:rPr>
                <w:rFonts w:hint="eastAsia"/>
              </w:rPr>
              <w:t>湿度传感器</w:t>
            </w:r>
          </w:p>
        </w:tc>
      </w:tr>
      <w:tr w:rsidR="00DC3DDF" w:rsidTr="0016469A">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DC3DDF" w:rsidRPr="0018650F" w:rsidRDefault="00DC3DDF" w:rsidP="00DC3DDF">
            <w:pPr>
              <w:ind w:firstLineChars="0" w:firstLine="0"/>
              <w:rPr>
                <w:b w:val="0"/>
              </w:rPr>
            </w:pPr>
            <w:r w:rsidRPr="0018650F">
              <w:rPr>
                <w:rFonts w:hint="eastAsia"/>
                <w:b w:val="0"/>
              </w:rPr>
              <w:t>方位传感器</w:t>
            </w:r>
          </w:p>
        </w:tc>
        <w:tc>
          <w:tcPr>
            <w:tcW w:w="6237" w:type="dxa"/>
          </w:tcPr>
          <w:p w:rsidR="00DC3DDF" w:rsidRDefault="00DC3DDF" w:rsidP="00DC3DD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方向传感器</w:t>
            </w:r>
            <w:r>
              <w:rPr>
                <w:rFonts w:hint="eastAsia"/>
              </w:rPr>
              <w:t>/</w:t>
            </w:r>
            <w:r>
              <w:rPr>
                <w:rFonts w:hint="eastAsia"/>
              </w:rPr>
              <w:t>磁罗盘传感器</w:t>
            </w:r>
          </w:p>
        </w:tc>
      </w:tr>
    </w:tbl>
    <w:p w:rsidR="0016469A" w:rsidRDefault="0016469A" w:rsidP="0016469A">
      <w:pPr>
        <w:ind w:firstLineChars="138" w:firstLine="359"/>
      </w:pPr>
    </w:p>
    <w:p w:rsidR="00DC3DDF" w:rsidRDefault="00DC3DDF" w:rsidP="0016469A">
      <w:pPr>
        <w:ind w:firstLineChars="138" w:firstLine="359"/>
      </w:pPr>
      <w:r>
        <w:rPr>
          <w:rFonts w:hint="eastAsia"/>
        </w:rPr>
        <w:t>这几类传感器的共同特点为：</w:t>
      </w:r>
    </w:p>
    <w:p w:rsidR="00DC3DDF" w:rsidRDefault="00DC3DDF" w:rsidP="006815DF">
      <w:pPr>
        <w:pStyle w:val="a7"/>
        <w:numPr>
          <w:ilvl w:val="0"/>
          <w:numId w:val="6"/>
        </w:numPr>
        <w:ind w:firstLineChars="0"/>
        <w:jc w:val="both"/>
      </w:pPr>
      <w:r>
        <w:rPr>
          <w:rFonts w:hint="eastAsia"/>
        </w:rPr>
        <w:lastRenderedPageBreak/>
        <w:t>产生数据量少</w:t>
      </w:r>
    </w:p>
    <w:p w:rsidR="00DC3DDF" w:rsidRDefault="00DC3DDF" w:rsidP="006815DF">
      <w:pPr>
        <w:pStyle w:val="a7"/>
        <w:numPr>
          <w:ilvl w:val="0"/>
          <w:numId w:val="6"/>
        </w:numPr>
        <w:ind w:firstLineChars="0"/>
        <w:jc w:val="both"/>
      </w:pPr>
      <w:r>
        <w:rPr>
          <w:rFonts w:hint="eastAsia"/>
        </w:rPr>
        <w:t>实时性较强</w:t>
      </w:r>
    </w:p>
    <w:p w:rsidR="00DC3DDF" w:rsidRPr="00D940CB" w:rsidRDefault="00DC3DDF" w:rsidP="006815DF">
      <w:pPr>
        <w:pStyle w:val="a7"/>
        <w:numPr>
          <w:ilvl w:val="0"/>
          <w:numId w:val="6"/>
        </w:numPr>
        <w:ind w:firstLineChars="0"/>
        <w:jc w:val="both"/>
      </w:pPr>
      <w:r>
        <w:rPr>
          <w:rFonts w:hint="eastAsia"/>
        </w:rPr>
        <w:t>物理构造相对简单</w:t>
      </w:r>
    </w:p>
    <w:p w:rsidR="00F83D84" w:rsidRDefault="00F83D84" w:rsidP="00F83D84">
      <w:pPr>
        <w:ind w:firstLineChars="0" w:firstLine="360"/>
      </w:pPr>
      <w:r>
        <w:rPr>
          <w:rFonts w:hint="eastAsia"/>
        </w:rPr>
        <w:t>当今绝大多数</w:t>
      </w:r>
      <w:r>
        <w:rPr>
          <w:rFonts w:hint="eastAsia"/>
        </w:rPr>
        <w:t>Android</w:t>
      </w:r>
      <w:r>
        <w:rPr>
          <w:rFonts w:hint="eastAsia"/>
        </w:rPr>
        <w:t>手机所携带有的传感器种类大致分为</w:t>
      </w:r>
      <w:r>
        <w:rPr>
          <w:rFonts w:hint="eastAsia"/>
        </w:rPr>
        <w:t>11</w:t>
      </w:r>
      <w:r>
        <w:rPr>
          <w:rFonts w:hint="eastAsia"/>
        </w:rPr>
        <w:t>种，其中可以通过</w:t>
      </w:r>
      <w:r>
        <w:rPr>
          <w:rFonts w:hint="eastAsia"/>
        </w:rPr>
        <w:t>Android</w:t>
      </w:r>
      <w:r>
        <w:rPr>
          <w:rFonts w:hint="eastAsia"/>
        </w:rPr>
        <w:t>的</w:t>
      </w:r>
      <w:r>
        <w:rPr>
          <w:rFonts w:hint="eastAsia"/>
        </w:rPr>
        <w:t>SDK</w:t>
      </w:r>
      <w:r>
        <w:rPr>
          <w:rFonts w:hint="eastAsia"/>
        </w:rPr>
        <w:t>中的</w:t>
      </w:r>
      <w:r>
        <w:rPr>
          <w:rFonts w:hint="eastAsia"/>
        </w:rPr>
        <w:t>Sensor</w:t>
      </w:r>
      <w:r>
        <w:rPr>
          <w:rFonts w:hint="eastAsia"/>
        </w:rPr>
        <w:t>类来获取传感器技术参数的方法，其中种类与获取方法如下表所示：</w:t>
      </w:r>
    </w:p>
    <w:p w:rsidR="00146314" w:rsidRPr="00146314" w:rsidRDefault="00146314" w:rsidP="00146314">
      <w:pPr>
        <w:ind w:firstLine="460"/>
        <w:jc w:val="center"/>
        <w:rPr>
          <w:rFonts w:hint="eastAsia"/>
          <w:sz w:val="21"/>
        </w:rPr>
      </w:pPr>
      <w:r w:rsidRPr="0016469A">
        <w:rPr>
          <w:rFonts w:hint="eastAsia"/>
          <w:sz w:val="21"/>
        </w:rPr>
        <w:t>表</w:t>
      </w:r>
      <w:r>
        <w:rPr>
          <w:rFonts w:hint="eastAsia"/>
          <w:sz w:val="21"/>
        </w:rPr>
        <w:t>2</w:t>
      </w:r>
      <w:r w:rsidRPr="0016469A">
        <w:rPr>
          <w:rFonts w:hint="eastAsia"/>
          <w:sz w:val="21"/>
        </w:rPr>
        <w:t>-</w:t>
      </w:r>
      <w:r>
        <w:rPr>
          <w:rFonts w:hint="eastAsia"/>
          <w:sz w:val="21"/>
        </w:rPr>
        <w:t>2</w:t>
      </w:r>
      <w:r w:rsidRPr="0016469A">
        <w:rPr>
          <w:sz w:val="21"/>
        </w:rPr>
        <w:t xml:space="preserve"> </w:t>
      </w:r>
      <w:r>
        <w:rPr>
          <w:rFonts w:hint="eastAsia"/>
          <w:sz w:val="21"/>
        </w:rPr>
        <w:t>Android</w:t>
      </w:r>
      <w:r>
        <w:rPr>
          <w:sz w:val="21"/>
        </w:rPr>
        <w:t xml:space="preserve"> </w:t>
      </w:r>
      <w:r>
        <w:rPr>
          <w:rFonts w:hint="eastAsia"/>
          <w:sz w:val="21"/>
        </w:rPr>
        <w:t>SDK</w:t>
      </w:r>
      <w:r>
        <w:rPr>
          <w:rFonts w:hint="eastAsia"/>
          <w:sz w:val="21"/>
        </w:rPr>
        <w:t>自带传感器获取方式</w:t>
      </w:r>
    </w:p>
    <w:tbl>
      <w:tblPr>
        <w:tblStyle w:val="12"/>
        <w:tblW w:w="0" w:type="auto"/>
        <w:tblInd w:w="137" w:type="dxa"/>
        <w:tblLook w:val="04A0" w:firstRow="1" w:lastRow="0" w:firstColumn="1" w:lastColumn="0" w:noHBand="0" w:noVBand="1"/>
      </w:tblPr>
      <w:tblGrid>
        <w:gridCol w:w="999"/>
        <w:gridCol w:w="2530"/>
        <w:gridCol w:w="4630"/>
      </w:tblGrid>
      <w:tr w:rsidR="00F83D84" w:rsidTr="001463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1" w:type="dxa"/>
          </w:tcPr>
          <w:p w:rsidR="00F83D84" w:rsidRDefault="00F83D84" w:rsidP="00F83D84">
            <w:pPr>
              <w:ind w:firstLineChars="0" w:firstLine="0"/>
            </w:pPr>
            <w:r>
              <w:rPr>
                <w:rFonts w:hint="eastAsia"/>
              </w:rPr>
              <w:t>序号</w:t>
            </w:r>
          </w:p>
        </w:tc>
        <w:tc>
          <w:tcPr>
            <w:tcW w:w="2538" w:type="dxa"/>
          </w:tcPr>
          <w:p w:rsidR="00F83D84" w:rsidRDefault="00F83D84" w:rsidP="0062751A">
            <w:pPr>
              <w:ind w:firstLine="522"/>
              <w:cnfStyle w:val="100000000000" w:firstRow="1" w:lastRow="0" w:firstColumn="0" w:lastColumn="0" w:oddVBand="0" w:evenVBand="0" w:oddHBand="0" w:evenHBand="0" w:firstRowFirstColumn="0" w:firstRowLastColumn="0" w:lastRowFirstColumn="0" w:lastRowLastColumn="0"/>
            </w:pPr>
            <w:r>
              <w:rPr>
                <w:rFonts w:hint="eastAsia"/>
              </w:rPr>
              <w:t>传感器</w:t>
            </w:r>
          </w:p>
        </w:tc>
        <w:tc>
          <w:tcPr>
            <w:tcW w:w="4630" w:type="dxa"/>
          </w:tcPr>
          <w:p w:rsidR="00F83D84" w:rsidRDefault="00F83D84" w:rsidP="0062751A">
            <w:pPr>
              <w:ind w:firstLine="522"/>
              <w:cnfStyle w:val="100000000000" w:firstRow="1" w:lastRow="0" w:firstColumn="0" w:lastColumn="0" w:oddVBand="0" w:evenVBand="0" w:oddHBand="0" w:evenHBand="0" w:firstRowFirstColumn="0" w:firstRowLastColumn="0" w:lastRowFirstColumn="0" w:lastRowLastColumn="0"/>
            </w:pPr>
            <w:r>
              <w:rPr>
                <w:rFonts w:hint="eastAsia"/>
              </w:rPr>
              <w:t>Sensor</w:t>
            </w:r>
            <w:r>
              <w:rPr>
                <w:rFonts w:hint="eastAsia"/>
              </w:rPr>
              <w:t>类中定义的</w:t>
            </w:r>
            <w:r>
              <w:rPr>
                <w:rFonts w:hint="eastAsia"/>
              </w:rPr>
              <w:t>TYPE</w:t>
            </w:r>
            <w:r>
              <w:rPr>
                <w:rFonts w:hint="eastAsia"/>
              </w:rPr>
              <w:t>常量</w:t>
            </w:r>
          </w:p>
        </w:tc>
      </w:tr>
      <w:tr w:rsidR="00F83D84" w:rsidTr="00146314">
        <w:tc>
          <w:tcPr>
            <w:cnfStyle w:val="001000000000" w:firstRow="0" w:lastRow="0" w:firstColumn="1" w:lastColumn="0" w:oddVBand="0" w:evenVBand="0" w:oddHBand="0" w:evenHBand="0" w:firstRowFirstColumn="0" w:firstRowLastColumn="0" w:lastRowFirstColumn="0" w:lastRowLastColumn="0"/>
            <w:tcW w:w="991" w:type="dxa"/>
          </w:tcPr>
          <w:p w:rsidR="00F83D84" w:rsidRDefault="00F83D84" w:rsidP="00F83D84">
            <w:pPr>
              <w:ind w:firstLine="522"/>
              <w:jc w:val="center"/>
            </w:pPr>
            <w:r>
              <w:t>1</w:t>
            </w:r>
          </w:p>
        </w:tc>
        <w:tc>
          <w:tcPr>
            <w:tcW w:w="2538" w:type="dxa"/>
          </w:tcPr>
          <w:p w:rsidR="00F83D84" w:rsidRDefault="00F83D84" w:rsidP="00F83D84">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加速度传感器</w:t>
            </w:r>
          </w:p>
        </w:tc>
        <w:tc>
          <w:tcPr>
            <w:tcW w:w="4630"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ACCELEROMETER</w:t>
            </w:r>
          </w:p>
        </w:tc>
      </w:tr>
      <w:tr w:rsidR="00F83D84" w:rsidTr="00146314">
        <w:tc>
          <w:tcPr>
            <w:cnfStyle w:val="001000000000" w:firstRow="0" w:lastRow="0" w:firstColumn="1" w:lastColumn="0" w:oddVBand="0" w:evenVBand="0" w:oddHBand="0" w:evenHBand="0" w:firstRowFirstColumn="0" w:firstRowLastColumn="0" w:lastRowFirstColumn="0" w:lastRowLastColumn="0"/>
            <w:tcW w:w="991" w:type="dxa"/>
          </w:tcPr>
          <w:p w:rsidR="00F83D84" w:rsidRDefault="00F83D84" w:rsidP="00F83D84">
            <w:pPr>
              <w:ind w:firstLine="522"/>
              <w:jc w:val="center"/>
            </w:pPr>
            <w:r>
              <w:rPr>
                <w:rFonts w:hint="eastAsia"/>
              </w:rPr>
              <w:t>2</w:t>
            </w:r>
          </w:p>
        </w:tc>
        <w:tc>
          <w:tcPr>
            <w:tcW w:w="2538" w:type="dxa"/>
          </w:tcPr>
          <w:p w:rsidR="00F83D84" w:rsidRDefault="00F83D84" w:rsidP="00F83D84">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温度传感器</w:t>
            </w:r>
          </w:p>
        </w:tc>
        <w:tc>
          <w:tcPr>
            <w:tcW w:w="4630"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AMBIENT_TEMPERATURE</w:t>
            </w:r>
          </w:p>
        </w:tc>
      </w:tr>
      <w:tr w:rsidR="00F83D84" w:rsidTr="00146314">
        <w:tc>
          <w:tcPr>
            <w:cnfStyle w:val="001000000000" w:firstRow="0" w:lastRow="0" w:firstColumn="1" w:lastColumn="0" w:oddVBand="0" w:evenVBand="0" w:oddHBand="0" w:evenHBand="0" w:firstRowFirstColumn="0" w:firstRowLastColumn="0" w:lastRowFirstColumn="0" w:lastRowLastColumn="0"/>
            <w:tcW w:w="991" w:type="dxa"/>
          </w:tcPr>
          <w:p w:rsidR="00F83D84" w:rsidRDefault="00F83D84" w:rsidP="00F83D84">
            <w:pPr>
              <w:ind w:firstLine="522"/>
              <w:jc w:val="center"/>
            </w:pPr>
            <w:r>
              <w:rPr>
                <w:rFonts w:hint="eastAsia"/>
              </w:rPr>
              <w:t>3</w:t>
            </w:r>
          </w:p>
        </w:tc>
        <w:tc>
          <w:tcPr>
            <w:tcW w:w="2538" w:type="dxa"/>
          </w:tcPr>
          <w:p w:rsidR="00F83D84" w:rsidRDefault="00F83D84" w:rsidP="00F83D84">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陀螺仪传感器</w:t>
            </w:r>
          </w:p>
        </w:tc>
        <w:tc>
          <w:tcPr>
            <w:tcW w:w="4630"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GYROSCOPE</w:t>
            </w:r>
          </w:p>
        </w:tc>
      </w:tr>
      <w:tr w:rsidR="00F83D84" w:rsidTr="00146314">
        <w:tc>
          <w:tcPr>
            <w:cnfStyle w:val="001000000000" w:firstRow="0" w:lastRow="0" w:firstColumn="1" w:lastColumn="0" w:oddVBand="0" w:evenVBand="0" w:oddHBand="0" w:evenHBand="0" w:firstRowFirstColumn="0" w:firstRowLastColumn="0" w:lastRowFirstColumn="0" w:lastRowLastColumn="0"/>
            <w:tcW w:w="991" w:type="dxa"/>
          </w:tcPr>
          <w:p w:rsidR="00F83D84" w:rsidRDefault="00F83D84" w:rsidP="00F83D84">
            <w:pPr>
              <w:ind w:firstLine="522"/>
              <w:jc w:val="center"/>
            </w:pPr>
            <w:r>
              <w:rPr>
                <w:rFonts w:hint="eastAsia"/>
              </w:rPr>
              <w:t>4</w:t>
            </w:r>
          </w:p>
        </w:tc>
        <w:tc>
          <w:tcPr>
            <w:tcW w:w="2538" w:type="dxa"/>
          </w:tcPr>
          <w:p w:rsidR="00F83D84" w:rsidRDefault="00F83D84" w:rsidP="00F83D84">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光线传感器</w:t>
            </w:r>
          </w:p>
        </w:tc>
        <w:tc>
          <w:tcPr>
            <w:tcW w:w="4630"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LIGHT</w:t>
            </w:r>
          </w:p>
        </w:tc>
      </w:tr>
      <w:tr w:rsidR="00F83D84" w:rsidTr="00146314">
        <w:tc>
          <w:tcPr>
            <w:cnfStyle w:val="001000000000" w:firstRow="0" w:lastRow="0" w:firstColumn="1" w:lastColumn="0" w:oddVBand="0" w:evenVBand="0" w:oddHBand="0" w:evenHBand="0" w:firstRowFirstColumn="0" w:firstRowLastColumn="0" w:lastRowFirstColumn="0" w:lastRowLastColumn="0"/>
            <w:tcW w:w="991" w:type="dxa"/>
          </w:tcPr>
          <w:p w:rsidR="00F83D84" w:rsidRDefault="00F83D84" w:rsidP="00F83D84">
            <w:pPr>
              <w:ind w:firstLine="522"/>
              <w:jc w:val="center"/>
            </w:pPr>
            <w:r>
              <w:rPr>
                <w:rFonts w:hint="eastAsia"/>
              </w:rPr>
              <w:t>5</w:t>
            </w:r>
          </w:p>
        </w:tc>
        <w:tc>
          <w:tcPr>
            <w:tcW w:w="2538" w:type="dxa"/>
          </w:tcPr>
          <w:p w:rsidR="00F83D84" w:rsidRDefault="00F83D84" w:rsidP="00F83D84">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磁场传感器</w:t>
            </w:r>
          </w:p>
        </w:tc>
        <w:tc>
          <w:tcPr>
            <w:tcW w:w="4630"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MAGNETIC-FILED</w:t>
            </w:r>
          </w:p>
        </w:tc>
      </w:tr>
      <w:tr w:rsidR="00F83D84" w:rsidTr="00146314">
        <w:tc>
          <w:tcPr>
            <w:cnfStyle w:val="001000000000" w:firstRow="0" w:lastRow="0" w:firstColumn="1" w:lastColumn="0" w:oddVBand="0" w:evenVBand="0" w:oddHBand="0" w:evenHBand="0" w:firstRowFirstColumn="0" w:firstRowLastColumn="0" w:lastRowFirstColumn="0" w:lastRowLastColumn="0"/>
            <w:tcW w:w="991" w:type="dxa"/>
          </w:tcPr>
          <w:p w:rsidR="00F83D84" w:rsidRDefault="00F83D84" w:rsidP="00F83D84">
            <w:pPr>
              <w:ind w:firstLine="522"/>
              <w:jc w:val="center"/>
            </w:pPr>
            <w:r>
              <w:rPr>
                <w:rFonts w:hint="eastAsia"/>
              </w:rPr>
              <w:t>6</w:t>
            </w:r>
          </w:p>
        </w:tc>
        <w:tc>
          <w:tcPr>
            <w:tcW w:w="2538" w:type="dxa"/>
          </w:tcPr>
          <w:p w:rsidR="00F83D84" w:rsidRDefault="00F83D84" w:rsidP="00F83D84">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压力传感器</w:t>
            </w:r>
          </w:p>
        </w:tc>
        <w:tc>
          <w:tcPr>
            <w:tcW w:w="4630"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PRESSURE</w:t>
            </w:r>
          </w:p>
        </w:tc>
      </w:tr>
      <w:tr w:rsidR="00F83D84" w:rsidTr="00146314">
        <w:tc>
          <w:tcPr>
            <w:cnfStyle w:val="001000000000" w:firstRow="0" w:lastRow="0" w:firstColumn="1" w:lastColumn="0" w:oddVBand="0" w:evenVBand="0" w:oddHBand="0" w:evenHBand="0" w:firstRowFirstColumn="0" w:firstRowLastColumn="0" w:lastRowFirstColumn="0" w:lastRowLastColumn="0"/>
            <w:tcW w:w="991" w:type="dxa"/>
          </w:tcPr>
          <w:p w:rsidR="00F83D84" w:rsidRDefault="00F83D84" w:rsidP="00F83D84">
            <w:pPr>
              <w:ind w:firstLine="522"/>
              <w:jc w:val="center"/>
            </w:pPr>
            <w:r>
              <w:rPr>
                <w:rFonts w:hint="eastAsia"/>
              </w:rPr>
              <w:t>7</w:t>
            </w:r>
          </w:p>
        </w:tc>
        <w:tc>
          <w:tcPr>
            <w:tcW w:w="2538" w:type="dxa"/>
          </w:tcPr>
          <w:p w:rsidR="00F83D84" w:rsidRDefault="00F83D84" w:rsidP="00F83D84">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临近传感器</w:t>
            </w:r>
          </w:p>
        </w:tc>
        <w:tc>
          <w:tcPr>
            <w:tcW w:w="4630"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PROXIMITY</w:t>
            </w:r>
          </w:p>
        </w:tc>
      </w:tr>
      <w:tr w:rsidR="00F83D84" w:rsidTr="00146314">
        <w:tc>
          <w:tcPr>
            <w:cnfStyle w:val="001000000000" w:firstRow="0" w:lastRow="0" w:firstColumn="1" w:lastColumn="0" w:oddVBand="0" w:evenVBand="0" w:oddHBand="0" w:evenHBand="0" w:firstRowFirstColumn="0" w:firstRowLastColumn="0" w:lastRowFirstColumn="0" w:lastRowLastColumn="0"/>
            <w:tcW w:w="991" w:type="dxa"/>
          </w:tcPr>
          <w:p w:rsidR="00F83D84" w:rsidRDefault="00F83D84" w:rsidP="00F83D84">
            <w:pPr>
              <w:ind w:firstLine="522"/>
              <w:jc w:val="center"/>
            </w:pPr>
            <w:r>
              <w:rPr>
                <w:rFonts w:hint="eastAsia"/>
              </w:rPr>
              <w:t>8</w:t>
            </w:r>
          </w:p>
        </w:tc>
        <w:tc>
          <w:tcPr>
            <w:tcW w:w="2538" w:type="dxa"/>
          </w:tcPr>
          <w:p w:rsidR="00F83D84" w:rsidRDefault="00F83D84" w:rsidP="00F83D84">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湿度传感器</w:t>
            </w:r>
          </w:p>
        </w:tc>
        <w:tc>
          <w:tcPr>
            <w:tcW w:w="4630"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RELATIVE_HUMIDITY</w:t>
            </w:r>
          </w:p>
        </w:tc>
      </w:tr>
      <w:tr w:rsidR="00F83D84" w:rsidTr="00146314">
        <w:tc>
          <w:tcPr>
            <w:cnfStyle w:val="001000000000" w:firstRow="0" w:lastRow="0" w:firstColumn="1" w:lastColumn="0" w:oddVBand="0" w:evenVBand="0" w:oddHBand="0" w:evenHBand="0" w:firstRowFirstColumn="0" w:firstRowLastColumn="0" w:lastRowFirstColumn="0" w:lastRowLastColumn="0"/>
            <w:tcW w:w="991" w:type="dxa"/>
          </w:tcPr>
          <w:p w:rsidR="00F83D84" w:rsidRDefault="00F83D84" w:rsidP="00F83D84">
            <w:pPr>
              <w:ind w:firstLine="522"/>
              <w:jc w:val="center"/>
            </w:pPr>
            <w:r>
              <w:rPr>
                <w:rFonts w:hint="eastAsia"/>
              </w:rPr>
              <w:t>9</w:t>
            </w:r>
          </w:p>
        </w:tc>
        <w:tc>
          <w:tcPr>
            <w:tcW w:w="2538" w:type="dxa"/>
          </w:tcPr>
          <w:p w:rsidR="00F83D84" w:rsidRDefault="00F83D84" w:rsidP="00F83D84">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方向传感器</w:t>
            </w:r>
          </w:p>
        </w:tc>
        <w:tc>
          <w:tcPr>
            <w:tcW w:w="4630"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ORIENTATION</w:t>
            </w:r>
          </w:p>
        </w:tc>
      </w:tr>
      <w:tr w:rsidR="00F83D84" w:rsidTr="00146314">
        <w:tc>
          <w:tcPr>
            <w:cnfStyle w:val="001000000000" w:firstRow="0" w:lastRow="0" w:firstColumn="1" w:lastColumn="0" w:oddVBand="0" w:evenVBand="0" w:oddHBand="0" w:evenHBand="0" w:firstRowFirstColumn="0" w:firstRowLastColumn="0" w:lastRowFirstColumn="0" w:lastRowLastColumn="0"/>
            <w:tcW w:w="991" w:type="dxa"/>
          </w:tcPr>
          <w:p w:rsidR="00F83D84" w:rsidRDefault="00F83D84" w:rsidP="00F83D84">
            <w:pPr>
              <w:ind w:firstLine="522"/>
              <w:jc w:val="center"/>
            </w:pPr>
            <w:r>
              <w:t>1</w:t>
            </w:r>
            <w:r>
              <w:rPr>
                <w:rFonts w:hint="eastAsia"/>
              </w:rPr>
              <w:t>0</w:t>
            </w:r>
          </w:p>
        </w:tc>
        <w:tc>
          <w:tcPr>
            <w:tcW w:w="2538" w:type="dxa"/>
          </w:tcPr>
          <w:p w:rsidR="00F83D84" w:rsidRDefault="00F83D84" w:rsidP="00F83D84">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重力传感器</w:t>
            </w:r>
          </w:p>
        </w:tc>
        <w:tc>
          <w:tcPr>
            <w:tcW w:w="4630"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GRAVITY</w:t>
            </w:r>
          </w:p>
        </w:tc>
      </w:tr>
      <w:tr w:rsidR="00F83D84" w:rsidTr="00146314">
        <w:tc>
          <w:tcPr>
            <w:cnfStyle w:val="001000000000" w:firstRow="0" w:lastRow="0" w:firstColumn="1" w:lastColumn="0" w:oddVBand="0" w:evenVBand="0" w:oddHBand="0" w:evenHBand="0" w:firstRowFirstColumn="0" w:firstRowLastColumn="0" w:lastRowFirstColumn="0" w:lastRowLastColumn="0"/>
            <w:tcW w:w="991" w:type="dxa"/>
          </w:tcPr>
          <w:p w:rsidR="00F83D84" w:rsidRDefault="00F83D84" w:rsidP="00F83D84">
            <w:pPr>
              <w:ind w:firstLine="522"/>
              <w:jc w:val="center"/>
            </w:pPr>
            <w:r>
              <w:rPr>
                <w:rFonts w:hint="eastAsia"/>
              </w:rPr>
              <w:t>11</w:t>
            </w:r>
          </w:p>
        </w:tc>
        <w:tc>
          <w:tcPr>
            <w:tcW w:w="2538" w:type="dxa"/>
          </w:tcPr>
          <w:p w:rsidR="00F83D84" w:rsidRDefault="00F83D84" w:rsidP="00F83D84">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线性加速度传感器</w:t>
            </w:r>
          </w:p>
        </w:tc>
        <w:tc>
          <w:tcPr>
            <w:tcW w:w="4630"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LINER_ACCELERATION</w:t>
            </w:r>
          </w:p>
        </w:tc>
      </w:tr>
      <w:tr w:rsidR="00F83D84" w:rsidTr="00146314">
        <w:tc>
          <w:tcPr>
            <w:cnfStyle w:val="001000000000" w:firstRow="0" w:lastRow="0" w:firstColumn="1" w:lastColumn="0" w:oddVBand="0" w:evenVBand="0" w:oddHBand="0" w:evenHBand="0" w:firstRowFirstColumn="0" w:firstRowLastColumn="0" w:lastRowFirstColumn="0" w:lastRowLastColumn="0"/>
            <w:tcW w:w="991" w:type="dxa"/>
          </w:tcPr>
          <w:p w:rsidR="00F83D84" w:rsidRDefault="00F83D84" w:rsidP="00F83D84">
            <w:pPr>
              <w:ind w:firstLine="522"/>
              <w:jc w:val="center"/>
            </w:pPr>
            <w:r>
              <w:rPr>
                <w:rFonts w:hint="eastAsia"/>
              </w:rPr>
              <w:t>12</w:t>
            </w:r>
          </w:p>
        </w:tc>
        <w:tc>
          <w:tcPr>
            <w:tcW w:w="2538" w:type="dxa"/>
          </w:tcPr>
          <w:p w:rsidR="00F83D84" w:rsidRDefault="00F83D84" w:rsidP="00F83D84">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旋转向量传感器</w:t>
            </w:r>
          </w:p>
        </w:tc>
        <w:tc>
          <w:tcPr>
            <w:tcW w:w="4630" w:type="dxa"/>
          </w:tcPr>
          <w:p w:rsidR="00F83D84" w:rsidRDefault="00F83D84" w:rsidP="00F83D84">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ROTATION_VECTOR</w:t>
            </w:r>
          </w:p>
        </w:tc>
      </w:tr>
    </w:tbl>
    <w:p w:rsidR="00146314" w:rsidRDefault="00146314" w:rsidP="00B96B47">
      <w:pPr>
        <w:ind w:firstLineChars="0" w:firstLine="520"/>
      </w:pPr>
    </w:p>
    <w:p w:rsidR="00B96B47" w:rsidRDefault="00F83D84" w:rsidP="00B96B47">
      <w:pPr>
        <w:ind w:firstLineChars="0" w:firstLine="520"/>
      </w:pPr>
      <w:r>
        <w:rPr>
          <w:rFonts w:hint="eastAsia"/>
        </w:rPr>
        <w:t>其中，</w:t>
      </w:r>
      <w:r>
        <w:rPr>
          <w:rFonts w:hint="eastAsia"/>
        </w:rPr>
        <w:t>1~8</w:t>
      </w:r>
      <w:r>
        <w:rPr>
          <w:rFonts w:hint="eastAsia"/>
        </w:rPr>
        <w:t>是硬件传感器，</w:t>
      </w:r>
      <w:r>
        <w:rPr>
          <w:rFonts w:hint="eastAsia"/>
        </w:rPr>
        <w:t>9</w:t>
      </w:r>
      <w:r>
        <w:rPr>
          <w:rFonts w:hint="eastAsia"/>
        </w:rPr>
        <w:t>是软件传感器，其中方向传感器的数据来自重力和磁场传感器，</w:t>
      </w:r>
      <w:r>
        <w:rPr>
          <w:rFonts w:hint="eastAsia"/>
        </w:rPr>
        <w:t>10~12</w:t>
      </w:r>
      <w:r>
        <w:rPr>
          <w:rFonts w:hint="eastAsia"/>
        </w:rPr>
        <w:t>的传感器视具体情况而定，可以为硬件或软件传感器。</w:t>
      </w:r>
    </w:p>
    <w:p w:rsidR="00B96B47" w:rsidRDefault="00B96B47" w:rsidP="00B96B47">
      <w:pPr>
        <w:ind w:firstLineChars="0" w:firstLine="520"/>
      </w:pPr>
      <w:r>
        <w:rPr>
          <w:rFonts w:hint="eastAsia"/>
        </w:rPr>
        <w:t>对于传感器的整体架构上具备如下图所示：</w:t>
      </w:r>
    </w:p>
    <w:p w:rsidR="00B96B47" w:rsidRDefault="00DC6D0C" w:rsidP="00DC6D0C">
      <w:pPr>
        <w:ind w:firstLineChars="0" w:firstLine="520"/>
        <w:jc w:val="center"/>
      </w:pPr>
      <w:r>
        <w:object w:dxaOrig="3256" w:dyaOrig="4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6pt;height:244.2pt" o:ole="">
            <v:imagedata r:id="rId20" o:title=""/>
          </v:shape>
          <o:OLEObject Type="Embed" ProgID="Visio.Drawing.15" ShapeID="_x0000_i1025" DrawAspect="Content" ObjectID="_1556536458" r:id="rId21"/>
        </w:object>
      </w:r>
    </w:p>
    <w:p w:rsidR="00C22FD6" w:rsidRDefault="00C22FD6" w:rsidP="00DC6D0C">
      <w:pPr>
        <w:ind w:firstLineChars="0" w:firstLine="520"/>
        <w:jc w:val="center"/>
      </w:pPr>
      <w:r w:rsidRPr="003330B8">
        <w:rPr>
          <w:rFonts w:hint="eastAsia"/>
          <w:sz w:val="21"/>
          <w:szCs w:val="24"/>
        </w:rPr>
        <w:t>图</w:t>
      </w:r>
      <w:r w:rsidRPr="003330B8">
        <w:rPr>
          <w:rFonts w:hint="eastAsia"/>
          <w:sz w:val="21"/>
          <w:szCs w:val="24"/>
        </w:rPr>
        <w:t xml:space="preserve"> 2-</w:t>
      </w:r>
      <w:r>
        <w:rPr>
          <w:sz w:val="21"/>
          <w:szCs w:val="24"/>
        </w:rPr>
        <w:t xml:space="preserve">1 </w:t>
      </w:r>
      <w:r>
        <w:rPr>
          <w:rFonts w:hint="eastAsia"/>
          <w:sz w:val="21"/>
          <w:szCs w:val="24"/>
        </w:rPr>
        <w:t>Android</w:t>
      </w:r>
      <w:r>
        <w:rPr>
          <w:rFonts w:hint="eastAsia"/>
          <w:sz w:val="21"/>
          <w:szCs w:val="24"/>
        </w:rPr>
        <w:t>传感器架构</w:t>
      </w:r>
    </w:p>
    <w:p w:rsidR="00624365" w:rsidRPr="00292C54" w:rsidRDefault="00624365" w:rsidP="00624365">
      <w:pPr>
        <w:ind w:firstLine="520"/>
      </w:pPr>
      <w:r>
        <w:rPr>
          <w:rFonts w:hint="eastAsia"/>
        </w:rPr>
        <w:t>传感器整体逻辑结构中，其中包括一个控制流（蓝色向下箭头），一个数据流（红色向上箭头）。控制主要包括开关传感器，设置传感器采样频率；数据流则是从驱动到应用的整个过程。</w:t>
      </w:r>
    </w:p>
    <w:p w:rsidR="00D71A9C" w:rsidRDefault="00D71A9C" w:rsidP="00D71A9C">
      <w:pPr>
        <w:pStyle w:val="2"/>
        <w:ind w:firstLineChars="0" w:firstLine="0"/>
        <w:rPr>
          <w:rFonts w:ascii="Times New Roman" w:hAnsi="Times New Roman" w:cs="Times New Roman"/>
        </w:rPr>
      </w:pPr>
      <w:bookmarkStart w:id="16" w:name="_Toc482780555"/>
      <w:r>
        <w:rPr>
          <w:rFonts w:ascii="Times New Roman" w:hAnsi="Times New Roman" w:cs="Times New Roman" w:hint="eastAsia"/>
        </w:rPr>
        <w:t>2.3</w:t>
      </w:r>
      <w:r>
        <w:rPr>
          <w:rFonts w:ascii="Times New Roman" w:hAnsi="Times New Roman" w:cs="Times New Roman"/>
        </w:rPr>
        <w:t xml:space="preserve"> </w:t>
      </w:r>
      <w:r>
        <w:rPr>
          <w:rFonts w:ascii="Times New Roman" w:hAnsi="Times New Roman" w:cs="Times New Roman" w:hint="eastAsia"/>
        </w:rPr>
        <w:t>Android</w:t>
      </w:r>
      <w:r>
        <w:rPr>
          <w:rFonts w:ascii="Times New Roman" w:hAnsi="Times New Roman" w:cs="Times New Roman" w:hint="eastAsia"/>
        </w:rPr>
        <w:t>传感器使用</w:t>
      </w:r>
      <w:r w:rsidR="008660B9">
        <w:rPr>
          <w:rFonts w:ascii="Times New Roman" w:hAnsi="Times New Roman" w:cs="Times New Roman" w:hint="eastAsia"/>
        </w:rPr>
        <w:t>与分析</w:t>
      </w:r>
      <w:bookmarkEnd w:id="16"/>
    </w:p>
    <w:p w:rsidR="005411D7" w:rsidRDefault="005411D7" w:rsidP="005411D7">
      <w:pPr>
        <w:ind w:firstLine="520"/>
      </w:pPr>
      <w:r>
        <w:rPr>
          <w:rFonts w:hint="eastAsia"/>
        </w:rPr>
        <w:t>该系统主要使用运动传感器以及方位传感器两大类别的传感器，其中具体传感器详细数据信息如下：</w:t>
      </w:r>
    </w:p>
    <w:p w:rsidR="00C22FD6" w:rsidRPr="00146314" w:rsidRDefault="00C22FD6" w:rsidP="00C22FD6">
      <w:pPr>
        <w:ind w:firstLine="460"/>
        <w:jc w:val="center"/>
        <w:rPr>
          <w:rFonts w:hint="eastAsia"/>
          <w:sz w:val="21"/>
        </w:rPr>
      </w:pPr>
      <w:r w:rsidRPr="0016469A">
        <w:rPr>
          <w:rFonts w:hint="eastAsia"/>
          <w:sz w:val="21"/>
        </w:rPr>
        <w:t>表</w:t>
      </w:r>
      <w:r>
        <w:rPr>
          <w:rFonts w:hint="eastAsia"/>
          <w:sz w:val="21"/>
        </w:rPr>
        <w:t>2</w:t>
      </w:r>
      <w:r w:rsidRPr="0016469A">
        <w:rPr>
          <w:rFonts w:hint="eastAsia"/>
          <w:sz w:val="21"/>
        </w:rPr>
        <w:t>-</w:t>
      </w:r>
      <w:r>
        <w:rPr>
          <w:rFonts w:hint="eastAsia"/>
          <w:sz w:val="21"/>
        </w:rPr>
        <w:t>3</w:t>
      </w:r>
      <w:r w:rsidRPr="0016469A">
        <w:rPr>
          <w:sz w:val="21"/>
        </w:rPr>
        <w:t xml:space="preserve"> </w:t>
      </w:r>
      <w:r>
        <w:rPr>
          <w:rFonts w:hint="eastAsia"/>
          <w:sz w:val="21"/>
        </w:rPr>
        <w:t>Android</w:t>
      </w:r>
      <w:r>
        <w:rPr>
          <w:sz w:val="21"/>
        </w:rPr>
        <w:t xml:space="preserve"> </w:t>
      </w:r>
      <w:r>
        <w:rPr>
          <w:rFonts w:hint="eastAsia"/>
          <w:sz w:val="21"/>
        </w:rPr>
        <w:t>运动传感器详细信息</w:t>
      </w:r>
    </w:p>
    <w:tbl>
      <w:tblPr>
        <w:tblStyle w:val="110"/>
        <w:tblW w:w="0" w:type="auto"/>
        <w:tblLook w:val="04A0" w:firstRow="1" w:lastRow="0" w:firstColumn="1" w:lastColumn="0" w:noHBand="0" w:noVBand="1"/>
      </w:tblPr>
      <w:tblGrid>
        <w:gridCol w:w="656"/>
        <w:gridCol w:w="1405"/>
        <w:gridCol w:w="1087"/>
        <w:gridCol w:w="755"/>
        <w:gridCol w:w="2196"/>
        <w:gridCol w:w="2197"/>
      </w:tblGrid>
      <w:tr w:rsidR="005411D7" w:rsidRPr="005411D7" w:rsidTr="00C22F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6" w:type="dxa"/>
          </w:tcPr>
          <w:p w:rsidR="005411D7" w:rsidRPr="005411D7" w:rsidRDefault="005411D7" w:rsidP="005411D7">
            <w:pPr>
              <w:spacing w:line="240" w:lineRule="auto"/>
              <w:ind w:firstLineChars="0" w:firstLine="0"/>
              <w:jc w:val="both"/>
              <w:rPr>
                <w:rFonts w:ascii="Calibri" w:hAnsi="Calibri"/>
                <w:spacing w:val="0"/>
                <w:sz w:val="21"/>
              </w:rPr>
            </w:pPr>
            <w:r w:rsidRPr="005411D7">
              <w:rPr>
                <w:rFonts w:ascii="Calibri" w:hAnsi="Calibri" w:hint="eastAsia"/>
                <w:spacing w:val="0"/>
                <w:sz w:val="21"/>
              </w:rPr>
              <w:t>序号</w:t>
            </w:r>
          </w:p>
        </w:tc>
        <w:tc>
          <w:tcPr>
            <w:tcW w:w="1405" w:type="dxa"/>
          </w:tcPr>
          <w:p w:rsidR="005411D7" w:rsidRPr="005411D7" w:rsidRDefault="005411D7" w:rsidP="005411D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传感器名称</w:t>
            </w:r>
          </w:p>
        </w:tc>
        <w:tc>
          <w:tcPr>
            <w:tcW w:w="1087" w:type="dxa"/>
          </w:tcPr>
          <w:p w:rsidR="005411D7" w:rsidRPr="005411D7" w:rsidRDefault="005411D7" w:rsidP="005411D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作用</w:t>
            </w:r>
          </w:p>
        </w:tc>
        <w:tc>
          <w:tcPr>
            <w:tcW w:w="755" w:type="dxa"/>
          </w:tcPr>
          <w:p w:rsidR="005411D7" w:rsidRPr="005411D7" w:rsidRDefault="005411D7" w:rsidP="005411D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单位</w:t>
            </w:r>
          </w:p>
        </w:tc>
        <w:tc>
          <w:tcPr>
            <w:tcW w:w="2196" w:type="dxa"/>
          </w:tcPr>
          <w:p w:rsidR="005411D7" w:rsidRPr="005411D7" w:rsidRDefault="005411D7" w:rsidP="005411D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w:t>
            </w:r>
          </w:p>
        </w:tc>
        <w:tc>
          <w:tcPr>
            <w:tcW w:w="2197" w:type="dxa"/>
          </w:tcPr>
          <w:p w:rsidR="005411D7" w:rsidRPr="005411D7" w:rsidRDefault="005411D7" w:rsidP="005411D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备注</w:t>
            </w:r>
          </w:p>
        </w:tc>
      </w:tr>
      <w:tr w:rsidR="005411D7" w:rsidRPr="005411D7" w:rsidTr="00C22FD6">
        <w:tc>
          <w:tcPr>
            <w:cnfStyle w:val="001000000000" w:firstRow="0" w:lastRow="0" w:firstColumn="1" w:lastColumn="0" w:oddVBand="0" w:evenVBand="0" w:oddHBand="0" w:evenHBand="0" w:firstRowFirstColumn="0" w:firstRowLastColumn="0" w:lastRowFirstColumn="0" w:lastRowLastColumn="0"/>
            <w:tcW w:w="656" w:type="dxa"/>
          </w:tcPr>
          <w:p w:rsidR="005411D7" w:rsidRPr="005411D7" w:rsidRDefault="005411D7" w:rsidP="005411D7">
            <w:pPr>
              <w:spacing w:line="240" w:lineRule="auto"/>
              <w:ind w:firstLineChars="0" w:firstLine="0"/>
              <w:jc w:val="both"/>
              <w:rPr>
                <w:rFonts w:ascii="Calibri" w:hAnsi="Calibri"/>
                <w:spacing w:val="0"/>
                <w:sz w:val="21"/>
              </w:rPr>
            </w:pPr>
            <w:r w:rsidRPr="005411D7">
              <w:rPr>
                <w:rFonts w:ascii="Calibri" w:hAnsi="Calibri" w:hint="eastAsia"/>
                <w:spacing w:val="0"/>
                <w:sz w:val="21"/>
              </w:rPr>
              <w:t>1</w:t>
            </w:r>
          </w:p>
        </w:tc>
        <w:tc>
          <w:tcPr>
            <w:tcW w:w="140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加速度传感器（</w:t>
            </w:r>
            <w:r w:rsidRPr="005411D7">
              <w:rPr>
                <w:rFonts w:ascii="Calibri" w:hAnsi="Calibri" w:hint="eastAsia"/>
                <w:spacing w:val="0"/>
                <w:sz w:val="21"/>
              </w:rPr>
              <w:t>G-Sensor</w:t>
            </w:r>
            <w:r w:rsidRPr="005411D7">
              <w:rPr>
                <w:rFonts w:ascii="Calibri" w:hAnsi="Calibri" w:hint="eastAsia"/>
                <w:spacing w:val="0"/>
                <w:sz w:val="21"/>
              </w:rPr>
              <w:t>）</w:t>
            </w:r>
          </w:p>
        </w:tc>
        <w:tc>
          <w:tcPr>
            <w:tcW w:w="1087"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w:t>
            </w:r>
            <w:r w:rsidRPr="005411D7">
              <w:rPr>
                <w:rFonts w:ascii="Calibri" w:hAnsi="Calibri" w:hint="eastAsia"/>
                <w:spacing w:val="0"/>
                <w:sz w:val="21"/>
              </w:rPr>
              <w:t>x, y, z</w:t>
            </w:r>
            <w:r w:rsidRPr="005411D7">
              <w:rPr>
                <w:rFonts w:ascii="Calibri" w:hAnsi="Calibri" w:hint="eastAsia"/>
                <w:spacing w:val="0"/>
                <w:sz w:val="21"/>
              </w:rPr>
              <w:t>轴的加速度数值</w:t>
            </w:r>
          </w:p>
        </w:tc>
        <w:tc>
          <w:tcPr>
            <w:tcW w:w="75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m</w:t>
            </w:r>
            <w:r w:rsidRPr="005411D7">
              <w:rPr>
                <w:rFonts w:ascii="Calibri" w:hAnsi="Calibri"/>
                <w:spacing w:val="0"/>
                <w:sz w:val="21"/>
              </w:rPr>
              <w:t>/s^2</w:t>
            </w:r>
          </w:p>
        </w:tc>
        <w:tc>
          <w:tcPr>
            <w:tcW w:w="2196"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drawing>
                <wp:inline distT="0" distB="0" distL="0" distR="0" wp14:anchorId="086BE490" wp14:editId="2E2C0F94">
                  <wp:extent cx="1196251" cy="1227278"/>
                  <wp:effectExtent l="0" t="0" r="190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196251" cy="1227278"/>
                          </a:xfrm>
                          <a:prstGeom prst="rect">
                            <a:avLst/>
                          </a:prstGeom>
                        </pic:spPr>
                      </pic:pic>
                    </a:graphicData>
                  </a:graphic>
                </wp:inline>
              </w:drawing>
            </w:r>
          </w:p>
        </w:tc>
        <w:tc>
          <w:tcPr>
            <w:tcW w:w="2197"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手机平放在桌面上，</w:t>
            </w:r>
            <w:r w:rsidRPr="005411D7">
              <w:rPr>
                <w:rFonts w:ascii="Calibri" w:hAnsi="Calibri" w:hint="eastAsia"/>
                <w:spacing w:val="0"/>
                <w:sz w:val="21"/>
              </w:rPr>
              <w:t>x</w:t>
            </w:r>
            <w:r w:rsidRPr="005411D7">
              <w:rPr>
                <w:rFonts w:ascii="Calibri" w:hAnsi="Calibri" w:hint="eastAsia"/>
                <w:spacing w:val="0"/>
                <w:sz w:val="21"/>
              </w:rPr>
              <w:t>轴默认为</w:t>
            </w:r>
            <w:r w:rsidRPr="005411D7">
              <w:rPr>
                <w:rFonts w:ascii="Calibri" w:hAnsi="Calibri" w:hint="eastAsia"/>
                <w:spacing w:val="0"/>
                <w:sz w:val="21"/>
              </w:rPr>
              <w:t>0</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轴默认</w:t>
            </w:r>
            <w:r w:rsidRPr="005411D7">
              <w:rPr>
                <w:rFonts w:ascii="Calibri" w:hAnsi="Calibri" w:hint="eastAsia"/>
                <w:spacing w:val="0"/>
                <w:sz w:val="21"/>
              </w:rPr>
              <w:t>0</w:t>
            </w:r>
            <w:r w:rsidRPr="005411D7">
              <w:rPr>
                <w:rFonts w:ascii="Calibri" w:hAnsi="Calibri" w:hint="eastAsia"/>
                <w:spacing w:val="0"/>
                <w:sz w:val="21"/>
              </w:rPr>
              <w:t>，</w:t>
            </w:r>
            <w:r w:rsidRPr="005411D7">
              <w:rPr>
                <w:rFonts w:ascii="Calibri" w:hAnsi="Calibri" w:hint="eastAsia"/>
                <w:spacing w:val="0"/>
                <w:sz w:val="21"/>
              </w:rPr>
              <w:t>z</w:t>
            </w:r>
            <w:r w:rsidRPr="005411D7">
              <w:rPr>
                <w:rFonts w:ascii="Calibri" w:hAnsi="Calibri" w:hint="eastAsia"/>
                <w:spacing w:val="0"/>
                <w:sz w:val="21"/>
              </w:rPr>
              <w:t>轴默认</w:t>
            </w:r>
            <w:r w:rsidRPr="005411D7">
              <w:rPr>
                <w:rFonts w:ascii="Calibri" w:hAnsi="Calibri" w:hint="eastAsia"/>
                <w:spacing w:val="0"/>
                <w:sz w:val="21"/>
              </w:rPr>
              <w:t>9.81</w:t>
            </w:r>
            <w:r w:rsidRPr="005411D7">
              <w:rPr>
                <w:rFonts w:ascii="Calibri" w:hAnsi="Calibri"/>
                <w:spacing w:val="0"/>
                <w:sz w:val="21"/>
              </w:rPr>
              <w:t>.</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手机向左倾斜，</w:t>
            </w:r>
            <w:r w:rsidRPr="005411D7">
              <w:rPr>
                <w:rFonts w:ascii="Calibri" w:hAnsi="Calibri" w:hint="eastAsia"/>
                <w:spacing w:val="0"/>
                <w:sz w:val="21"/>
              </w:rPr>
              <w:t>x</w:t>
            </w:r>
            <w:r w:rsidRPr="005411D7">
              <w:rPr>
                <w:rFonts w:ascii="Calibri" w:hAnsi="Calibri" w:hint="eastAsia"/>
                <w:spacing w:val="0"/>
                <w:sz w:val="21"/>
              </w:rPr>
              <w:t>轴为正值。</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手机向上倾斜，</w:t>
            </w:r>
            <w:r w:rsidRPr="005411D7">
              <w:rPr>
                <w:rFonts w:ascii="Calibri" w:hAnsi="Calibri" w:hint="eastAsia"/>
                <w:spacing w:val="0"/>
                <w:sz w:val="21"/>
              </w:rPr>
              <w:t>y</w:t>
            </w:r>
            <w:r w:rsidRPr="005411D7">
              <w:rPr>
                <w:rFonts w:ascii="Calibri" w:hAnsi="Calibri" w:hint="eastAsia"/>
                <w:spacing w:val="0"/>
                <w:sz w:val="21"/>
              </w:rPr>
              <w:t>轴为负值。</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一般提供±</w:t>
            </w:r>
            <w:r w:rsidRPr="005411D7">
              <w:rPr>
                <w:rFonts w:ascii="Calibri" w:hAnsi="Calibri" w:hint="eastAsia"/>
                <w:spacing w:val="0"/>
                <w:sz w:val="21"/>
              </w:rPr>
              <w:t>2G</w:t>
            </w:r>
            <w:r w:rsidRPr="005411D7">
              <w:rPr>
                <w:rFonts w:ascii="Calibri" w:hAnsi="Calibri" w:hint="eastAsia"/>
                <w:spacing w:val="0"/>
                <w:sz w:val="21"/>
              </w:rPr>
              <w:t>至±</w:t>
            </w:r>
            <w:r w:rsidRPr="005411D7">
              <w:rPr>
                <w:rFonts w:ascii="Calibri" w:hAnsi="Calibri" w:hint="eastAsia"/>
                <w:spacing w:val="0"/>
                <w:sz w:val="21"/>
              </w:rPr>
              <w:t>16G</w:t>
            </w:r>
            <w:r w:rsidRPr="005411D7">
              <w:rPr>
                <w:rFonts w:ascii="Calibri" w:hAnsi="Calibri" w:hint="eastAsia"/>
                <w:spacing w:val="0"/>
                <w:sz w:val="21"/>
              </w:rPr>
              <w:t>的加速度测量范围</w:t>
            </w:r>
          </w:p>
        </w:tc>
      </w:tr>
      <w:tr w:rsidR="005411D7" w:rsidRPr="005411D7" w:rsidTr="00C22FD6">
        <w:tc>
          <w:tcPr>
            <w:cnfStyle w:val="001000000000" w:firstRow="0" w:lastRow="0" w:firstColumn="1" w:lastColumn="0" w:oddVBand="0" w:evenVBand="0" w:oddHBand="0" w:evenHBand="0" w:firstRowFirstColumn="0" w:firstRowLastColumn="0" w:lastRowFirstColumn="0" w:lastRowLastColumn="0"/>
            <w:tcW w:w="656" w:type="dxa"/>
          </w:tcPr>
          <w:p w:rsidR="005411D7" w:rsidRPr="005411D7" w:rsidRDefault="005411D7" w:rsidP="005411D7">
            <w:pPr>
              <w:spacing w:line="240" w:lineRule="auto"/>
              <w:ind w:firstLineChars="0" w:firstLine="0"/>
              <w:jc w:val="both"/>
              <w:rPr>
                <w:rFonts w:ascii="Calibri" w:hAnsi="Calibri"/>
                <w:spacing w:val="0"/>
                <w:sz w:val="21"/>
              </w:rPr>
            </w:pPr>
            <w:r w:rsidRPr="005411D7">
              <w:rPr>
                <w:rFonts w:ascii="Calibri" w:hAnsi="Calibri" w:hint="eastAsia"/>
                <w:spacing w:val="0"/>
                <w:sz w:val="21"/>
              </w:rPr>
              <w:t>2</w:t>
            </w:r>
          </w:p>
        </w:tc>
        <w:tc>
          <w:tcPr>
            <w:tcW w:w="140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磁力传感器（</w:t>
            </w:r>
            <w:r w:rsidRPr="005411D7">
              <w:rPr>
                <w:rFonts w:ascii="Calibri" w:hAnsi="Calibri" w:hint="eastAsia"/>
                <w:spacing w:val="0"/>
                <w:sz w:val="21"/>
              </w:rPr>
              <w:t>M</w:t>
            </w:r>
            <w:r w:rsidRPr="005411D7">
              <w:rPr>
                <w:rFonts w:ascii="Calibri" w:hAnsi="Calibri"/>
                <w:spacing w:val="0"/>
                <w:sz w:val="21"/>
              </w:rPr>
              <w:t>-Sensor</w:t>
            </w:r>
            <w:r w:rsidRPr="005411D7">
              <w:rPr>
                <w:rFonts w:ascii="Calibri" w:hAnsi="Calibri" w:hint="eastAsia"/>
                <w:spacing w:val="0"/>
                <w:sz w:val="21"/>
              </w:rPr>
              <w:t>）</w:t>
            </w:r>
          </w:p>
        </w:tc>
        <w:tc>
          <w:tcPr>
            <w:tcW w:w="1087"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w:t>
            </w:r>
            <w:r w:rsidRPr="005411D7">
              <w:rPr>
                <w:rFonts w:ascii="Calibri" w:hAnsi="Calibri" w:hint="eastAsia"/>
                <w:spacing w:val="0"/>
                <w:sz w:val="21"/>
              </w:rPr>
              <w:t>x,</w:t>
            </w:r>
            <w:r w:rsidRPr="005411D7">
              <w:rPr>
                <w:rFonts w:ascii="Calibri" w:hAnsi="Calibri"/>
                <w:spacing w:val="0"/>
                <w:sz w:val="21"/>
              </w:rPr>
              <w:t xml:space="preserve"> </w:t>
            </w:r>
            <w:r w:rsidRPr="005411D7">
              <w:rPr>
                <w:rFonts w:ascii="Calibri" w:hAnsi="Calibri" w:hint="eastAsia"/>
                <w:spacing w:val="0"/>
                <w:sz w:val="21"/>
              </w:rPr>
              <w:t>y,</w:t>
            </w:r>
            <w:r w:rsidRPr="005411D7">
              <w:rPr>
                <w:rFonts w:ascii="Calibri" w:hAnsi="Calibri"/>
                <w:spacing w:val="0"/>
                <w:sz w:val="21"/>
              </w:rPr>
              <w:t xml:space="preserve"> </w:t>
            </w:r>
            <w:r w:rsidRPr="005411D7">
              <w:rPr>
                <w:rFonts w:ascii="Calibri" w:hAnsi="Calibri" w:hint="eastAsia"/>
                <w:spacing w:val="0"/>
                <w:sz w:val="21"/>
              </w:rPr>
              <w:t>z</w:t>
            </w:r>
            <w:r w:rsidRPr="005411D7">
              <w:rPr>
                <w:rFonts w:ascii="Calibri" w:hAnsi="Calibri" w:hint="eastAsia"/>
                <w:spacing w:val="0"/>
                <w:sz w:val="21"/>
              </w:rPr>
              <w:t>三轴的环境磁场</w:t>
            </w:r>
            <w:r w:rsidRPr="005411D7">
              <w:rPr>
                <w:rFonts w:ascii="Calibri" w:hAnsi="Calibri" w:hint="eastAsia"/>
                <w:spacing w:val="0"/>
                <w:sz w:val="21"/>
              </w:rPr>
              <w:lastRenderedPageBreak/>
              <w:t>数据。</w:t>
            </w:r>
          </w:p>
        </w:tc>
        <w:tc>
          <w:tcPr>
            <w:tcW w:w="75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lastRenderedPageBreak/>
              <w:t>uT</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微特斯拉</w:t>
            </w:r>
          </w:p>
        </w:tc>
        <w:tc>
          <w:tcPr>
            <w:tcW w:w="2196"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lastRenderedPageBreak/>
              <w:drawing>
                <wp:inline distT="0" distB="0" distL="0" distR="0" wp14:anchorId="6B5E5B22" wp14:editId="1DDB144D">
                  <wp:extent cx="1196251" cy="1227278"/>
                  <wp:effectExtent l="0" t="0" r="444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217986" cy="1249577"/>
                          </a:xfrm>
                          <a:prstGeom prst="rect">
                            <a:avLst/>
                          </a:prstGeom>
                        </pic:spPr>
                      </pic:pic>
                    </a:graphicData>
                  </a:graphic>
                </wp:inline>
              </w:drawing>
            </w:r>
          </w:p>
        </w:tc>
        <w:tc>
          <w:tcPr>
            <w:tcW w:w="2197"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lastRenderedPageBreak/>
              <w:t>uT</w:t>
            </w:r>
            <w:r w:rsidRPr="005411D7">
              <w:rPr>
                <w:rFonts w:ascii="Calibri" w:hAnsi="Calibri" w:hint="eastAsia"/>
                <w:spacing w:val="0"/>
                <w:sz w:val="21"/>
              </w:rPr>
              <w:t>，</w:t>
            </w:r>
            <w:r w:rsidRPr="005411D7">
              <w:rPr>
                <w:rFonts w:ascii="Calibri" w:hAnsi="Calibri" w:hint="eastAsia"/>
                <w:spacing w:val="0"/>
                <w:sz w:val="21"/>
              </w:rPr>
              <w:t xml:space="preserve"> micro-Tesla</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单位也可以是高斯（</w:t>
            </w:r>
            <w:r w:rsidRPr="005411D7">
              <w:rPr>
                <w:rFonts w:ascii="Calibri" w:hAnsi="Calibri" w:hint="eastAsia"/>
                <w:spacing w:val="0"/>
                <w:sz w:val="21"/>
              </w:rPr>
              <w:t>Gauss</w:t>
            </w:r>
            <w:r w:rsidRPr="005411D7">
              <w:rPr>
                <w:rFonts w:ascii="Calibri" w:hAnsi="Calibri" w:hint="eastAsia"/>
                <w:spacing w:val="0"/>
                <w:sz w:val="21"/>
              </w:rPr>
              <w:t>），</w:t>
            </w:r>
            <w:r w:rsidRPr="005411D7">
              <w:rPr>
                <w:rFonts w:ascii="Calibri" w:hAnsi="Calibri" w:hint="eastAsia"/>
                <w:spacing w:val="0"/>
                <w:sz w:val="21"/>
              </w:rPr>
              <w:lastRenderedPageBreak/>
              <w:t>1Tesla=10000Gauss</w:t>
            </w:r>
            <w:r w:rsidRPr="005411D7">
              <w:rPr>
                <w:rFonts w:ascii="Calibri" w:hAnsi="Calibri" w:hint="eastAsia"/>
                <w:spacing w:val="0"/>
                <w:sz w:val="21"/>
              </w:rPr>
              <w:t>。</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硬件上一般没有独立的磁力传感器，磁力数据由电子罗盘传感器提供（</w:t>
            </w:r>
            <w:r w:rsidRPr="005411D7">
              <w:rPr>
                <w:rFonts w:ascii="Calibri" w:hAnsi="Calibri" w:hint="eastAsia"/>
                <w:spacing w:val="0"/>
                <w:sz w:val="21"/>
              </w:rPr>
              <w:t>E-compass</w:t>
            </w:r>
            <w:r w:rsidRPr="005411D7">
              <w:rPr>
                <w:rFonts w:ascii="Calibri" w:hAnsi="Calibri" w:hint="eastAsia"/>
                <w:spacing w:val="0"/>
                <w:sz w:val="21"/>
              </w:rPr>
              <w:t>）。</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电子罗盘传感器同时提供下文的方向传感器数据。</w:t>
            </w:r>
          </w:p>
        </w:tc>
      </w:tr>
      <w:tr w:rsidR="005411D7" w:rsidRPr="005411D7" w:rsidTr="00C22FD6">
        <w:tc>
          <w:tcPr>
            <w:cnfStyle w:val="001000000000" w:firstRow="0" w:lastRow="0" w:firstColumn="1" w:lastColumn="0" w:oddVBand="0" w:evenVBand="0" w:oddHBand="0" w:evenHBand="0" w:firstRowFirstColumn="0" w:firstRowLastColumn="0" w:lastRowFirstColumn="0" w:lastRowLastColumn="0"/>
            <w:tcW w:w="656" w:type="dxa"/>
          </w:tcPr>
          <w:p w:rsidR="005411D7" w:rsidRPr="005411D7" w:rsidRDefault="005411D7" w:rsidP="005411D7">
            <w:pPr>
              <w:spacing w:line="240" w:lineRule="auto"/>
              <w:ind w:firstLineChars="0" w:firstLine="0"/>
              <w:jc w:val="both"/>
              <w:rPr>
                <w:rFonts w:ascii="Calibri" w:hAnsi="Calibri"/>
                <w:spacing w:val="0"/>
                <w:sz w:val="21"/>
              </w:rPr>
            </w:pPr>
            <w:r w:rsidRPr="005411D7">
              <w:rPr>
                <w:rFonts w:ascii="Calibri" w:hAnsi="Calibri" w:hint="eastAsia"/>
                <w:spacing w:val="0"/>
                <w:sz w:val="21"/>
              </w:rPr>
              <w:lastRenderedPageBreak/>
              <w:t>3</w:t>
            </w:r>
          </w:p>
        </w:tc>
        <w:tc>
          <w:tcPr>
            <w:tcW w:w="140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方向传感器（</w:t>
            </w:r>
            <w:r w:rsidRPr="005411D7">
              <w:rPr>
                <w:rFonts w:ascii="Calibri" w:hAnsi="Calibri" w:hint="eastAsia"/>
                <w:spacing w:val="0"/>
                <w:sz w:val="21"/>
              </w:rPr>
              <w:t>O-Sensor</w:t>
            </w:r>
            <w:r w:rsidRPr="005411D7">
              <w:rPr>
                <w:rFonts w:ascii="Calibri" w:hAnsi="Calibri" w:hint="eastAsia"/>
                <w:spacing w:val="0"/>
                <w:sz w:val="21"/>
              </w:rPr>
              <w:t>）</w:t>
            </w:r>
          </w:p>
        </w:tc>
        <w:tc>
          <w:tcPr>
            <w:tcW w:w="1087"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三轴的角度数据，方向数据的单位是角度。</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为了得到精确的角度数据</w:t>
            </w:r>
          </w:p>
        </w:tc>
        <w:tc>
          <w:tcPr>
            <w:tcW w:w="75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角度</w:t>
            </w:r>
          </w:p>
        </w:tc>
        <w:tc>
          <w:tcPr>
            <w:tcW w:w="2196"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azimuth</w:t>
            </w:r>
            <w:r w:rsidRPr="005411D7">
              <w:rPr>
                <w:rFonts w:ascii="Calibri" w:hAnsi="Calibri" w:hint="eastAsia"/>
                <w:spacing w:val="0"/>
                <w:sz w:val="21"/>
              </w:rPr>
              <w:t>：方位，返回水平时磁北极和</w:t>
            </w:r>
            <w:r w:rsidRPr="005411D7">
              <w:rPr>
                <w:rFonts w:ascii="Calibri" w:hAnsi="Calibri" w:hint="eastAsia"/>
                <w:spacing w:val="0"/>
                <w:sz w:val="21"/>
              </w:rPr>
              <w:t>Y</w:t>
            </w:r>
            <w:r w:rsidRPr="005411D7">
              <w:rPr>
                <w:rFonts w:ascii="Calibri" w:hAnsi="Calibri" w:hint="eastAsia"/>
                <w:spacing w:val="0"/>
                <w:sz w:val="21"/>
              </w:rPr>
              <w:t>轴的夹角，范围为</w:t>
            </w:r>
            <w:r w:rsidRPr="005411D7">
              <w:rPr>
                <w:rFonts w:ascii="Calibri" w:hAnsi="Calibri" w:hint="eastAsia"/>
                <w:spacing w:val="0"/>
                <w:sz w:val="21"/>
              </w:rPr>
              <w:t>0</w:t>
            </w:r>
            <w:r w:rsidRPr="005411D7">
              <w:rPr>
                <w:rFonts w:ascii="Calibri" w:hAnsi="Calibri" w:hint="eastAsia"/>
                <w:spacing w:val="0"/>
                <w:sz w:val="21"/>
              </w:rPr>
              <w:t>°至</w:t>
            </w:r>
            <w:r w:rsidRPr="005411D7">
              <w:rPr>
                <w:rFonts w:ascii="Calibri" w:hAnsi="Calibri" w:hint="eastAsia"/>
                <w:spacing w:val="0"/>
                <w:sz w:val="21"/>
              </w:rPr>
              <w:t>360</w:t>
            </w:r>
            <w:r w:rsidRPr="005411D7">
              <w:rPr>
                <w:rFonts w:ascii="Calibri" w:hAnsi="Calibri" w:hint="eastAsia"/>
                <w:spacing w:val="0"/>
                <w:sz w:val="21"/>
              </w:rPr>
              <w:t>°。</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北，</w:t>
            </w:r>
            <w:r w:rsidRPr="005411D7">
              <w:rPr>
                <w:rFonts w:ascii="Calibri" w:hAnsi="Calibri" w:hint="eastAsia"/>
                <w:spacing w:val="0"/>
                <w:sz w:val="21"/>
              </w:rPr>
              <w:t>9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东，</w:t>
            </w:r>
            <w:r w:rsidRPr="005411D7">
              <w:rPr>
                <w:rFonts w:ascii="Calibri" w:hAnsi="Calibri" w:hint="eastAsia"/>
                <w:spacing w:val="0"/>
                <w:sz w:val="21"/>
              </w:rPr>
              <w:t>18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南，</w:t>
            </w:r>
            <w:r w:rsidRPr="005411D7">
              <w:rPr>
                <w:rFonts w:ascii="Calibri" w:hAnsi="Calibri" w:hint="eastAsia"/>
                <w:spacing w:val="0"/>
                <w:sz w:val="21"/>
              </w:rPr>
              <w:t>27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西。</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pitch</w:t>
            </w:r>
            <w:r w:rsidRPr="005411D7">
              <w:rPr>
                <w:rFonts w:ascii="Calibri" w:hAnsi="Calibri" w:hint="eastAsia"/>
                <w:spacing w:val="0"/>
                <w:sz w:val="21"/>
              </w:rPr>
              <w:t>：</w:t>
            </w:r>
            <w:r w:rsidRPr="005411D7">
              <w:rPr>
                <w:rFonts w:ascii="Calibri" w:hAnsi="Calibri" w:hint="eastAsia"/>
                <w:spacing w:val="0"/>
                <w:sz w:val="21"/>
              </w:rPr>
              <w:t>x</w:t>
            </w:r>
            <w:r w:rsidRPr="005411D7">
              <w:rPr>
                <w:rFonts w:ascii="Calibri" w:hAnsi="Calibri" w:hint="eastAsia"/>
                <w:spacing w:val="0"/>
                <w:sz w:val="21"/>
              </w:rPr>
              <w:t>轴和水平面的夹角，范围为</w:t>
            </w:r>
            <w:r w:rsidRPr="005411D7">
              <w:rPr>
                <w:rFonts w:ascii="Calibri" w:hAnsi="Calibri" w:hint="eastAsia"/>
                <w:spacing w:val="0"/>
                <w:sz w:val="21"/>
              </w:rPr>
              <w:t>-180</w:t>
            </w:r>
            <w:r w:rsidRPr="005411D7">
              <w:rPr>
                <w:rFonts w:ascii="Calibri" w:hAnsi="Calibri" w:hint="eastAsia"/>
                <w:spacing w:val="0"/>
                <w:sz w:val="21"/>
              </w:rPr>
              <w:t>°至</w:t>
            </w:r>
            <w:r w:rsidRPr="005411D7">
              <w:rPr>
                <w:rFonts w:ascii="Calibri" w:hAnsi="Calibri" w:hint="eastAsia"/>
                <w:spacing w:val="0"/>
                <w:sz w:val="21"/>
              </w:rPr>
              <w:t>180</w:t>
            </w:r>
            <w:r w:rsidRPr="005411D7">
              <w:rPr>
                <w:rFonts w:ascii="Calibri" w:hAnsi="Calibri" w:hint="eastAsia"/>
                <w:spacing w:val="0"/>
                <w:sz w:val="21"/>
              </w:rPr>
              <w:t>°。</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w:t>
            </w:r>
            <w:r w:rsidRPr="005411D7">
              <w:rPr>
                <w:rFonts w:ascii="Calibri" w:hAnsi="Calibri" w:hint="eastAsia"/>
                <w:spacing w:val="0"/>
                <w:sz w:val="21"/>
              </w:rPr>
              <w:t>z</w:t>
            </w:r>
            <w:r w:rsidRPr="005411D7">
              <w:rPr>
                <w:rFonts w:ascii="Calibri" w:hAnsi="Calibri" w:hint="eastAsia"/>
                <w:spacing w:val="0"/>
                <w:sz w:val="21"/>
              </w:rPr>
              <w:t>轴向</w:t>
            </w:r>
            <w:r w:rsidRPr="005411D7">
              <w:rPr>
                <w:rFonts w:ascii="Calibri" w:hAnsi="Calibri" w:hint="eastAsia"/>
                <w:spacing w:val="0"/>
                <w:sz w:val="21"/>
              </w:rPr>
              <w:t>y</w:t>
            </w:r>
            <w:r w:rsidRPr="005411D7">
              <w:rPr>
                <w:rFonts w:ascii="Calibri" w:hAnsi="Calibri" w:hint="eastAsia"/>
                <w:spacing w:val="0"/>
                <w:sz w:val="21"/>
              </w:rPr>
              <w:t>轴转动时，角度为正值。</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oll</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轴和水平面的夹角，由于历史原因，范围为</w:t>
            </w:r>
            <w:r w:rsidRPr="005411D7">
              <w:rPr>
                <w:rFonts w:ascii="Calibri" w:hAnsi="Calibri" w:hint="eastAsia"/>
                <w:spacing w:val="0"/>
                <w:sz w:val="21"/>
              </w:rPr>
              <w:t>-90</w:t>
            </w:r>
            <w:r w:rsidRPr="005411D7">
              <w:rPr>
                <w:rFonts w:ascii="Calibri" w:hAnsi="Calibri" w:hint="eastAsia"/>
                <w:spacing w:val="0"/>
                <w:sz w:val="21"/>
              </w:rPr>
              <w:t>°至</w:t>
            </w:r>
            <w:r w:rsidRPr="005411D7">
              <w:rPr>
                <w:rFonts w:ascii="Calibri" w:hAnsi="Calibri" w:hint="eastAsia"/>
                <w:spacing w:val="0"/>
                <w:sz w:val="21"/>
              </w:rPr>
              <w:t>90</w:t>
            </w:r>
            <w:r w:rsidRPr="005411D7">
              <w:rPr>
                <w:rFonts w:ascii="Calibri" w:hAnsi="Calibri" w:hint="eastAsia"/>
                <w:spacing w:val="0"/>
                <w:sz w:val="21"/>
              </w:rPr>
              <w:t>°。</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w:t>
            </w:r>
            <w:r w:rsidRPr="005411D7">
              <w:rPr>
                <w:rFonts w:ascii="Calibri" w:hAnsi="Calibri" w:hint="eastAsia"/>
                <w:spacing w:val="0"/>
                <w:sz w:val="21"/>
              </w:rPr>
              <w:t>x</w:t>
            </w:r>
            <w:r w:rsidRPr="005411D7">
              <w:rPr>
                <w:rFonts w:ascii="Calibri" w:hAnsi="Calibri" w:hint="eastAsia"/>
                <w:spacing w:val="0"/>
                <w:sz w:val="21"/>
              </w:rPr>
              <w:t>轴向</w:t>
            </w:r>
            <w:r w:rsidRPr="005411D7">
              <w:rPr>
                <w:rFonts w:ascii="Calibri" w:hAnsi="Calibri" w:hint="eastAsia"/>
                <w:spacing w:val="0"/>
                <w:sz w:val="21"/>
              </w:rPr>
              <w:t>z</w:t>
            </w:r>
            <w:r w:rsidRPr="005411D7">
              <w:rPr>
                <w:rFonts w:ascii="Calibri" w:hAnsi="Calibri" w:hint="eastAsia"/>
                <w:spacing w:val="0"/>
                <w:sz w:val="21"/>
              </w:rPr>
              <w:t>轴移动时，角度为正值</w:t>
            </w:r>
          </w:p>
        </w:tc>
        <w:tc>
          <w:tcPr>
            <w:tcW w:w="2197"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为了得到精确的角度数据，</w:t>
            </w:r>
            <w:r w:rsidRPr="005411D7">
              <w:rPr>
                <w:rFonts w:ascii="Calibri" w:hAnsi="Calibri" w:hint="eastAsia"/>
                <w:spacing w:val="0"/>
                <w:sz w:val="21"/>
              </w:rPr>
              <w:t>E-compass</w:t>
            </w:r>
            <w:r w:rsidRPr="005411D7">
              <w:rPr>
                <w:rFonts w:ascii="Calibri" w:hAnsi="Calibri" w:hint="eastAsia"/>
                <w:spacing w:val="0"/>
                <w:sz w:val="21"/>
              </w:rPr>
              <w:t>需要获取</w:t>
            </w:r>
            <w:r w:rsidRPr="005411D7">
              <w:rPr>
                <w:rFonts w:ascii="Calibri" w:hAnsi="Calibri" w:hint="eastAsia"/>
                <w:spacing w:val="0"/>
                <w:sz w:val="21"/>
              </w:rPr>
              <w:t>G-sensor</w:t>
            </w:r>
            <w:r w:rsidRPr="005411D7">
              <w:rPr>
                <w:rFonts w:ascii="Calibri" w:hAnsi="Calibri" w:hint="eastAsia"/>
                <w:spacing w:val="0"/>
                <w:sz w:val="21"/>
              </w:rPr>
              <w:t>的数据，</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经过计算生产</w:t>
            </w:r>
            <w:r w:rsidRPr="005411D7">
              <w:rPr>
                <w:rFonts w:ascii="Calibri" w:hAnsi="Calibri" w:hint="eastAsia"/>
                <w:spacing w:val="0"/>
                <w:sz w:val="21"/>
              </w:rPr>
              <w:t>O-sensor</w:t>
            </w:r>
            <w:r w:rsidRPr="005411D7">
              <w:rPr>
                <w:rFonts w:ascii="Calibri" w:hAnsi="Calibri" w:hint="eastAsia"/>
                <w:spacing w:val="0"/>
                <w:sz w:val="21"/>
              </w:rPr>
              <w:t>数据，否则只能获取水平方向的角度。</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方向传感器提供三个数据，分别为</w:t>
            </w:r>
            <w:r w:rsidRPr="005411D7">
              <w:rPr>
                <w:rFonts w:ascii="Calibri" w:hAnsi="Calibri" w:hint="eastAsia"/>
                <w:spacing w:val="0"/>
                <w:sz w:val="21"/>
              </w:rPr>
              <w:t>azimuth</w:t>
            </w:r>
            <w:r w:rsidRPr="005411D7">
              <w:rPr>
                <w:rFonts w:ascii="Calibri" w:hAnsi="Calibri" w:hint="eastAsia"/>
                <w:spacing w:val="0"/>
                <w:sz w:val="21"/>
              </w:rPr>
              <w:t>、</w:t>
            </w:r>
            <w:r w:rsidRPr="005411D7">
              <w:rPr>
                <w:rFonts w:ascii="Calibri" w:hAnsi="Calibri" w:hint="eastAsia"/>
                <w:spacing w:val="0"/>
                <w:sz w:val="21"/>
              </w:rPr>
              <w:t>pitch</w:t>
            </w:r>
            <w:r w:rsidRPr="005411D7">
              <w:rPr>
                <w:rFonts w:ascii="Calibri" w:hAnsi="Calibri" w:hint="eastAsia"/>
                <w:spacing w:val="0"/>
                <w:sz w:val="21"/>
              </w:rPr>
              <w:t>和</w:t>
            </w:r>
            <w:r w:rsidRPr="005411D7">
              <w:rPr>
                <w:rFonts w:ascii="Calibri" w:hAnsi="Calibri" w:hint="eastAsia"/>
                <w:spacing w:val="0"/>
                <w:sz w:val="21"/>
              </w:rPr>
              <w:t>roll</w:t>
            </w:r>
            <w:r w:rsidRPr="005411D7">
              <w:rPr>
                <w:rFonts w:ascii="Calibri" w:hAnsi="Calibri" w:hint="eastAsia"/>
                <w:spacing w:val="0"/>
                <w:sz w:val="21"/>
              </w:rPr>
              <w:t>。</w:t>
            </w:r>
          </w:p>
        </w:tc>
      </w:tr>
      <w:tr w:rsidR="005411D7" w:rsidRPr="005411D7" w:rsidTr="00C22FD6">
        <w:tc>
          <w:tcPr>
            <w:cnfStyle w:val="001000000000" w:firstRow="0" w:lastRow="0" w:firstColumn="1" w:lastColumn="0" w:oddVBand="0" w:evenVBand="0" w:oddHBand="0" w:evenHBand="0" w:firstRowFirstColumn="0" w:firstRowLastColumn="0" w:lastRowFirstColumn="0" w:lastRowLastColumn="0"/>
            <w:tcW w:w="656" w:type="dxa"/>
          </w:tcPr>
          <w:p w:rsidR="005411D7" w:rsidRPr="005411D7" w:rsidRDefault="005411D7" w:rsidP="005411D7">
            <w:pPr>
              <w:spacing w:line="240" w:lineRule="auto"/>
              <w:ind w:firstLineChars="0" w:firstLine="0"/>
              <w:jc w:val="both"/>
              <w:rPr>
                <w:rFonts w:ascii="Calibri" w:hAnsi="Calibri"/>
                <w:spacing w:val="0"/>
                <w:sz w:val="21"/>
              </w:rPr>
            </w:pPr>
            <w:r w:rsidRPr="005411D7">
              <w:rPr>
                <w:rFonts w:ascii="Calibri" w:hAnsi="Calibri" w:hint="eastAsia"/>
                <w:spacing w:val="0"/>
                <w:sz w:val="21"/>
              </w:rPr>
              <w:t>4</w:t>
            </w:r>
          </w:p>
        </w:tc>
        <w:tc>
          <w:tcPr>
            <w:tcW w:w="140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重力传感器（</w:t>
            </w:r>
            <w:r w:rsidRPr="005411D7">
              <w:rPr>
                <w:rFonts w:ascii="Calibri" w:hAnsi="Calibri" w:hint="eastAsia"/>
                <w:spacing w:val="0"/>
                <w:sz w:val="21"/>
              </w:rPr>
              <w:t>GV-Sensor</w:t>
            </w:r>
            <w:r w:rsidRPr="005411D7">
              <w:rPr>
                <w:rFonts w:ascii="Calibri" w:hAnsi="Calibri" w:hint="eastAsia"/>
                <w:spacing w:val="0"/>
                <w:sz w:val="21"/>
              </w:rPr>
              <w:t>）</w:t>
            </w:r>
          </w:p>
        </w:tc>
        <w:tc>
          <w:tcPr>
            <w:tcW w:w="1087"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输出重力数据</w:t>
            </w:r>
          </w:p>
        </w:tc>
        <w:tc>
          <w:tcPr>
            <w:tcW w:w="75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m</w:t>
            </w:r>
            <w:r w:rsidRPr="005411D7">
              <w:rPr>
                <w:rFonts w:ascii="Calibri" w:hAnsi="Calibri"/>
                <w:spacing w:val="0"/>
                <w:sz w:val="21"/>
              </w:rPr>
              <w:t>/s^2</w:t>
            </w:r>
          </w:p>
        </w:tc>
        <w:tc>
          <w:tcPr>
            <w:tcW w:w="2196"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统与加速度传感器相同</w:t>
            </w:r>
          </w:p>
        </w:tc>
        <w:tc>
          <w:tcPr>
            <w:tcW w:w="2197"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设备复位时，重力传感器的输出与加速度传感器相同。</w:t>
            </w:r>
          </w:p>
        </w:tc>
      </w:tr>
      <w:tr w:rsidR="005411D7" w:rsidRPr="005411D7" w:rsidTr="00C22FD6">
        <w:tc>
          <w:tcPr>
            <w:cnfStyle w:val="001000000000" w:firstRow="0" w:lastRow="0" w:firstColumn="1" w:lastColumn="0" w:oddVBand="0" w:evenVBand="0" w:oddHBand="0" w:evenHBand="0" w:firstRowFirstColumn="0" w:firstRowLastColumn="0" w:lastRowFirstColumn="0" w:lastRowLastColumn="0"/>
            <w:tcW w:w="656" w:type="dxa"/>
          </w:tcPr>
          <w:p w:rsidR="005411D7" w:rsidRPr="005411D7" w:rsidRDefault="005411D7" w:rsidP="005411D7">
            <w:pPr>
              <w:spacing w:line="240" w:lineRule="auto"/>
              <w:ind w:firstLineChars="0" w:firstLine="0"/>
              <w:jc w:val="both"/>
              <w:rPr>
                <w:rFonts w:ascii="Calibri" w:hAnsi="Calibri"/>
                <w:spacing w:val="0"/>
                <w:sz w:val="21"/>
              </w:rPr>
            </w:pPr>
            <w:r w:rsidRPr="005411D7">
              <w:rPr>
                <w:rFonts w:ascii="Calibri" w:hAnsi="Calibri" w:hint="eastAsia"/>
                <w:spacing w:val="0"/>
                <w:sz w:val="21"/>
              </w:rPr>
              <w:t>5</w:t>
            </w:r>
          </w:p>
        </w:tc>
        <w:tc>
          <w:tcPr>
            <w:tcW w:w="140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线性加速度传感器</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w:t>
            </w:r>
            <w:r w:rsidRPr="005411D7">
              <w:rPr>
                <w:rFonts w:ascii="Calibri" w:hAnsi="Calibri" w:hint="eastAsia"/>
                <w:spacing w:val="0"/>
                <w:sz w:val="21"/>
              </w:rPr>
              <w:t>LA-Sensor</w:t>
            </w:r>
            <w:r w:rsidRPr="005411D7">
              <w:rPr>
                <w:rFonts w:ascii="Calibri" w:hAnsi="Calibri" w:hint="eastAsia"/>
                <w:spacing w:val="0"/>
                <w:sz w:val="21"/>
              </w:rPr>
              <w:t>）</w:t>
            </w:r>
          </w:p>
        </w:tc>
        <w:tc>
          <w:tcPr>
            <w:tcW w:w="1087"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线性加速度传感器是加速度传感器减去重力影响获取的数据</w:t>
            </w:r>
          </w:p>
        </w:tc>
        <w:tc>
          <w:tcPr>
            <w:tcW w:w="75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m</w:t>
            </w:r>
            <w:r w:rsidRPr="005411D7">
              <w:rPr>
                <w:rFonts w:ascii="Calibri" w:hAnsi="Calibri"/>
                <w:spacing w:val="0"/>
                <w:sz w:val="21"/>
              </w:rPr>
              <w:t>/s^2</w:t>
            </w:r>
          </w:p>
        </w:tc>
        <w:tc>
          <w:tcPr>
            <w:tcW w:w="2196"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统与加速度传感器相同。</w:t>
            </w:r>
          </w:p>
        </w:tc>
        <w:tc>
          <w:tcPr>
            <w:tcW w:w="2197"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加速度</w:t>
            </w:r>
            <w:r w:rsidRPr="005411D7">
              <w:rPr>
                <w:rFonts w:ascii="Calibri" w:hAnsi="Calibri" w:hint="eastAsia"/>
                <w:spacing w:val="0"/>
                <w:sz w:val="21"/>
              </w:rPr>
              <w:t xml:space="preserve"> = </w:t>
            </w:r>
            <w:r w:rsidRPr="005411D7">
              <w:rPr>
                <w:rFonts w:ascii="Calibri" w:hAnsi="Calibri" w:hint="eastAsia"/>
                <w:spacing w:val="0"/>
                <w:sz w:val="21"/>
              </w:rPr>
              <w:t>重力</w:t>
            </w:r>
            <w:r w:rsidRPr="005411D7">
              <w:rPr>
                <w:rFonts w:ascii="Calibri" w:hAnsi="Calibri" w:hint="eastAsia"/>
                <w:spacing w:val="0"/>
                <w:sz w:val="21"/>
              </w:rPr>
              <w:t xml:space="preserve"> + </w:t>
            </w:r>
            <w:r w:rsidRPr="005411D7">
              <w:rPr>
                <w:rFonts w:ascii="Calibri" w:hAnsi="Calibri" w:hint="eastAsia"/>
                <w:spacing w:val="0"/>
                <w:sz w:val="21"/>
              </w:rPr>
              <w:t>线性加速度</w:t>
            </w:r>
          </w:p>
        </w:tc>
      </w:tr>
      <w:tr w:rsidR="005411D7" w:rsidRPr="005411D7" w:rsidTr="00C22FD6">
        <w:tc>
          <w:tcPr>
            <w:cnfStyle w:val="001000000000" w:firstRow="0" w:lastRow="0" w:firstColumn="1" w:lastColumn="0" w:oddVBand="0" w:evenVBand="0" w:oddHBand="0" w:evenHBand="0" w:firstRowFirstColumn="0" w:firstRowLastColumn="0" w:lastRowFirstColumn="0" w:lastRowLastColumn="0"/>
            <w:tcW w:w="656" w:type="dxa"/>
          </w:tcPr>
          <w:p w:rsidR="005411D7" w:rsidRPr="005411D7" w:rsidRDefault="005411D7" w:rsidP="005411D7">
            <w:pPr>
              <w:spacing w:line="240" w:lineRule="auto"/>
              <w:ind w:firstLineChars="0" w:firstLine="0"/>
              <w:jc w:val="both"/>
              <w:rPr>
                <w:rFonts w:ascii="Calibri" w:hAnsi="Calibri"/>
                <w:spacing w:val="0"/>
                <w:sz w:val="21"/>
              </w:rPr>
            </w:pPr>
            <w:r w:rsidRPr="005411D7">
              <w:rPr>
                <w:rFonts w:ascii="Calibri" w:hAnsi="Calibri" w:hint="eastAsia"/>
                <w:spacing w:val="0"/>
                <w:sz w:val="21"/>
              </w:rPr>
              <w:t>6</w:t>
            </w:r>
          </w:p>
        </w:tc>
        <w:tc>
          <w:tcPr>
            <w:tcW w:w="140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陀螺仪传感器（</w:t>
            </w:r>
            <w:r w:rsidRPr="005411D7">
              <w:rPr>
                <w:rFonts w:ascii="Calibri" w:hAnsi="Calibri" w:hint="eastAsia"/>
                <w:spacing w:val="0"/>
                <w:sz w:val="21"/>
              </w:rPr>
              <w:t>Gyro-Sensor</w:t>
            </w:r>
            <w:r w:rsidRPr="005411D7">
              <w:rPr>
                <w:rFonts w:ascii="Calibri" w:hAnsi="Calibri" w:hint="eastAsia"/>
                <w:spacing w:val="0"/>
                <w:sz w:val="21"/>
              </w:rPr>
              <w:t>）</w:t>
            </w:r>
          </w:p>
        </w:tc>
        <w:tc>
          <w:tcPr>
            <w:tcW w:w="1087"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w:t>
            </w:r>
            <w:r w:rsidRPr="005411D7">
              <w:rPr>
                <w:rFonts w:ascii="Calibri" w:hAnsi="Calibri" w:hint="eastAsia"/>
                <w:spacing w:val="0"/>
                <w:sz w:val="21"/>
              </w:rPr>
              <w:t>x</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w:t>
            </w:r>
            <w:r w:rsidRPr="005411D7">
              <w:rPr>
                <w:rFonts w:ascii="Calibri" w:hAnsi="Calibri" w:hint="eastAsia"/>
                <w:spacing w:val="0"/>
                <w:sz w:val="21"/>
              </w:rPr>
              <w:t>z</w:t>
            </w:r>
            <w:r w:rsidRPr="005411D7">
              <w:rPr>
                <w:rFonts w:ascii="Calibri" w:hAnsi="Calibri" w:hint="eastAsia"/>
                <w:spacing w:val="0"/>
                <w:sz w:val="21"/>
              </w:rPr>
              <w:t>三轴的角加速度数据。</w:t>
            </w:r>
          </w:p>
        </w:tc>
        <w:tc>
          <w:tcPr>
            <w:tcW w:w="75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R</w:t>
            </w:r>
            <w:r w:rsidRPr="005411D7">
              <w:rPr>
                <w:rFonts w:ascii="Calibri" w:hAnsi="Calibri" w:hint="eastAsia"/>
                <w:spacing w:val="0"/>
                <w:sz w:val="21"/>
              </w:rPr>
              <w:t>ad</w:t>
            </w:r>
            <w:r w:rsidRPr="005411D7">
              <w:rPr>
                <w:rFonts w:ascii="Calibri" w:hAnsi="Calibri"/>
                <w:spacing w:val="0"/>
                <w:sz w:val="21"/>
              </w:rPr>
              <w:t>/s</w:t>
            </w:r>
          </w:p>
        </w:tc>
        <w:tc>
          <w:tcPr>
            <w:tcW w:w="2196"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drawing>
                <wp:inline distT="0" distB="0" distL="0" distR="0" wp14:anchorId="78A685A4" wp14:editId="2761E335">
                  <wp:extent cx="1250912" cy="1200150"/>
                  <wp:effectExtent l="0" t="0" r="698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287078" cy="1234849"/>
                          </a:xfrm>
                          <a:prstGeom prst="rect">
                            <a:avLst/>
                          </a:prstGeom>
                        </pic:spPr>
                      </pic:pic>
                    </a:graphicData>
                  </a:graphic>
                </wp:inline>
              </w:drawing>
            </w:r>
          </w:p>
        </w:tc>
        <w:tc>
          <w:tcPr>
            <w:tcW w:w="2197"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ST</w:t>
            </w:r>
            <w:r w:rsidRPr="005411D7">
              <w:rPr>
                <w:rFonts w:ascii="Calibri" w:hAnsi="Calibri" w:hint="eastAsia"/>
                <w:spacing w:val="0"/>
                <w:sz w:val="21"/>
              </w:rPr>
              <w:t>的</w:t>
            </w:r>
            <w:r w:rsidRPr="005411D7">
              <w:rPr>
                <w:rFonts w:ascii="Calibri" w:hAnsi="Calibri" w:hint="eastAsia"/>
                <w:spacing w:val="0"/>
                <w:sz w:val="21"/>
              </w:rPr>
              <w:t>L3G</w:t>
            </w:r>
            <w:r w:rsidRPr="005411D7">
              <w:rPr>
                <w:rFonts w:ascii="Calibri" w:hAnsi="Calibri" w:hint="eastAsia"/>
                <w:spacing w:val="0"/>
                <w:sz w:val="21"/>
              </w:rPr>
              <w:t>系列的陀螺仪传感器</w:t>
            </w:r>
          </w:p>
        </w:tc>
      </w:tr>
      <w:tr w:rsidR="005411D7" w:rsidRPr="005411D7" w:rsidTr="00C22FD6">
        <w:tc>
          <w:tcPr>
            <w:cnfStyle w:val="001000000000" w:firstRow="0" w:lastRow="0" w:firstColumn="1" w:lastColumn="0" w:oddVBand="0" w:evenVBand="0" w:oddHBand="0" w:evenHBand="0" w:firstRowFirstColumn="0" w:firstRowLastColumn="0" w:lastRowFirstColumn="0" w:lastRowLastColumn="0"/>
            <w:tcW w:w="656" w:type="dxa"/>
          </w:tcPr>
          <w:p w:rsidR="005411D7" w:rsidRPr="005411D7" w:rsidRDefault="005411D7" w:rsidP="005411D7">
            <w:pPr>
              <w:spacing w:line="240" w:lineRule="auto"/>
              <w:ind w:firstLineChars="0" w:firstLine="0"/>
              <w:jc w:val="both"/>
              <w:rPr>
                <w:rFonts w:ascii="Calibri" w:hAnsi="Calibri"/>
                <w:spacing w:val="0"/>
                <w:sz w:val="21"/>
              </w:rPr>
            </w:pPr>
            <w:r w:rsidRPr="005411D7">
              <w:rPr>
                <w:rFonts w:ascii="Calibri" w:hAnsi="Calibri" w:hint="eastAsia"/>
                <w:spacing w:val="0"/>
                <w:sz w:val="21"/>
              </w:rPr>
              <w:t>7</w:t>
            </w:r>
          </w:p>
        </w:tc>
        <w:tc>
          <w:tcPr>
            <w:tcW w:w="140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旋转矢量传感器</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lastRenderedPageBreak/>
              <w:t>（</w:t>
            </w:r>
            <w:r w:rsidRPr="005411D7">
              <w:rPr>
                <w:rFonts w:ascii="Calibri" w:hAnsi="Calibri" w:hint="eastAsia"/>
                <w:spacing w:val="0"/>
                <w:sz w:val="21"/>
              </w:rPr>
              <w:t>RV-Sensor</w:t>
            </w:r>
            <w:r w:rsidRPr="005411D7">
              <w:rPr>
                <w:rFonts w:ascii="Calibri" w:hAnsi="Calibri" w:hint="eastAsia"/>
                <w:spacing w:val="0"/>
                <w:sz w:val="21"/>
              </w:rPr>
              <w:t>）</w:t>
            </w:r>
          </w:p>
        </w:tc>
        <w:tc>
          <w:tcPr>
            <w:tcW w:w="1087"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lastRenderedPageBreak/>
              <w:t>将坐标轴和角度混</w:t>
            </w:r>
            <w:r w:rsidRPr="005411D7">
              <w:rPr>
                <w:rFonts w:ascii="Calibri" w:hAnsi="Calibri" w:hint="eastAsia"/>
                <w:spacing w:val="0"/>
                <w:sz w:val="21"/>
              </w:rPr>
              <w:lastRenderedPageBreak/>
              <w:t>合计算得到的数据。</w:t>
            </w:r>
          </w:p>
        </w:tc>
        <w:tc>
          <w:tcPr>
            <w:tcW w:w="755"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lastRenderedPageBreak/>
              <w:t>R</w:t>
            </w:r>
            <w:r w:rsidRPr="005411D7">
              <w:rPr>
                <w:rFonts w:ascii="Calibri" w:hAnsi="Calibri" w:hint="eastAsia"/>
                <w:spacing w:val="0"/>
                <w:sz w:val="21"/>
              </w:rPr>
              <w:t>ad</w:t>
            </w:r>
            <w:r w:rsidRPr="005411D7">
              <w:rPr>
                <w:rFonts w:ascii="Calibri" w:hAnsi="Calibri"/>
                <w:spacing w:val="0"/>
                <w:sz w:val="21"/>
              </w:rPr>
              <w:t>/s</w:t>
            </w:r>
          </w:p>
        </w:tc>
        <w:tc>
          <w:tcPr>
            <w:tcW w:w="2196"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w:t>
            </w:r>
            <w:r w:rsidRPr="005411D7">
              <w:rPr>
                <w:rFonts w:ascii="Calibri" w:hAnsi="Calibri" w:hint="eastAsia"/>
                <w:spacing w:val="0"/>
                <w:sz w:val="21"/>
              </w:rPr>
              <w:t>的方向与轴旋转的方向相同。</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lastRenderedPageBreak/>
              <w:t>RV</w:t>
            </w:r>
            <w:r w:rsidRPr="005411D7">
              <w:rPr>
                <w:rFonts w:ascii="Calibri" w:hAnsi="Calibri" w:hint="eastAsia"/>
                <w:spacing w:val="0"/>
                <w:sz w:val="21"/>
              </w:rPr>
              <w:t>的数据没有单位，使用的坐标系与加速度相同。</w:t>
            </w:r>
          </w:p>
        </w:tc>
        <w:tc>
          <w:tcPr>
            <w:tcW w:w="2197" w:type="dxa"/>
          </w:tcPr>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lastRenderedPageBreak/>
              <w:t>RV-sensor</w:t>
            </w:r>
            <w:r w:rsidRPr="005411D7">
              <w:rPr>
                <w:rFonts w:ascii="Calibri" w:hAnsi="Calibri" w:hint="eastAsia"/>
                <w:spacing w:val="0"/>
                <w:sz w:val="21"/>
              </w:rPr>
              <w:t>输出三个数据：</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lastRenderedPageBreak/>
              <w:t>x*sin(theta/2)</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y*sin(theta/2)</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z*sin(theta/2)</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sin(theta/2)</w:t>
            </w:r>
            <w:r w:rsidRPr="005411D7">
              <w:rPr>
                <w:rFonts w:ascii="Calibri" w:hAnsi="Calibri" w:hint="eastAsia"/>
                <w:spacing w:val="0"/>
                <w:sz w:val="21"/>
              </w:rPr>
              <w:t>是</w:t>
            </w:r>
            <w:r w:rsidRPr="005411D7">
              <w:rPr>
                <w:rFonts w:ascii="Calibri" w:hAnsi="Calibri" w:hint="eastAsia"/>
                <w:spacing w:val="0"/>
                <w:sz w:val="21"/>
              </w:rPr>
              <w:t>RV</w:t>
            </w:r>
            <w:r w:rsidRPr="005411D7">
              <w:rPr>
                <w:rFonts w:ascii="Calibri" w:hAnsi="Calibri" w:hint="eastAsia"/>
                <w:spacing w:val="0"/>
                <w:sz w:val="21"/>
              </w:rPr>
              <w:t>的数量级。</w:t>
            </w:r>
          </w:p>
          <w:p w:rsidR="005411D7" w:rsidRPr="005411D7" w:rsidRDefault="005411D7" w:rsidP="005411D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w:t>
            </w:r>
            <w:r w:rsidRPr="005411D7">
              <w:rPr>
                <w:rFonts w:ascii="Calibri" w:hAnsi="Calibri" w:hint="eastAsia"/>
                <w:spacing w:val="0"/>
                <w:sz w:val="21"/>
              </w:rPr>
              <w:t>的三个数值，与</w:t>
            </w:r>
            <w:r w:rsidRPr="005411D7">
              <w:rPr>
                <w:rFonts w:ascii="Calibri" w:hAnsi="Calibri" w:hint="eastAsia"/>
                <w:spacing w:val="0"/>
                <w:sz w:val="21"/>
              </w:rPr>
              <w:t>cos(theta/2)</w:t>
            </w:r>
            <w:r w:rsidRPr="005411D7">
              <w:rPr>
                <w:rFonts w:ascii="Calibri" w:hAnsi="Calibri" w:hint="eastAsia"/>
                <w:spacing w:val="0"/>
                <w:sz w:val="21"/>
              </w:rPr>
              <w:t>组成一个四元组。</w:t>
            </w:r>
          </w:p>
        </w:tc>
      </w:tr>
    </w:tbl>
    <w:p w:rsidR="000E0527" w:rsidRDefault="000E0527" w:rsidP="000E0527">
      <w:pPr>
        <w:ind w:firstLine="520"/>
      </w:pPr>
      <w:bookmarkStart w:id="17" w:name="_Toc482780556"/>
    </w:p>
    <w:p w:rsidR="004D101C" w:rsidRDefault="004D101C" w:rsidP="004D101C">
      <w:pPr>
        <w:pStyle w:val="1"/>
      </w:pPr>
      <w:r w:rsidRPr="00EA5EEF">
        <w:rPr>
          <w:rFonts w:hint="eastAsia"/>
        </w:rPr>
        <w:t>第</w:t>
      </w:r>
      <w:r>
        <w:rPr>
          <w:rFonts w:hint="eastAsia"/>
        </w:rPr>
        <w:t>3</w:t>
      </w:r>
      <w:r w:rsidRPr="00EA5EEF">
        <w:rPr>
          <w:rFonts w:hint="eastAsia"/>
        </w:rPr>
        <w:t>章</w:t>
      </w:r>
      <w:r w:rsidRPr="00EA5EEF">
        <w:rPr>
          <w:rFonts w:hint="eastAsia"/>
        </w:rPr>
        <w:t xml:space="preserve"> </w:t>
      </w:r>
      <w:r w:rsidR="008E710D">
        <w:rPr>
          <w:rFonts w:hint="eastAsia"/>
        </w:rPr>
        <w:t>导航算法设计</w:t>
      </w:r>
      <w:bookmarkEnd w:id="17"/>
    </w:p>
    <w:p w:rsidR="00AD4469" w:rsidRPr="00AD4469" w:rsidRDefault="00554866" w:rsidP="00AD4469">
      <w:pPr>
        <w:ind w:firstLine="520"/>
      </w:pPr>
      <w:r>
        <w:rPr>
          <w:rFonts w:hint="eastAsia"/>
        </w:rPr>
        <w:t>惯导传感器主要应用于惯性导航系统中对系统进行实时导航以及导航算法的数据来源，通过采集惯导传感器数据来实时获取系统的相关状态信息。</w:t>
      </w:r>
      <w:r w:rsidR="00ED24CC">
        <w:rPr>
          <w:rFonts w:hint="eastAsia"/>
        </w:rPr>
        <w:t>其中加速度计、磁罗盘传感器以及陀螺仪是主要的</w:t>
      </w:r>
      <w:r w:rsidR="00A1259A">
        <w:rPr>
          <w:rFonts w:hint="eastAsia"/>
        </w:rPr>
        <w:t>传感器数据来源，这三种传感器的物理原理在上一章节已经详细介绍，下面我们将详细分析以及使用这些传感器数据来解算手机姿态以及手机的位移信息，</w:t>
      </w:r>
      <w:r w:rsidR="00DA25CF">
        <w:rPr>
          <w:rFonts w:hint="eastAsia"/>
        </w:rPr>
        <w:t>接下来本论文将从设计传感器数据同步算法以提高数据准确度、分析传感器数据误差以在不同情况选择并使用合适的传感器数据、坐标系定义以及坐标系之间的相互转换、传感器数据融合以及</w:t>
      </w:r>
      <w:r w:rsidR="00DA25CF">
        <w:rPr>
          <w:rFonts w:hint="eastAsia"/>
        </w:rPr>
        <w:t>EKF</w:t>
      </w:r>
      <w:r w:rsidR="00DA25CF">
        <w:rPr>
          <w:rFonts w:hint="eastAsia"/>
        </w:rPr>
        <w:t>的设计</w:t>
      </w:r>
      <w:r w:rsidR="00C94AF3">
        <w:rPr>
          <w:rFonts w:hint="eastAsia"/>
        </w:rPr>
        <w:t>来求解手机姿态以及</w:t>
      </w:r>
      <w:r w:rsidR="00143447">
        <w:rPr>
          <w:rFonts w:hint="eastAsia"/>
        </w:rPr>
        <w:t>物理运动学公式来计算手机位移信息。</w:t>
      </w:r>
    </w:p>
    <w:p w:rsidR="004D101C" w:rsidRDefault="004D101C" w:rsidP="004D101C">
      <w:pPr>
        <w:pStyle w:val="2"/>
        <w:ind w:firstLineChars="0" w:firstLine="0"/>
        <w:rPr>
          <w:rFonts w:ascii="Times New Roman" w:hAnsi="Times New Roman" w:cs="Times New Roman"/>
        </w:rPr>
      </w:pPr>
      <w:bookmarkStart w:id="18" w:name="_Toc482780557"/>
      <w:r>
        <w:rPr>
          <w:rFonts w:ascii="Times New Roman" w:hAnsi="Times New Roman" w:cs="Times New Roman" w:hint="eastAsia"/>
        </w:rPr>
        <w:t>3.1</w:t>
      </w:r>
      <w:r w:rsidR="008F6C73">
        <w:rPr>
          <w:rFonts w:ascii="Times New Roman" w:hAnsi="Times New Roman" w:cs="Times New Roman" w:hint="eastAsia"/>
        </w:rPr>
        <w:t>数据同步算法设计</w:t>
      </w:r>
      <w:bookmarkEnd w:id="18"/>
    </w:p>
    <w:p w:rsidR="008E710D" w:rsidRPr="008E710D" w:rsidRDefault="00572CA3" w:rsidP="008E710D">
      <w:pPr>
        <w:ind w:firstLine="520"/>
      </w:pPr>
      <w:r>
        <w:rPr>
          <w:rFonts w:hint="eastAsia"/>
        </w:rPr>
        <w:t>由于三种传感器数据来自三个具备独立系统的传感器</w:t>
      </w:r>
      <w:r w:rsidR="00335E73">
        <w:rPr>
          <w:rFonts w:hint="eastAsia"/>
        </w:rPr>
        <w:t>，通过订阅手机传感器服务的数据响应事件中每一个传感器数据均带有数据发生的时间戳，</w:t>
      </w:r>
      <w:r w:rsidR="00FE066F">
        <w:rPr>
          <w:rFonts w:hint="eastAsia"/>
        </w:rPr>
        <w:t>数据产生的数据需要严格保证时间最为接近的传感器数据进行组合来解算每一个时刻的手机姿态。</w:t>
      </w:r>
    </w:p>
    <w:p w:rsidR="000353F3" w:rsidRDefault="000353F3" w:rsidP="000353F3">
      <w:pPr>
        <w:ind w:firstLine="520"/>
      </w:pPr>
      <w:r>
        <w:rPr>
          <w:rFonts w:hint="eastAsia"/>
        </w:rPr>
        <w:t>由于加速度计和陀螺仪来自传感器</w:t>
      </w:r>
      <w:r>
        <w:rPr>
          <w:rFonts w:hint="eastAsia"/>
        </w:rPr>
        <w:t>MPU</w:t>
      </w:r>
      <w:r>
        <w:t>6050</w:t>
      </w:r>
      <w:r w:rsidR="00F06879">
        <w:rPr>
          <w:rFonts w:hint="eastAsia"/>
        </w:rPr>
        <w:t>，而地面磁罗盘数据来自三轴磁罗盘传感器</w:t>
      </w:r>
      <w:r>
        <w:rPr>
          <w:rFonts w:hint="eastAsia"/>
        </w:rPr>
        <w:t>，其产生的数据不同步。并且加速度计与陀螺仪的数据更新频率为</w:t>
      </w:r>
      <w:r>
        <w:rPr>
          <w:rFonts w:hint="eastAsia"/>
        </w:rPr>
        <w:t>200Hz</w:t>
      </w:r>
      <w:r>
        <w:rPr>
          <w:rFonts w:hint="eastAsia"/>
        </w:rPr>
        <w:t>，磁罗盘更新数据的频率为</w:t>
      </w:r>
      <w:r>
        <w:rPr>
          <w:rFonts w:hint="eastAsia"/>
        </w:rPr>
        <w:t>100Hz</w:t>
      </w:r>
      <w:r>
        <w:rPr>
          <w:rFonts w:hint="eastAsia"/>
        </w:rPr>
        <w:t>。将数据同步来处理对于提高导航精度计算手机姿态准确度，减少误差来说很重要。</w:t>
      </w:r>
    </w:p>
    <w:p w:rsidR="000353F3" w:rsidRDefault="000353F3" w:rsidP="000353F3">
      <w:pPr>
        <w:ind w:firstLine="520"/>
      </w:pPr>
      <w:r>
        <w:rPr>
          <w:rFonts w:hint="eastAsia"/>
        </w:rPr>
        <w:t>将传感器产生从数据通过加上时间戳的方式，将这三种传感器数据：分别放进三个消息队列中，如下图所示</w:t>
      </w:r>
      <w:r w:rsidR="001757CF">
        <w:rPr>
          <w:rFonts w:hint="eastAsia"/>
        </w:rPr>
        <w:t>：</w:t>
      </w:r>
    </w:p>
    <w:p w:rsidR="001757CF" w:rsidRDefault="001757CF" w:rsidP="000353F3">
      <w:pPr>
        <w:ind w:firstLine="480"/>
      </w:pPr>
      <w:r>
        <w:object w:dxaOrig="7441" w:dyaOrig="3705">
          <v:shape id="_x0000_i1026" type="#_x0000_t75" style="width:374.4pt;height:187.2pt" o:ole="">
            <v:imagedata r:id="rId24" o:title=""/>
          </v:shape>
          <o:OLEObject Type="Embed" ProgID="Visio.Drawing.15" ShapeID="_x0000_i1026" DrawAspect="Content" ObjectID="_1556536459" r:id="rId25"/>
        </w:object>
      </w:r>
    </w:p>
    <w:p w:rsidR="00C22FD6" w:rsidRPr="00146314" w:rsidRDefault="00C22FD6" w:rsidP="00C22FD6">
      <w:pPr>
        <w:ind w:firstLine="460"/>
        <w:jc w:val="center"/>
        <w:rPr>
          <w:rFonts w:hint="eastAsia"/>
          <w:sz w:val="21"/>
        </w:rPr>
      </w:pPr>
      <w:r>
        <w:rPr>
          <w:rFonts w:hint="eastAsia"/>
          <w:sz w:val="21"/>
        </w:rPr>
        <w:t>图</w:t>
      </w:r>
      <w:r w:rsidR="00F93FFF">
        <w:rPr>
          <w:rFonts w:hint="eastAsia"/>
          <w:sz w:val="21"/>
        </w:rPr>
        <w:t>3</w:t>
      </w:r>
      <w:r w:rsidRPr="0016469A">
        <w:rPr>
          <w:rFonts w:hint="eastAsia"/>
          <w:sz w:val="21"/>
        </w:rPr>
        <w:t>-</w:t>
      </w:r>
      <w:r w:rsidR="00F93FFF">
        <w:rPr>
          <w:rFonts w:hint="eastAsia"/>
          <w:sz w:val="21"/>
        </w:rPr>
        <w:t>1</w:t>
      </w:r>
      <w:r w:rsidRPr="0016469A">
        <w:rPr>
          <w:sz w:val="21"/>
        </w:rPr>
        <w:t xml:space="preserve"> </w:t>
      </w:r>
      <w:r>
        <w:rPr>
          <w:rFonts w:hint="eastAsia"/>
          <w:sz w:val="21"/>
        </w:rPr>
        <w:t>不同传感器数据时间戳示意图</w:t>
      </w:r>
    </w:p>
    <w:p w:rsidR="00C22FD6" w:rsidRDefault="00C22FD6" w:rsidP="000353F3">
      <w:pPr>
        <w:ind w:firstLine="520"/>
      </w:pPr>
    </w:p>
    <w:p w:rsidR="000353F3" w:rsidRDefault="000353F3" w:rsidP="000353F3">
      <w:pPr>
        <w:ind w:firstLine="520"/>
      </w:pPr>
      <w:r>
        <w:rPr>
          <w:rFonts w:hint="eastAsia"/>
        </w:rPr>
        <w:t>实际传感器数据是通过注册传感器系统服务时候获取的传感器实际产生的时间戳在不同传感器中接收的数据之间有偏置的，如果直接使用会导致系统误差增加，这是在环境观测噪声本身就比较多的前提下无疑降低系统的鲁棒性。所以通过一个消息队列来缓冲一定数据量的传感器数据，然后每种传感器数据对应的队列中数据的时间戳简化得到上图效果。</w:t>
      </w:r>
    </w:p>
    <w:p w:rsidR="009C2D94" w:rsidRDefault="000353F3" w:rsidP="000353F3">
      <w:pPr>
        <w:ind w:firstLine="520"/>
      </w:pPr>
      <w:r>
        <w:rPr>
          <w:rFonts w:hint="eastAsia"/>
        </w:rPr>
        <w:t>我们需要将数据通过时间戳来对齐，实现算法如下：</w:t>
      </w:r>
    </w:p>
    <w:p w:rsidR="00C22FD6" w:rsidRDefault="00864AF0" w:rsidP="00864AF0">
      <w:pPr>
        <w:widowControl/>
        <w:spacing w:line="240" w:lineRule="auto"/>
        <w:ind w:firstLineChars="0" w:firstLine="0"/>
        <w:jc w:val="center"/>
      </w:pPr>
      <w:r>
        <w:object w:dxaOrig="4906" w:dyaOrig="9976">
          <v:shape id="_x0000_i1027" type="#_x0000_t75" style="width:4in;height:589.8pt" o:ole="">
            <v:imagedata r:id="rId26" o:title=""/>
          </v:shape>
          <o:OLEObject Type="Embed" ProgID="Visio.Drawing.15" ShapeID="_x0000_i1027" DrawAspect="Content" ObjectID="_1556536460" r:id="rId27"/>
        </w:object>
      </w:r>
    </w:p>
    <w:p w:rsidR="00C22FD6" w:rsidRPr="00146314" w:rsidRDefault="00C22FD6" w:rsidP="00C22FD6">
      <w:pPr>
        <w:ind w:firstLine="460"/>
        <w:jc w:val="center"/>
        <w:rPr>
          <w:rFonts w:hint="eastAsia"/>
          <w:sz w:val="21"/>
        </w:rPr>
      </w:pPr>
      <w:r>
        <w:rPr>
          <w:rFonts w:hint="eastAsia"/>
          <w:sz w:val="21"/>
        </w:rPr>
        <w:t>图</w:t>
      </w:r>
      <w:r w:rsidR="00F93FFF">
        <w:rPr>
          <w:rFonts w:hint="eastAsia"/>
          <w:sz w:val="21"/>
        </w:rPr>
        <w:t>3</w:t>
      </w:r>
      <w:r w:rsidRPr="0016469A">
        <w:rPr>
          <w:rFonts w:hint="eastAsia"/>
          <w:sz w:val="21"/>
        </w:rPr>
        <w:t>-</w:t>
      </w:r>
      <w:r w:rsidR="00F93FFF">
        <w:rPr>
          <w:rFonts w:hint="eastAsia"/>
          <w:sz w:val="21"/>
        </w:rPr>
        <w:t>2</w:t>
      </w:r>
      <w:r w:rsidRPr="0016469A">
        <w:rPr>
          <w:sz w:val="21"/>
        </w:rPr>
        <w:t xml:space="preserve"> </w:t>
      </w:r>
      <w:r>
        <w:rPr>
          <w:rFonts w:hint="eastAsia"/>
          <w:sz w:val="21"/>
        </w:rPr>
        <w:t>多传感器数据同步算法</w:t>
      </w:r>
    </w:p>
    <w:p w:rsidR="009C2D94" w:rsidRDefault="009C2D94" w:rsidP="00864AF0">
      <w:pPr>
        <w:widowControl/>
        <w:spacing w:line="240" w:lineRule="auto"/>
        <w:ind w:firstLineChars="0" w:firstLine="0"/>
        <w:jc w:val="center"/>
      </w:pPr>
      <w:r>
        <w:br w:type="page"/>
      </w:r>
    </w:p>
    <w:p w:rsidR="001757CF" w:rsidRPr="000353F3" w:rsidRDefault="009C2D94" w:rsidP="00480614">
      <w:pPr>
        <w:ind w:firstLine="520"/>
        <w:rPr>
          <w:noProof/>
        </w:rPr>
      </w:pPr>
      <w:r>
        <w:rPr>
          <w:rFonts w:hint="eastAsia"/>
        </w:rPr>
        <w:lastRenderedPageBreak/>
        <w:t>通过此算法，将三个传感器的数据同步为频率</w:t>
      </w:r>
      <w:r>
        <w:rPr>
          <w:rFonts w:hint="eastAsia"/>
        </w:rPr>
        <w:t>100Hz</w:t>
      </w:r>
      <w:r>
        <w:rPr>
          <w:rFonts w:hint="eastAsia"/>
        </w:rPr>
        <w:t>的数据，进行下一步的姿态解算和位置计算。</w:t>
      </w:r>
    </w:p>
    <w:p w:rsidR="00171FA6" w:rsidRDefault="00171FA6" w:rsidP="00171FA6">
      <w:pPr>
        <w:pStyle w:val="2"/>
        <w:ind w:firstLineChars="0" w:firstLine="0"/>
        <w:rPr>
          <w:rFonts w:ascii="Times New Roman" w:hAnsi="Times New Roman" w:cs="Times New Roman"/>
        </w:rPr>
      </w:pPr>
      <w:bookmarkStart w:id="19" w:name="_Toc482780558"/>
      <w:r>
        <w:rPr>
          <w:rFonts w:ascii="Times New Roman" w:hAnsi="Times New Roman" w:cs="Times New Roman" w:hint="eastAsia"/>
        </w:rPr>
        <w:t>3.2</w:t>
      </w:r>
      <w:r>
        <w:rPr>
          <w:rFonts w:ascii="Times New Roman" w:hAnsi="Times New Roman" w:cs="Times New Roman" w:hint="eastAsia"/>
        </w:rPr>
        <w:t>传感器数据误差来源</w:t>
      </w:r>
      <w:bookmarkEnd w:id="19"/>
    </w:p>
    <w:p w:rsidR="00171FA6" w:rsidRDefault="00171FA6" w:rsidP="00171FA6">
      <w:pPr>
        <w:ind w:firstLineChars="0" w:firstLine="0"/>
        <w:rPr>
          <w:b/>
        </w:rPr>
      </w:pPr>
      <w:r>
        <w:rPr>
          <w:rFonts w:hint="eastAsia"/>
          <w:b/>
        </w:rPr>
        <w:t>1.</w:t>
      </w:r>
      <w:r>
        <w:rPr>
          <w:b/>
        </w:rPr>
        <w:t xml:space="preserve"> </w:t>
      </w:r>
      <w:r w:rsidRPr="000A6141">
        <w:rPr>
          <w:rFonts w:hint="eastAsia"/>
          <w:b/>
        </w:rPr>
        <w:t>加速度计</w:t>
      </w:r>
    </w:p>
    <w:p w:rsidR="00171FA6" w:rsidRDefault="00171FA6" w:rsidP="00171FA6">
      <w:pPr>
        <w:ind w:firstLine="520"/>
      </w:pPr>
      <w:r>
        <w:rPr>
          <w:rFonts w:hint="eastAsia"/>
        </w:rPr>
        <w:t>最重要的加速度的误差来源是它的偏差，这个偏差主要是加速度计的输出结果与实际值存在一个偏差</w:t>
      </w:r>
      <m:oMath>
        <m:r>
          <m:rPr>
            <m:sty m:val="p"/>
          </m:rPr>
          <w:rPr>
            <w:rFonts w:ascii="Cambria Math" w:hAnsi="Cambria Math"/>
          </w:rPr>
          <m:t>ε</m:t>
        </m:r>
      </m:oMath>
      <w:r>
        <w:rPr>
          <w:rFonts w:hint="eastAsia"/>
        </w:rPr>
        <w:t>，单位是</w:t>
      </w:r>
      <m:oMath>
        <m:r>
          <m:rPr>
            <m:sty m:val="p"/>
          </m:rPr>
          <w:rPr>
            <w:rFonts w:ascii="Cambria Math" w:hAnsi="Cambria Math" w:hint="eastAsia"/>
          </w:rPr>
          <m:t>m</m:t>
        </m:r>
        <m:r>
          <m:rPr>
            <m:sty m:val="p"/>
          </m:rPr>
          <w:rPr>
            <w:rFonts w:ascii="Cambria Math" w:hAnsi="Cambria Math"/>
          </w:rPr>
          <m:t>/</m:t>
        </m:r>
        <m:sSup>
          <m:sSupPr>
            <m:ctrlPr>
              <w:rPr>
                <w:rFonts w:ascii="Cambria Math" w:hAnsi="Cambria Math"/>
              </w:rPr>
            </m:ctrlPr>
          </m:sSupPr>
          <m:e>
            <m:r>
              <m:rPr>
                <m:sty m:val="p"/>
              </m:rPr>
              <w:rPr>
                <w:rFonts w:ascii="Cambria Math" w:hAnsi="Cambria Math"/>
              </w:rPr>
              <m:t>s</m:t>
            </m:r>
          </m:e>
          <m:sup>
            <m:r>
              <w:rPr>
                <w:rFonts w:ascii="Cambria Math" w:hAnsi="Cambria Math"/>
              </w:rPr>
              <m:t>2</m:t>
            </m:r>
          </m:sup>
        </m:sSup>
      </m:oMath>
      <w:r>
        <w:rPr>
          <w:rFonts w:hint="eastAsia"/>
        </w:rPr>
        <w:t>，一般是一个常量（不考虑测量噪声）。通过二次积分，这个误差导致的定位结果将是以二次的速度增加，在定位种的误差为：</w:t>
      </w:r>
    </w:p>
    <w:p w:rsidR="00171FA6" w:rsidRPr="000A6141" w:rsidRDefault="00171FA6" w:rsidP="00171FA6">
      <w:pPr>
        <w:ind w:firstLine="520"/>
      </w:pPr>
      <m:oMathPara>
        <m:oMath>
          <m:r>
            <m:rPr>
              <m:sty m:val="p"/>
            </m:rPr>
            <w:rPr>
              <w:rFonts w:ascii="Cambria Math" w:hAnsi="Cambria Math"/>
            </w:rPr>
            <m:t>s</m:t>
          </m:r>
          <m:d>
            <m:dPr>
              <m:ctrlPr>
                <w:rPr>
                  <w:rFonts w:ascii="Cambria Math" w:hAnsi="Cambria Math"/>
                </w:rPr>
              </m:ctrlPr>
            </m:dPr>
            <m:e>
              <m:r>
                <m:rPr>
                  <m:sty m:val="p"/>
                </m:rPr>
                <w:rPr>
                  <w:rFonts w:ascii="Cambria Math" w:hAnsi="Cambria Math"/>
                </w:rPr>
                <m:t>t</m:t>
              </m:r>
            </m:e>
          </m:d>
          <m:r>
            <m:rPr>
              <m:sty m:val="p"/>
            </m:rPr>
            <w:rPr>
              <w:rFonts w:ascii="Cambria Math" w:hAnsi="Cambria Math"/>
            </w:rPr>
            <m:t>=ε*</m:t>
          </m:r>
          <m:f>
            <m:fPr>
              <m:ctrlPr>
                <w:rPr>
                  <w:rFonts w:ascii="Cambria Math" w:hAnsi="Cambria Math"/>
                </w:rPr>
              </m:ctrlPr>
            </m:fPr>
            <m:num>
              <m:sSup>
                <m:sSupPr>
                  <m:ctrlPr>
                    <w:rPr>
                      <w:rFonts w:ascii="Cambria Math" w:hAnsi="Cambria Math"/>
                      <w:i/>
                    </w:rPr>
                  </m:ctrlPr>
                </m:sSupPr>
                <m:e>
                  <m:r>
                    <w:rPr>
                      <w:rFonts w:ascii="Cambria Math" w:hAnsi="Cambria Math"/>
                    </w:rPr>
                    <m:t>t</m:t>
                  </m:r>
                </m:e>
                <m:sup>
                  <m:r>
                    <w:rPr>
                      <w:rFonts w:ascii="Cambria Math" w:hAnsi="Cambria Math"/>
                    </w:rPr>
                    <m:t>2</m:t>
                  </m:r>
                </m:sup>
              </m:sSup>
            </m:num>
            <m:den>
              <m:r>
                <w:rPr>
                  <w:rFonts w:ascii="Cambria Math" w:hAnsi="Cambria Math"/>
                </w:rPr>
                <m:t>2</m:t>
              </m:r>
            </m:den>
          </m:f>
        </m:oMath>
      </m:oMathPara>
    </w:p>
    <w:p w:rsidR="00171FA6" w:rsidRDefault="00171FA6" w:rsidP="00171FA6">
      <w:pPr>
        <w:ind w:firstLine="520"/>
      </w:pPr>
      <w:r>
        <w:rPr>
          <w:rFonts w:hint="eastAsia"/>
        </w:rPr>
        <w:t>上式中</w:t>
      </w:r>
      <w:r>
        <w:rPr>
          <w:rFonts w:hint="eastAsia"/>
        </w:rPr>
        <w:t>t</w:t>
      </w:r>
      <w:r>
        <w:rPr>
          <w:rFonts w:hint="eastAsia"/>
        </w:rPr>
        <w:t>表示积分的时间。</w:t>
      </w:r>
    </w:p>
    <w:p w:rsidR="00171FA6" w:rsidRDefault="00171FA6" w:rsidP="00171FA6">
      <w:pPr>
        <w:ind w:firstLine="520"/>
      </w:pPr>
      <w:r>
        <w:rPr>
          <w:rFonts w:hint="eastAsia"/>
        </w:rPr>
        <w:t>此误差可以通过让加速度计长时间静止，通过计算此段时间的输出数值的平均值来校准加速度计的输出误差，这个误差也会严重影响定位精度，所以必须被消除掉</w:t>
      </w:r>
    </w:p>
    <w:p w:rsidR="00171FA6" w:rsidRPr="00171FA6" w:rsidRDefault="00171FA6" w:rsidP="00171FA6">
      <w:pPr>
        <w:pStyle w:val="a7"/>
        <w:numPr>
          <w:ilvl w:val="0"/>
          <w:numId w:val="7"/>
        </w:numPr>
        <w:ind w:firstLineChars="0"/>
        <w:rPr>
          <w:b/>
        </w:rPr>
      </w:pPr>
      <w:r w:rsidRPr="00171FA6">
        <w:rPr>
          <w:rFonts w:hint="eastAsia"/>
          <w:b/>
        </w:rPr>
        <w:t>陀螺仪</w:t>
      </w:r>
    </w:p>
    <w:p w:rsidR="00171FA6" w:rsidRDefault="00171FA6" w:rsidP="00171FA6">
      <w:pPr>
        <w:ind w:firstLine="520"/>
      </w:pPr>
      <w:r>
        <w:rPr>
          <w:rFonts w:hint="eastAsia"/>
        </w:rPr>
        <w:t>陀螺仪测量的偏差与加速度计有些类似，就是陀螺仪的输出结果与实际角速度之间存在一个偏差</w:t>
      </w:r>
      <m:oMath>
        <m:r>
          <m:rPr>
            <m:sty m:val="p"/>
          </m:rPr>
          <w:rPr>
            <w:rFonts w:ascii="Cambria Math" w:hAnsi="Cambria Math"/>
          </w:rPr>
          <m:t>ε</m:t>
        </m:r>
      </m:oMath>
      <w:r>
        <w:rPr>
          <w:rFonts w:hint="eastAsia"/>
        </w:rPr>
        <w:t>，单位是</w:t>
      </w:r>
      <m:oMath>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h</m:t>
        </m:r>
        <m:r>
          <m:rPr>
            <m:sty m:val="p"/>
          </m:rPr>
          <w:rPr>
            <w:rFonts w:ascii="Cambria Math" w:hAnsi="Cambria Math"/>
          </w:rPr>
          <m:t xml:space="preserve"> </m:t>
        </m:r>
      </m:oMath>
      <w:r>
        <w:rPr>
          <w:rFonts w:hint="eastAsia"/>
        </w:rPr>
        <w:t>，也是一个常量，这里是一次积分，导致角度误差是随着时间线性增长。</w:t>
      </w:r>
    </w:p>
    <w:p w:rsidR="00171FA6" w:rsidRPr="000A6141" w:rsidRDefault="00171FA6" w:rsidP="00171FA6">
      <w:pPr>
        <w:ind w:firstLine="520"/>
      </w:pPr>
      <m:oMathPara>
        <m:oMath>
          <m:r>
            <m:rPr>
              <m:sty m:val="p"/>
            </m:rPr>
            <w:rPr>
              <w:rFonts w:ascii="Cambria Math" w:hAnsi="Cambria Math" w:hint="eastAsia"/>
            </w:rPr>
            <m:t>θ</m:t>
          </m:r>
          <m:d>
            <m:dPr>
              <m:ctrlPr>
                <w:rPr>
                  <w:rFonts w:ascii="Cambria Math" w:hAnsi="Cambria Math"/>
                </w:rPr>
              </m:ctrlPr>
            </m:dPr>
            <m:e>
              <m:r>
                <m:rPr>
                  <m:sty m:val="p"/>
                </m:rPr>
                <w:rPr>
                  <w:rFonts w:ascii="Cambria Math" w:hAnsi="Cambria Math"/>
                </w:rPr>
                <m:t>t</m:t>
              </m:r>
            </m:e>
          </m:d>
          <m:r>
            <m:rPr>
              <m:sty m:val="p"/>
            </m:rPr>
            <w:rPr>
              <w:rFonts w:ascii="Cambria Math" w:hAnsi="Cambria Math"/>
            </w:rPr>
            <m:t>=ε*</m:t>
          </m:r>
          <m:r>
            <m:rPr>
              <m:sty m:val="p"/>
            </m:rPr>
            <w:rPr>
              <w:rFonts w:ascii="Cambria Math" w:hAnsi="Cambria Math" w:hint="eastAsia"/>
            </w:rPr>
            <m:t>t</m:t>
          </m:r>
        </m:oMath>
      </m:oMathPara>
    </w:p>
    <w:p w:rsidR="00171FA6" w:rsidRDefault="00171FA6" w:rsidP="00171FA6">
      <w:pPr>
        <w:ind w:firstLine="520"/>
      </w:pPr>
      <w:r>
        <w:rPr>
          <w:rFonts w:hint="eastAsia"/>
        </w:rPr>
        <w:t>这个常量偏差也可以通过长时间静止求出陀螺仪的输出值的平均值作为这个偏差值，通过减去这个偏差值来进行校验陀螺仪。</w:t>
      </w:r>
    </w:p>
    <w:p w:rsidR="00171FA6" w:rsidRDefault="00171FA6" w:rsidP="00171FA6">
      <w:pPr>
        <w:ind w:firstLine="520"/>
      </w:pPr>
      <w:r>
        <w:rPr>
          <w:rFonts w:hint="eastAsia"/>
        </w:rPr>
        <w:t>另外一个误差被称为陀螺仪的标定误差。主要与陀螺仪本身的尺寸因素、排列以及陀螺的线性因素导致的，此误差只能在设备旋转时候发现。这个误差会导致角度积分时候出现漂移误差，这个误差的数量级由测量的频率和积分时间确定。</w:t>
      </w:r>
    </w:p>
    <w:p w:rsidR="00171FA6" w:rsidRPr="00171FA6" w:rsidRDefault="00171FA6" w:rsidP="00171FA6">
      <w:pPr>
        <w:pStyle w:val="a7"/>
        <w:numPr>
          <w:ilvl w:val="0"/>
          <w:numId w:val="7"/>
        </w:numPr>
        <w:ind w:firstLineChars="0"/>
        <w:rPr>
          <w:b/>
        </w:rPr>
      </w:pPr>
      <w:r w:rsidRPr="00171FA6">
        <w:rPr>
          <w:rFonts w:hint="eastAsia"/>
          <w:b/>
        </w:rPr>
        <w:t>磁罗盘</w:t>
      </w:r>
    </w:p>
    <w:p w:rsidR="00171FA6" w:rsidRDefault="00171FA6" w:rsidP="00171FA6">
      <w:pPr>
        <w:ind w:firstLine="520"/>
      </w:pPr>
      <w:r>
        <w:rPr>
          <w:rFonts w:hint="eastAsia"/>
        </w:rPr>
        <w:t>磁罗盘的两个主要测量误差为：传感器自身的受损以及周围含铁钴镍化学元素的影响。如果传感器本身随着测量而发生旋转，也会导致误</w:t>
      </w:r>
      <w:r>
        <w:rPr>
          <w:rFonts w:hint="eastAsia"/>
        </w:rPr>
        <w:lastRenderedPageBreak/>
        <w:t>差产生。</w:t>
      </w:r>
    </w:p>
    <w:p w:rsidR="005C508F" w:rsidRDefault="005C508F" w:rsidP="005C508F">
      <w:pPr>
        <w:pStyle w:val="2"/>
        <w:ind w:firstLineChars="0" w:firstLine="0"/>
        <w:rPr>
          <w:rFonts w:ascii="Times New Roman" w:hAnsi="Times New Roman" w:cs="Times New Roman"/>
        </w:rPr>
      </w:pPr>
      <w:bookmarkStart w:id="20" w:name="_Toc482780559"/>
      <w:r>
        <w:rPr>
          <w:rFonts w:ascii="Times New Roman" w:hAnsi="Times New Roman" w:cs="Times New Roman" w:hint="eastAsia"/>
        </w:rPr>
        <w:t>3.3</w:t>
      </w:r>
      <w:r w:rsidR="00732977">
        <w:rPr>
          <w:rFonts w:ascii="Times New Roman" w:hAnsi="Times New Roman" w:cs="Times New Roman" w:hint="eastAsia"/>
        </w:rPr>
        <w:t>坐标系</w:t>
      </w:r>
      <w:r w:rsidR="00632510">
        <w:rPr>
          <w:rFonts w:ascii="Times New Roman" w:hAnsi="Times New Roman" w:cs="Times New Roman" w:hint="eastAsia"/>
        </w:rPr>
        <w:t>定义及其</w:t>
      </w:r>
      <w:r w:rsidR="00732977">
        <w:rPr>
          <w:rFonts w:ascii="Times New Roman" w:hAnsi="Times New Roman" w:cs="Times New Roman" w:hint="eastAsia"/>
        </w:rPr>
        <w:t>变换</w:t>
      </w:r>
      <w:bookmarkEnd w:id="20"/>
    </w:p>
    <w:p w:rsidR="00E5116E" w:rsidRDefault="007F78BB" w:rsidP="00E5116E">
      <w:pPr>
        <w:ind w:firstLine="520"/>
      </w:pPr>
      <w:r>
        <w:rPr>
          <w:rFonts w:hint="eastAsia"/>
        </w:rPr>
        <w:t>此时引入姿态角（</w:t>
      </w:r>
      <w:r>
        <w:rPr>
          <w:rFonts w:hint="eastAsia"/>
        </w:rPr>
        <w:t>Euler</w:t>
      </w:r>
      <w:r>
        <w:rPr>
          <w:rFonts w:hint="eastAsia"/>
        </w:rPr>
        <w:t>角）</w:t>
      </w:r>
      <w:r w:rsidR="00E5116E">
        <w:rPr>
          <w:rFonts w:hint="eastAsia"/>
        </w:rPr>
        <w:t>。将飞行器的姿态角引入进行描述手机的姿态信息为下一步的位移信息做铺垫。飞行器姿态角不是特指那个角度，而是这三个角度的统称，也叫欧拉角。分别为俯仰，偏航，滚转。对应物理意义为手机围绕</w:t>
      </w:r>
      <w:r w:rsidR="00E5116E">
        <w:rPr>
          <w:rFonts w:hint="eastAsia"/>
        </w:rPr>
        <w:t>XYZ</w:t>
      </w:r>
      <w:r w:rsidR="00E5116E">
        <w:rPr>
          <w:rFonts w:hint="eastAsia"/>
        </w:rPr>
        <w:t>三个轴分别转动形成的夹角。</w:t>
      </w:r>
    </w:p>
    <w:p w:rsidR="00E5116E" w:rsidRDefault="00E5116E" w:rsidP="00E5116E">
      <w:pPr>
        <w:ind w:firstLine="520"/>
      </w:pPr>
      <w:r>
        <w:rPr>
          <w:rFonts w:hint="eastAsia"/>
        </w:rPr>
        <w:t>地面坐标系（</w:t>
      </w:r>
      <w:r>
        <w:rPr>
          <w:rFonts w:hint="eastAsia"/>
        </w:rPr>
        <w:t>earth-surface</w:t>
      </w:r>
      <w:r>
        <w:t xml:space="preserve"> </w:t>
      </w:r>
      <w:r>
        <w:rPr>
          <w:rFonts w:hint="eastAsia"/>
        </w:rPr>
        <w:t>inertial</w:t>
      </w:r>
      <w:r>
        <w:t xml:space="preserve"> </w:t>
      </w:r>
      <w:r>
        <w:rPr>
          <w:rFonts w:hint="eastAsia"/>
        </w:rPr>
        <w:t>reference</w:t>
      </w:r>
      <w:r>
        <w:t xml:space="preserve"> </w:t>
      </w:r>
      <w:r>
        <w:rPr>
          <w:rFonts w:hint="eastAsia"/>
        </w:rPr>
        <w:t>frame</w:t>
      </w:r>
      <w:r>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g</m:t>
            </m:r>
          </m:sub>
        </m:sSub>
      </m:oMath>
      <w:r>
        <w:rPr>
          <w:rFonts w:hint="eastAsia"/>
        </w:rPr>
        <w:t>——</w:t>
      </w:r>
      <w:r>
        <w:rPr>
          <w:rFonts w:hint="eastAsia"/>
        </w:rPr>
        <w:t>O</w:t>
      </w:r>
      <w:r>
        <w:t xml:space="preserve"> </w:t>
      </w:r>
      <m:oMath>
        <m:sSub>
          <m:sSubPr>
            <m:ctrlPr>
              <w:rPr>
                <w:rFonts w:ascii="Cambria Math" w:hAnsi="Cambria Math"/>
              </w:rPr>
            </m:ctrlPr>
          </m:sSubPr>
          <m:e>
            <m:sSub>
              <m:sSubPr>
                <m:ctrlPr>
                  <w:rPr>
                    <w:rFonts w:ascii="Cambria Math" w:hAnsi="Cambria Math"/>
                  </w:rPr>
                </m:ctrlPr>
              </m:sSubPr>
              <m:e>
                <m:r>
                  <w:rPr>
                    <w:rFonts w:ascii="Cambria Math" w:hAnsi="Cambria Math"/>
                  </w:rPr>
                  <m:t>O</m:t>
                </m:r>
              </m:e>
              <m:sub>
                <m:r>
                  <w:rPr>
                    <w:rFonts w:ascii="Cambria Math" w:hAnsi="Cambria Math"/>
                  </w:rPr>
                  <m:t>g</m:t>
                </m:r>
              </m:sub>
            </m:sSub>
            <m:r>
              <m:rPr>
                <m:sty m:val="p"/>
              </m:rPr>
              <w:rPr>
                <w:rFonts w:ascii="Cambria Math" w:hAnsi="Cambria Math"/>
              </w:rPr>
              <m:t xml:space="preserve"> </m:t>
            </m:r>
            <m:r>
              <m:rPr>
                <m:sty m:val="p"/>
              </m:rPr>
              <w:rPr>
                <w:rFonts w:ascii="Cambria Math" w:hAnsi="Cambria Math" w:hint="eastAsia"/>
              </w:rPr>
              <m:t>X</m:t>
            </m:r>
          </m:e>
          <m:sub>
            <m:r>
              <w:rPr>
                <w:rFonts w:ascii="Cambria Math" w:hAnsi="Cambria Math"/>
              </w:rPr>
              <m:t>g</m:t>
            </m:r>
          </m:sub>
        </m:sSub>
        <m:r>
          <w:rPr>
            <w:rFonts w:ascii="Cambria Math" w:hAnsi="Cambria Math"/>
          </w:rPr>
          <m:t xml:space="preserve"> </m:t>
        </m:r>
        <m:sSub>
          <m:sSubPr>
            <m:ctrlPr>
              <w:rPr>
                <w:rFonts w:ascii="Cambria Math" w:hAnsi="Cambria Math"/>
              </w:rPr>
            </m:ctrlPr>
          </m:sSubPr>
          <m:e>
            <m:r>
              <m:rPr>
                <m:sty m:val="p"/>
              </m:rPr>
              <w:rPr>
                <w:rFonts w:ascii="Cambria Math" w:hAnsi="Cambria Math" w:hint="eastAsia"/>
              </w:rPr>
              <m:t>Y</m:t>
            </m:r>
          </m:e>
          <m:sub>
            <m:r>
              <w:rPr>
                <w:rFonts w:ascii="Cambria Math" w:hAnsi="Cambria Math"/>
              </w:rPr>
              <m:t>g</m:t>
            </m:r>
          </m:sub>
        </m:sSub>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g</m:t>
            </m:r>
          </m:sub>
        </m:sSub>
      </m:oMath>
      <w:r>
        <w:rPr>
          <w:rFonts w:hint="eastAsia"/>
        </w:rPr>
        <w:t>，表示图如下图所示：</w:t>
      </w:r>
    </w:p>
    <w:p w:rsidR="00171FA6" w:rsidRDefault="001D7702" w:rsidP="001D7702">
      <w:pPr>
        <w:ind w:firstLineChars="0" w:firstLine="0"/>
        <w:jc w:val="center"/>
      </w:pPr>
      <w:r w:rsidRPr="001D7702">
        <w:rPr>
          <w:noProof/>
        </w:rPr>
        <w:drawing>
          <wp:inline distT="0" distB="0" distL="0" distR="0" wp14:anchorId="1FE1594F" wp14:editId="3266DE6B">
            <wp:extent cx="4110146" cy="1614170"/>
            <wp:effectExtent l="0" t="0" r="5080" b="508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8"/>
                    <a:stretch>
                      <a:fillRect/>
                    </a:stretch>
                  </pic:blipFill>
                  <pic:spPr>
                    <a:xfrm>
                      <a:off x="0" y="0"/>
                      <a:ext cx="4169034" cy="1637297"/>
                    </a:xfrm>
                    <a:prstGeom prst="rect">
                      <a:avLst/>
                    </a:prstGeom>
                  </pic:spPr>
                </pic:pic>
              </a:graphicData>
            </a:graphic>
          </wp:inline>
        </w:drawing>
      </w:r>
    </w:p>
    <w:p w:rsidR="00F4415F" w:rsidRPr="00146314" w:rsidRDefault="00F4415F" w:rsidP="00F4415F">
      <w:pPr>
        <w:ind w:firstLine="460"/>
        <w:jc w:val="center"/>
        <w:rPr>
          <w:rFonts w:hint="eastAsia"/>
          <w:sz w:val="21"/>
        </w:rPr>
      </w:pPr>
      <w:r>
        <w:rPr>
          <w:rFonts w:hint="eastAsia"/>
          <w:sz w:val="21"/>
        </w:rPr>
        <w:t>图</w:t>
      </w:r>
      <w:r w:rsidR="00F93FFF">
        <w:rPr>
          <w:rFonts w:hint="eastAsia"/>
          <w:sz w:val="21"/>
        </w:rPr>
        <w:t>3</w:t>
      </w:r>
      <w:r w:rsidRPr="0016469A">
        <w:rPr>
          <w:rFonts w:hint="eastAsia"/>
          <w:sz w:val="21"/>
        </w:rPr>
        <w:t>-</w:t>
      </w:r>
      <w:r w:rsidR="00F93FFF">
        <w:rPr>
          <w:rFonts w:hint="eastAsia"/>
          <w:sz w:val="21"/>
        </w:rPr>
        <w:t>3</w:t>
      </w:r>
      <w:r w:rsidRPr="0016469A">
        <w:rPr>
          <w:sz w:val="21"/>
        </w:rPr>
        <w:t xml:space="preserve"> </w:t>
      </w:r>
      <w:r>
        <w:rPr>
          <w:rFonts w:hint="eastAsia"/>
          <w:sz w:val="21"/>
        </w:rPr>
        <w:t>地面坐标系示意图</w:t>
      </w:r>
    </w:p>
    <w:p w:rsidR="00E5116E" w:rsidRDefault="00E5116E" w:rsidP="00E5116E">
      <w:pPr>
        <w:ind w:firstLineChars="0" w:firstLine="0"/>
      </w:pPr>
      <w:r>
        <w:rPr>
          <w:rFonts w:hint="eastAsia"/>
        </w:rPr>
        <w:t>其坐标选取方式如下：</w:t>
      </w:r>
    </w:p>
    <w:p w:rsidR="00E5116E" w:rsidRDefault="00E5116E" w:rsidP="00A22E9D">
      <w:pPr>
        <w:pStyle w:val="a7"/>
        <w:numPr>
          <w:ilvl w:val="0"/>
          <w:numId w:val="8"/>
        </w:numPr>
        <w:spacing w:line="276" w:lineRule="auto"/>
        <w:ind w:firstLineChars="0"/>
        <w:jc w:val="both"/>
      </w:pPr>
      <w:r>
        <w:rPr>
          <w:rFonts w:hint="eastAsia"/>
        </w:rPr>
        <w:t>在地面上选一点</w:t>
      </w:r>
      <m:oMath>
        <m:sSub>
          <m:sSubPr>
            <m:ctrlPr>
              <w:rPr>
                <w:rFonts w:ascii="Cambria Math" w:hAnsi="Cambria Math"/>
              </w:rPr>
            </m:ctrlPr>
          </m:sSubPr>
          <m:e>
            <m:r>
              <w:rPr>
                <w:rFonts w:ascii="Cambria Math" w:hAnsi="Cambria Math"/>
              </w:rPr>
              <m:t>O</m:t>
            </m:r>
          </m:e>
          <m:sub>
            <m:r>
              <w:rPr>
                <w:rFonts w:ascii="Cambria Math" w:hAnsi="Cambria Math"/>
              </w:rPr>
              <m:t>g</m:t>
            </m:r>
          </m:sub>
        </m:sSub>
      </m:oMath>
    </w:p>
    <w:p w:rsidR="00E5116E" w:rsidRDefault="00E5116E" w:rsidP="00A22E9D">
      <w:pPr>
        <w:pStyle w:val="a7"/>
        <w:numPr>
          <w:ilvl w:val="0"/>
          <w:numId w:val="8"/>
        </w:numPr>
        <w:spacing w:line="276" w:lineRule="auto"/>
        <w:ind w:firstLineChars="0"/>
        <w:jc w:val="both"/>
      </w:pPr>
      <w:r>
        <w:rPr>
          <w:rFonts w:hint="eastAsia"/>
        </w:rPr>
        <w:t>使</w:t>
      </w:r>
      <m:oMath>
        <m:sSub>
          <m:sSubPr>
            <m:ctrlPr>
              <w:rPr>
                <w:rFonts w:ascii="Cambria Math" w:hAnsi="Cambria Math"/>
              </w:rPr>
            </m:ctrlPr>
          </m:sSubPr>
          <m:e>
            <m:r>
              <m:rPr>
                <m:sty m:val="p"/>
              </m:rPr>
              <w:rPr>
                <w:rFonts w:ascii="Cambria Math" w:hAnsi="Cambria Math" w:hint="eastAsia"/>
              </w:rPr>
              <m:t>X</m:t>
            </m:r>
          </m:e>
          <m:sub>
            <m:r>
              <w:rPr>
                <w:rFonts w:ascii="Cambria Math" w:hAnsi="Cambria Math"/>
              </w:rPr>
              <m:t>g</m:t>
            </m:r>
          </m:sub>
        </m:sSub>
      </m:oMath>
      <w:r>
        <w:t>轴在水平面内并指向某一方向</w:t>
      </w:r>
    </w:p>
    <w:p w:rsidR="00E5116E" w:rsidRDefault="001A3182" w:rsidP="00A22E9D">
      <w:pPr>
        <w:pStyle w:val="a7"/>
        <w:numPr>
          <w:ilvl w:val="0"/>
          <w:numId w:val="8"/>
        </w:numPr>
        <w:spacing w:line="276" w:lineRule="auto"/>
        <w:ind w:firstLineChars="0"/>
        <w:jc w:val="both"/>
      </w:pPr>
      <m:oMath>
        <m:sSub>
          <m:sSubPr>
            <m:ctrlPr>
              <w:rPr>
                <w:rFonts w:ascii="Cambria Math" w:hAnsi="Cambria Math"/>
                <w:i/>
              </w:rPr>
            </m:ctrlPr>
          </m:sSubPr>
          <m:e>
            <m:r>
              <w:rPr>
                <w:rFonts w:ascii="Cambria Math" w:hAnsi="Cambria Math"/>
              </w:rPr>
              <m:t>Z</m:t>
            </m:r>
          </m:e>
          <m:sub>
            <m:r>
              <w:rPr>
                <w:rFonts w:ascii="Cambria Math" w:hAnsi="Cambria Math"/>
              </w:rPr>
              <m:t>g</m:t>
            </m:r>
          </m:sub>
        </m:sSub>
      </m:oMath>
      <w:r w:rsidR="00E5116E">
        <w:t>轴垂直于地面并指向地心</w:t>
      </w:r>
      <w:r w:rsidR="00E5116E">
        <w:t>(</w:t>
      </w:r>
      <w:r w:rsidR="00E5116E">
        <w:t>重力方向</w:t>
      </w:r>
      <w:r w:rsidR="00E5116E">
        <w:t>)</w:t>
      </w:r>
    </w:p>
    <w:p w:rsidR="00E5116E" w:rsidRDefault="001A3182" w:rsidP="00A22E9D">
      <w:pPr>
        <w:pStyle w:val="a7"/>
        <w:numPr>
          <w:ilvl w:val="0"/>
          <w:numId w:val="8"/>
        </w:numPr>
        <w:spacing w:line="276" w:lineRule="auto"/>
        <w:ind w:firstLineChars="0"/>
        <w:jc w:val="both"/>
      </w:pPr>
      <m:oMath>
        <m:sSub>
          <m:sSubPr>
            <m:ctrlPr>
              <w:rPr>
                <w:rFonts w:ascii="Cambria Math" w:hAnsi="Cambria Math"/>
              </w:rPr>
            </m:ctrlPr>
          </m:sSubPr>
          <m:e>
            <m:r>
              <m:rPr>
                <m:sty m:val="p"/>
              </m:rPr>
              <w:rPr>
                <w:rFonts w:ascii="Cambria Math" w:hAnsi="Cambria Math" w:hint="eastAsia"/>
              </w:rPr>
              <m:t>Y</m:t>
            </m:r>
          </m:e>
          <m:sub>
            <m:r>
              <w:rPr>
                <w:rFonts w:ascii="Cambria Math" w:hAnsi="Cambria Math"/>
              </w:rPr>
              <m:t>g</m:t>
            </m:r>
          </m:sub>
        </m:sSub>
      </m:oMath>
      <w:r w:rsidR="00E5116E">
        <w:t>轴在水平面内垂直于</w:t>
      </w:r>
      <m:oMath>
        <m:sSub>
          <m:sSubPr>
            <m:ctrlPr>
              <w:rPr>
                <w:rFonts w:ascii="Cambria Math" w:hAnsi="Cambria Math"/>
              </w:rPr>
            </m:ctrlPr>
          </m:sSubPr>
          <m:e>
            <m:r>
              <m:rPr>
                <m:sty m:val="p"/>
              </m:rPr>
              <w:rPr>
                <w:rFonts w:ascii="Cambria Math" w:hAnsi="Cambria Math" w:hint="eastAsia"/>
              </w:rPr>
              <m:t>X</m:t>
            </m:r>
          </m:e>
          <m:sub>
            <m:r>
              <w:rPr>
                <w:rFonts w:ascii="Cambria Math" w:hAnsi="Cambria Math"/>
              </w:rPr>
              <m:t>g</m:t>
            </m:r>
          </m:sub>
        </m:sSub>
      </m:oMath>
      <w:r w:rsidR="00E5116E">
        <w:t>轴，其指向按右手定则确定</w:t>
      </w:r>
    </w:p>
    <w:p w:rsidR="00765FBE" w:rsidRDefault="00A40954" w:rsidP="00765FBE">
      <w:pPr>
        <w:ind w:firstLineChars="0" w:firstLine="360"/>
      </w:pPr>
      <w:r>
        <w:rPr>
          <w:noProof/>
        </w:rPr>
        <w:drawing>
          <wp:anchor distT="0" distB="0" distL="114300" distR="114300" simplePos="0" relativeHeight="251663360" behindDoc="0" locked="0" layoutInCell="1" allowOverlap="1">
            <wp:simplePos x="0" y="0"/>
            <wp:positionH relativeFrom="margin">
              <wp:posOffset>1501140</wp:posOffset>
            </wp:positionH>
            <wp:positionV relativeFrom="paragraph">
              <wp:posOffset>657860</wp:posOffset>
            </wp:positionV>
            <wp:extent cx="1882140" cy="1948180"/>
            <wp:effectExtent l="0" t="0" r="381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1882140" cy="1948180"/>
                    </a:xfrm>
                    <a:prstGeom prst="rect">
                      <a:avLst/>
                    </a:prstGeom>
                  </pic:spPr>
                </pic:pic>
              </a:graphicData>
            </a:graphic>
            <wp14:sizeRelH relativeFrom="margin">
              <wp14:pctWidth>0</wp14:pctWidth>
            </wp14:sizeRelH>
            <wp14:sizeRelV relativeFrom="margin">
              <wp14:pctHeight>0</wp14:pctHeight>
            </wp14:sizeRelV>
          </wp:anchor>
        </w:drawing>
      </w:r>
      <w:r w:rsidR="00765FBE">
        <w:rPr>
          <w:rFonts w:hint="eastAsia"/>
        </w:rPr>
        <w:t>机体坐标系（</w:t>
      </w:r>
      <w:r w:rsidR="00765FBE">
        <w:rPr>
          <w:rFonts w:hint="eastAsia"/>
        </w:rPr>
        <w:t>Aircraft-body</w:t>
      </w:r>
      <w:r w:rsidR="00765FBE">
        <w:t xml:space="preserve"> </w:t>
      </w:r>
      <w:r w:rsidR="00765FBE">
        <w:rPr>
          <w:rFonts w:hint="eastAsia"/>
        </w:rPr>
        <w:t>coordinate</w:t>
      </w:r>
      <w:r w:rsidR="00765FBE">
        <w:t xml:space="preserve"> </w:t>
      </w:r>
      <w:r w:rsidR="00765FBE">
        <w:rPr>
          <w:rFonts w:hint="eastAsia"/>
        </w:rPr>
        <w:t>frame</w:t>
      </w:r>
      <w:r w:rsidR="00765FBE">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b</m:t>
            </m:r>
          </m:sub>
        </m:sSub>
      </m:oMath>
      <w:r w:rsidR="00765FBE">
        <w:rPr>
          <w:rFonts w:hint="eastAsia"/>
        </w:rPr>
        <w:t>——</w:t>
      </w:r>
      <w:r w:rsidR="00765FBE">
        <w:rPr>
          <w:rFonts w:hint="eastAsia"/>
        </w:rPr>
        <w:t>O</w:t>
      </w:r>
      <w:r w:rsidR="00765FBE">
        <w:rPr>
          <w:rFonts w:hint="eastAsia"/>
        </w:rPr>
        <w:t xml:space="preserve">　</w:t>
      </w:r>
      <w:r w:rsidR="00765FBE">
        <w:rPr>
          <w:rFonts w:hint="eastAsia"/>
        </w:rPr>
        <w:t>X</w:t>
      </w:r>
      <w:r w:rsidR="00765FBE">
        <w:rPr>
          <w:rFonts w:hint="eastAsia"/>
        </w:rPr>
        <w:t xml:space="preserve">　</w:t>
      </w:r>
      <w:r w:rsidR="00765FBE">
        <w:rPr>
          <w:rFonts w:hint="eastAsia"/>
        </w:rPr>
        <w:t>Y</w:t>
      </w:r>
      <w:r w:rsidR="00765FBE">
        <w:rPr>
          <w:rFonts w:hint="eastAsia"/>
        </w:rPr>
        <w:t xml:space="preserve">　</w:t>
      </w:r>
      <w:r w:rsidR="00765FBE">
        <w:rPr>
          <w:rFonts w:hint="eastAsia"/>
        </w:rPr>
        <w:t>Z</w:t>
      </w:r>
      <w:r>
        <w:rPr>
          <w:rFonts w:hint="eastAsia"/>
        </w:rPr>
        <w:t>，其对应于手机的手机坐标系，将</w:t>
      </w:r>
      <w:r w:rsidR="00765FBE">
        <w:rPr>
          <w:rFonts w:hint="eastAsia"/>
        </w:rPr>
        <w:t>它定义为如下：</w:t>
      </w:r>
    </w:p>
    <w:p w:rsidR="00F4415F" w:rsidRPr="00146314" w:rsidRDefault="00F4415F" w:rsidP="00F4415F">
      <w:pPr>
        <w:ind w:firstLine="460"/>
        <w:jc w:val="center"/>
        <w:rPr>
          <w:rFonts w:hint="eastAsia"/>
          <w:sz w:val="21"/>
        </w:rPr>
      </w:pPr>
      <w:r>
        <w:rPr>
          <w:rFonts w:hint="eastAsia"/>
          <w:sz w:val="21"/>
        </w:rPr>
        <w:t>图</w:t>
      </w:r>
      <w:r w:rsidR="00F93FFF">
        <w:rPr>
          <w:rFonts w:hint="eastAsia"/>
          <w:sz w:val="21"/>
        </w:rPr>
        <w:t>3</w:t>
      </w:r>
      <w:r w:rsidRPr="0016469A">
        <w:rPr>
          <w:rFonts w:hint="eastAsia"/>
          <w:sz w:val="21"/>
        </w:rPr>
        <w:t>-</w:t>
      </w:r>
      <w:r w:rsidR="00F93FFF">
        <w:rPr>
          <w:rFonts w:hint="eastAsia"/>
          <w:sz w:val="21"/>
        </w:rPr>
        <w:t>4</w:t>
      </w:r>
      <w:r w:rsidRPr="0016469A">
        <w:rPr>
          <w:sz w:val="21"/>
        </w:rPr>
        <w:t xml:space="preserve"> </w:t>
      </w:r>
      <w:r>
        <w:rPr>
          <w:rFonts w:hint="eastAsia"/>
          <w:sz w:val="21"/>
        </w:rPr>
        <w:t>手机坐标系下示意图</w:t>
      </w:r>
    </w:p>
    <w:p w:rsidR="00F4415F" w:rsidRPr="00F4415F" w:rsidRDefault="00F4415F" w:rsidP="003A35BF">
      <w:pPr>
        <w:ind w:firstLineChars="0" w:firstLine="0"/>
      </w:pPr>
    </w:p>
    <w:p w:rsidR="003A35BF" w:rsidRDefault="003A35BF" w:rsidP="003A35BF">
      <w:pPr>
        <w:ind w:firstLineChars="0" w:firstLine="0"/>
      </w:pPr>
      <w:r>
        <w:rPr>
          <w:rFonts w:hint="eastAsia"/>
        </w:rPr>
        <w:t>其坐标选取原则如下：</w:t>
      </w:r>
    </w:p>
    <w:p w:rsidR="003A35BF" w:rsidRDefault="003A35BF" w:rsidP="003A35BF">
      <w:pPr>
        <w:pStyle w:val="a7"/>
        <w:numPr>
          <w:ilvl w:val="0"/>
          <w:numId w:val="10"/>
        </w:numPr>
        <w:spacing w:line="240" w:lineRule="auto"/>
        <w:ind w:firstLineChars="0"/>
        <w:jc w:val="both"/>
      </w:pPr>
      <w:r>
        <w:rPr>
          <w:rFonts w:hint="eastAsia"/>
        </w:rPr>
        <w:t>原点</w:t>
      </w:r>
      <w:r>
        <w:t>O</w:t>
      </w:r>
      <w:r>
        <w:t>取在</w:t>
      </w:r>
      <w:r>
        <w:rPr>
          <w:rFonts w:hint="eastAsia"/>
        </w:rPr>
        <w:t>手机</w:t>
      </w:r>
      <w:r>
        <w:t>质心处，坐标系与飞机固连</w:t>
      </w:r>
    </w:p>
    <w:p w:rsidR="003A35BF" w:rsidRDefault="003A35BF" w:rsidP="003A35BF">
      <w:pPr>
        <w:pStyle w:val="a7"/>
        <w:numPr>
          <w:ilvl w:val="0"/>
          <w:numId w:val="10"/>
        </w:numPr>
        <w:spacing w:line="240" w:lineRule="auto"/>
        <w:ind w:firstLineChars="0"/>
        <w:jc w:val="both"/>
      </w:pPr>
      <w:r>
        <w:rPr>
          <w:rFonts w:hint="eastAsia"/>
        </w:rPr>
        <w:t>X</w:t>
      </w:r>
      <w:r>
        <w:t>轴在飞机对称平面内并平行于</w:t>
      </w:r>
      <w:r>
        <w:rPr>
          <w:rFonts w:hint="eastAsia"/>
        </w:rPr>
        <w:t>手机</w:t>
      </w:r>
      <w:r>
        <w:t>的设计轴线指向机头</w:t>
      </w:r>
    </w:p>
    <w:p w:rsidR="003A35BF" w:rsidRDefault="003A35BF" w:rsidP="003A35BF">
      <w:pPr>
        <w:pStyle w:val="a7"/>
        <w:numPr>
          <w:ilvl w:val="0"/>
          <w:numId w:val="10"/>
        </w:numPr>
        <w:spacing w:line="240" w:lineRule="auto"/>
        <w:ind w:firstLineChars="0"/>
        <w:jc w:val="both"/>
      </w:pPr>
      <w:r>
        <w:t>Y</w:t>
      </w:r>
      <w:r>
        <w:t>轴垂直于飞机对称平面指向</w:t>
      </w:r>
      <w:r>
        <w:rPr>
          <w:rFonts w:hint="eastAsia"/>
        </w:rPr>
        <w:t>手机</w:t>
      </w:r>
      <w:r>
        <w:t>机身右方</w:t>
      </w:r>
    </w:p>
    <w:p w:rsidR="003A35BF" w:rsidRDefault="003A35BF" w:rsidP="003A35BF">
      <w:pPr>
        <w:pStyle w:val="a7"/>
        <w:numPr>
          <w:ilvl w:val="0"/>
          <w:numId w:val="10"/>
        </w:numPr>
        <w:spacing w:line="240" w:lineRule="auto"/>
        <w:ind w:firstLineChars="0"/>
        <w:jc w:val="both"/>
      </w:pPr>
      <w:r>
        <w:t>Z</w:t>
      </w:r>
      <w:r>
        <w:t>轴在飞机对称平面内，与</w:t>
      </w:r>
      <w:r>
        <w:t>x</w:t>
      </w:r>
      <w:r>
        <w:t>轴垂直并指向</w:t>
      </w:r>
      <w:r>
        <w:rPr>
          <w:rFonts w:hint="eastAsia"/>
        </w:rPr>
        <w:t>手机</w:t>
      </w:r>
      <w:r>
        <w:t>机身下方</w:t>
      </w:r>
    </w:p>
    <w:p w:rsidR="00CD0757" w:rsidRPr="003A35BF" w:rsidRDefault="00580164" w:rsidP="00580164">
      <w:pPr>
        <w:ind w:firstLineChars="0" w:firstLine="360"/>
      </w:pPr>
      <w:r>
        <w:rPr>
          <w:rFonts w:hint="eastAsia"/>
        </w:rPr>
        <w:t>其中的姿态角</w:t>
      </w:r>
      <w:r>
        <w:rPr>
          <w:rFonts w:hint="eastAsia"/>
        </w:rPr>
        <w:t>roll</w:t>
      </w:r>
      <w:r>
        <w:rPr>
          <w:rFonts w:hint="eastAsia"/>
        </w:rPr>
        <w:t>，</w:t>
      </w:r>
      <w:r>
        <w:rPr>
          <w:rFonts w:hint="eastAsia"/>
        </w:rPr>
        <w:t>pitch</w:t>
      </w:r>
      <w:r>
        <w:rPr>
          <w:rFonts w:hint="eastAsia"/>
        </w:rPr>
        <w:t>，</w:t>
      </w:r>
      <w:r>
        <w:rPr>
          <w:rFonts w:hint="eastAsia"/>
        </w:rPr>
        <w:t>yaw,</w:t>
      </w:r>
      <w:r>
        <w:rPr>
          <w:rFonts w:hint="eastAsia"/>
        </w:rPr>
        <w:t>分别代表手机绕</w:t>
      </w:r>
      <w:r>
        <w:rPr>
          <w:rFonts w:hint="eastAsia"/>
        </w:rPr>
        <w:t>x</w:t>
      </w:r>
      <w:r>
        <w:rPr>
          <w:rFonts w:hint="eastAsia"/>
        </w:rPr>
        <w:t>，</w:t>
      </w:r>
      <w:r>
        <w:rPr>
          <w:rFonts w:hint="eastAsia"/>
        </w:rPr>
        <w:t>y</w:t>
      </w:r>
      <w:r>
        <w:rPr>
          <w:rFonts w:hint="eastAsia"/>
        </w:rPr>
        <w:t>，</w:t>
      </w:r>
      <w:r>
        <w:rPr>
          <w:rFonts w:hint="eastAsia"/>
        </w:rPr>
        <w:t>z</w:t>
      </w:r>
      <w:r>
        <w:rPr>
          <w:rFonts w:hint="eastAsia"/>
        </w:rPr>
        <w:t>进行右手螺旋方向的旋转，其中负值表示反方向旋转角度，更确切说由下图来表示：</w:t>
      </w:r>
    </w:p>
    <w:p w:rsidR="00480AFD" w:rsidRDefault="00480AFD" w:rsidP="00CD0757">
      <w:pPr>
        <w:ind w:firstLineChars="0" w:firstLine="0"/>
      </w:pPr>
      <w:r>
        <w:rPr>
          <w:noProof/>
        </w:rPr>
        <w:drawing>
          <wp:inline distT="0" distB="0" distL="0" distR="0">
            <wp:extent cx="5274310" cy="2386733"/>
            <wp:effectExtent l="0" t="0" r="2540" b="0"/>
            <wp:docPr id="4" name="图片 4" descr="C:\Users\DreamTale\AppData\Local\Microsoft\Windows\INetCache\Content.Word\euler_angles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reamTale\AppData\Local\Microsoft\Windows\INetCache\Content.Word\euler_angles_2.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74310" cy="2386733"/>
                    </a:xfrm>
                    <a:prstGeom prst="rect">
                      <a:avLst/>
                    </a:prstGeom>
                    <a:noFill/>
                    <a:ln>
                      <a:noFill/>
                    </a:ln>
                  </pic:spPr>
                </pic:pic>
              </a:graphicData>
            </a:graphic>
          </wp:inline>
        </w:drawing>
      </w:r>
    </w:p>
    <w:p w:rsidR="00F4415F" w:rsidRPr="00146314" w:rsidRDefault="00F93FFF" w:rsidP="00F4415F">
      <w:pPr>
        <w:ind w:firstLine="460"/>
        <w:jc w:val="center"/>
        <w:rPr>
          <w:rFonts w:hint="eastAsia"/>
          <w:sz w:val="21"/>
        </w:rPr>
      </w:pPr>
      <w:r>
        <w:rPr>
          <w:rFonts w:hint="eastAsia"/>
          <w:sz w:val="21"/>
        </w:rPr>
        <w:t>图</w:t>
      </w:r>
      <w:r>
        <w:rPr>
          <w:rFonts w:hint="eastAsia"/>
          <w:sz w:val="21"/>
        </w:rPr>
        <w:t xml:space="preserve"> 3</w:t>
      </w:r>
      <w:r w:rsidR="00F4415F" w:rsidRPr="0016469A">
        <w:rPr>
          <w:rFonts w:hint="eastAsia"/>
          <w:sz w:val="21"/>
        </w:rPr>
        <w:t>-</w:t>
      </w:r>
      <w:r>
        <w:rPr>
          <w:rFonts w:hint="eastAsia"/>
          <w:sz w:val="21"/>
        </w:rPr>
        <w:t>5</w:t>
      </w:r>
      <w:r w:rsidR="00F4415F" w:rsidRPr="0016469A">
        <w:rPr>
          <w:sz w:val="21"/>
        </w:rPr>
        <w:t xml:space="preserve"> </w:t>
      </w:r>
      <w:r w:rsidR="00F4415F">
        <w:rPr>
          <w:rFonts w:hint="eastAsia"/>
          <w:sz w:val="21"/>
        </w:rPr>
        <w:t>欧拉角</w:t>
      </w:r>
    </w:p>
    <w:p w:rsidR="00F4415F" w:rsidRPr="00F4415F" w:rsidRDefault="00F4415F" w:rsidP="00CD0757">
      <w:pPr>
        <w:ind w:firstLineChars="0" w:firstLine="0"/>
        <w:rPr>
          <w:rFonts w:hint="eastAsia"/>
        </w:rPr>
      </w:pPr>
    </w:p>
    <w:p w:rsidR="008326F9" w:rsidRDefault="008326F9" w:rsidP="008326F9">
      <w:pPr>
        <w:ind w:firstLine="520"/>
      </w:pPr>
      <w:r>
        <w:rPr>
          <w:rFonts w:hint="eastAsia"/>
        </w:rPr>
        <w:t>通过手机的运动传感器中可以获取出三轴的加速度和角速度，分别对应传感器类型为</w:t>
      </w:r>
      <w:r w:rsidRPr="00312BC9">
        <w:t>TYPE_LINEAR_ACCELERATION</w:t>
      </w:r>
      <w:r>
        <w:rPr>
          <w:rFonts w:hint="eastAsia"/>
        </w:rPr>
        <w:t>以及</w:t>
      </w:r>
      <w:r w:rsidRPr="00312BC9">
        <w:t>TYPE_ROTATION_VECTOR</w:t>
      </w:r>
      <w:r>
        <w:rPr>
          <w:rFonts w:hint="eastAsia"/>
        </w:rPr>
        <w:t>。通过订阅传感器服务可以获取到手机姿态的六个数据（三个加速度</w:t>
      </w:r>
      <w:r>
        <w:rPr>
          <w:rFonts w:hint="eastAsia"/>
        </w:rPr>
        <w:t>AD</w:t>
      </w:r>
      <w:r>
        <w:rPr>
          <w:rFonts w:hint="eastAsia"/>
        </w:rPr>
        <w:t>值，三轴加速度</w:t>
      </w:r>
      <w:r>
        <w:rPr>
          <w:rFonts w:hint="eastAsia"/>
        </w:rPr>
        <w:t>AD</w:t>
      </w:r>
      <w:r>
        <w:rPr>
          <w:rFonts w:hint="eastAsia"/>
        </w:rPr>
        <w:t>值）这些描述的均为手机的姿态。通过姿态融合就可以得到</w:t>
      </w:r>
      <w:r w:rsidRPr="001436A4">
        <w:rPr>
          <w:rFonts w:hint="eastAsia"/>
        </w:rPr>
        <w:t>Pitch</w:t>
      </w:r>
      <w:r w:rsidRPr="001436A4">
        <w:rPr>
          <w:rFonts w:hint="eastAsia"/>
          <w:b/>
        </w:rPr>
        <w:t>、</w:t>
      </w:r>
      <w:r>
        <w:rPr>
          <w:rFonts w:hint="eastAsia"/>
        </w:rPr>
        <w:t>Roll</w:t>
      </w:r>
      <w:r>
        <w:rPr>
          <w:rFonts w:hint="eastAsia"/>
        </w:rPr>
        <w:t>、</w:t>
      </w:r>
      <w:r>
        <w:rPr>
          <w:rFonts w:hint="eastAsia"/>
        </w:rPr>
        <w:t>Yaw</w:t>
      </w:r>
      <w:r>
        <w:rPr>
          <w:rFonts w:hint="eastAsia"/>
        </w:rPr>
        <w:t>角。此外也可以通过使用磁罗盘（</w:t>
      </w:r>
      <w:r w:rsidRPr="001436A4">
        <w:t>TYPE_MAGNETIC_FIELD</w:t>
      </w:r>
      <w:r>
        <w:rPr>
          <w:rFonts w:hint="eastAsia"/>
        </w:rPr>
        <w:t>）获取手机的</w:t>
      </w:r>
      <w:r>
        <w:rPr>
          <w:rFonts w:hint="eastAsia"/>
        </w:rPr>
        <w:t>yaw</w:t>
      </w:r>
      <w:r>
        <w:rPr>
          <w:rFonts w:hint="eastAsia"/>
        </w:rPr>
        <w:t>，可以将其用于姿态融合的互补滤波。</w:t>
      </w:r>
    </w:p>
    <w:p w:rsidR="008326F9" w:rsidRDefault="008326F9" w:rsidP="008326F9">
      <w:pPr>
        <w:ind w:firstLine="520"/>
      </w:pPr>
      <w:r>
        <w:tab/>
      </w:r>
      <w:r>
        <w:rPr>
          <w:rFonts w:hint="eastAsia"/>
        </w:rPr>
        <w:t>通过加速度和角速度都可以得到</w:t>
      </w:r>
      <w:r>
        <w:rPr>
          <w:rFonts w:hint="eastAsia"/>
        </w:rPr>
        <w:t>Pitch</w:t>
      </w:r>
      <w:r>
        <w:rPr>
          <w:rFonts w:hint="eastAsia"/>
        </w:rPr>
        <w:t>和</w:t>
      </w:r>
      <w:r>
        <w:rPr>
          <w:rFonts w:hint="eastAsia"/>
        </w:rPr>
        <w:t>Roll</w:t>
      </w:r>
      <w:r>
        <w:rPr>
          <w:rFonts w:hint="eastAsia"/>
        </w:rPr>
        <w:t>角（加速度不能得到</w:t>
      </w:r>
      <w:r>
        <w:rPr>
          <w:rFonts w:hint="eastAsia"/>
        </w:rPr>
        <w:t>Yaw</w:t>
      </w:r>
      <w:r>
        <w:rPr>
          <w:rFonts w:hint="eastAsia"/>
        </w:rPr>
        <w:t>角）。就是说有两组</w:t>
      </w:r>
      <w:r>
        <w:rPr>
          <w:rFonts w:hint="eastAsia"/>
        </w:rPr>
        <w:t>Pitch</w:t>
      </w:r>
      <w:r>
        <w:rPr>
          <w:rFonts w:hint="eastAsia"/>
        </w:rPr>
        <w:t>、</w:t>
      </w:r>
      <w:r>
        <w:rPr>
          <w:rFonts w:hint="eastAsia"/>
        </w:rPr>
        <w:t>Roll</w:t>
      </w:r>
      <w:r>
        <w:rPr>
          <w:rFonts w:hint="eastAsia"/>
        </w:rPr>
        <w:t>角。</w:t>
      </w:r>
    </w:p>
    <w:p w:rsidR="008326F9" w:rsidRDefault="008326F9" w:rsidP="008326F9">
      <w:pPr>
        <w:ind w:firstLineChars="0" w:firstLine="0"/>
      </w:pPr>
      <w:r>
        <w:rPr>
          <w:rFonts w:hint="eastAsia"/>
        </w:rPr>
        <w:t>加速度计的优点如下：</w:t>
      </w:r>
    </w:p>
    <w:p w:rsidR="008326F9" w:rsidRDefault="008326F9" w:rsidP="009626AD">
      <w:pPr>
        <w:pStyle w:val="a7"/>
        <w:numPr>
          <w:ilvl w:val="0"/>
          <w:numId w:val="13"/>
        </w:numPr>
        <w:ind w:left="357" w:firstLineChars="0" w:hanging="357"/>
        <w:jc w:val="both"/>
      </w:pPr>
      <w:r>
        <w:rPr>
          <w:rFonts w:hint="eastAsia"/>
        </w:rPr>
        <w:t>加速度值没有累计误差，并且可以通过</w:t>
      </w:r>
      <w:r>
        <w:rPr>
          <w:rFonts w:hint="eastAsia"/>
        </w:rPr>
        <w:t>tan</w:t>
      </w:r>
      <w:r>
        <w:rPr>
          <w:rFonts w:hint="eastAsia"/>
        </w:rPr>
        <w:t>函数得到倾斜角</w:t>
      </w:r>
    </w:p>
    <w:p w:rsidR="008326F9" w:rsidRDefault="008326F9" w:rsidP="009626AD">
      <w:pPr>
        <w:pStyle w:val="a7"/>
        <w:numPr>
          <w:ilvl w:val="0"/>
          <w:numId w:val="13"/>
        </w:numPr>
        <w:ind w:left="357" w:firstLineChars="0" w:hanging="357"/>
        <w:jc w:val="both"/>
      </w:pPr>
      <w:r>
        <w:rPr>
          <w:rFonts w:hint="eastAsia"/>
        </w:rPr>
        <w:lastRenderedPageBreak/>
        <w:t>包含噪声太多，待测物体运动时会产生加速度，放置人身上的抖动也会产生加速度，不能直接使用</w:t>
      </w:r>
    </w:p>
    <w:p w:rsidR="008326F9" w:rsidRDefault="008326F9" w:rsidP="00FF71AF">
      <w:pPr>
        <w:ind w:firstLineChars="0" w:firstLine="0"/>
      </w:pPr>
      <w:r>
        <w:rPr>
          <w:rFonts w:hint="eastAsia"/>
        </w:rPr>
        <w:t>角速度的数据来源为陀螺仪，其优点如下：</w:t>
      </w:r>
    </w:p>
    <w:p w:rsidR="008326F9" w:rsidRDefault="008326F9" w:rsidP="009626AD">
      <w:pPr>
        <w:pStyle w:val="a7"/>
        <w:numPr>
          <w:ilvl w:val="0"/>
          <w:numId w:val="14"/>
        </w:numPr>
        <w:ind w:left="357" w:firstLineChars="0" w:hanging="357"/>
        <w:jc w:val="both"/>
      </w:pPr>
      <w:r>
        <w:rPr>
          <w:rFonts w:hint="eastAsia"/>
        </w:rPr>
        <w:t>陀螺仪受外界振动影响小，精度高，</w:t>
      </w:r>
    </w:p>
    <w:p w:rsidR="008326F9" w:rsidRDefault="008326F9" w:rsidP="009626AD">
      <w:pPr>
        <w:pStyle w:val="a7"/>
        <w:numPr>
          <w:ilvl w:val="0"/>
          <w:numId w:val="14"/>
        </w:numPr>
        <w:ind w:left="357" w:firstLineChars="0" w:hanging="357"/>
        <w:jc w:val="both"/>
      </w:pPr>
      <w:r>
        <w:rPr>
          <w:rFonts w:hint="eastAsia"/>
        </w:rPr>
        <w:t>倾角需要通过对角速度积分得到，会产生累计误差</w:t>
      </w:r>
    </w:p>
    <w:p w:rsidR="008326F9" w:rsidRDefault="008326F9" w:rsidP="008326F9">
      <w:pPr>
        <w:ind w:firstLine="520"/>
      </w:pPr>
      <w:r>
        <w:rPr>
          <w:rFonts w:hint="eastAsia"/>
        </w:rPr>
        <w:t>综上不能单独使用加速度计或者单独使用陀螺仪，所以需要将这两个传感器进行数据融合，把他们结合到一起得以修正。最简单的方式是采取互补滤波，由下公式表示：</w:t>
      </w:r>
    </w:p>
    <w:p w:rsidR="008326F9" w:rsidRPr="00B60695" w:rsidRDefault="008326F9" w:rsidP="008326F9">
      <w:pPr>
        <w:ind w:firstLine="520"/>
      </w:pPr>
      <m:oMathPara>
        <m:oMath>
          <m:r>
            <m:rPr>
              <m:sty m:val="p"/>
            </m:rPr>
            <w:rPr>
              <w:rFonts w:ascii="Cambria Math" w:hAnsi="Cambria Math" w:hint="eastAsia"/>
            </w:rPr>
            <m:t>result</m:t>
          </m:r>
          <m:r>
            <m:rPr>
              <m:sty m:val="p"/>
            </m:rPr>
            <w:rPr>
              <w:rFonts w:ascii="Cambria Math" w:hAnsi="Cambria Math"/>
            </w:rPr>
            <m:t>=α∙</m:t>
          </m:r>
          <m:sSub>
            <m:sSubPr>
              <m:ctrlPr>
                <w:rPr>
                  <w:rFonts w:ascii="Cambria Math" w:hAnsi="Cambria Math"/>
                </w:rPr>
              </m:ctrlPr>
            </m:sSubPr>
            <m:e>
              <m:r>
                <m:rPr>
                  <m:sty m:val="p"/>
                </m:rPr>
                <w:rPr>
                  <w:rFonts w:ascii="Cambria Math" w:hAnsi="Cambria Math"/>
                </w:rPr>
                <m:t>src</m:t>
              </m:r>
            </m:e>
            <m:sub>
              <m:r>
                <w:rPr>
                  <w:rFonts w:ascii="Cambria Math" w:hAnsi="Cambria Math"/>
                </w:rPr>
                <m:t>1</m:t>
              </m:r>
            </m:sub>
          </m:sSub>
          <m:r>
            <w:rPr>
              <w:rFonts w:ascii="Cambria Math" w:hAnsi="Cambria Math"/>
            </w:rPr>
            <m:t>+β∙</m:t>
          </m:r>
          <m:sSub>
            <m:sSubPr>
              <m:ctrlPr>
                <w:rPr>
                  <w:rFonts w:ascii="Cambria Math" w:hAnsi="Cambria Math"/>
                  <w:i/>
                </w:rPr>
              </m:ctrlPr>
            </m:sSubPr>
            <m:e>
              <m:r>
                <w:rPr>
                  <w:rFonts w:ascii="Cambria Math" w:hAnsi="Cambria Math"/>
                </w:rPr>
                <m:t>src</m:t>
              </m:r>
            </m:e>
            <m:sub>
              <m:r>
                <w:rPr>
                  <w:rFonts w:ascii="Cambria Math" w:hAnsi="Cambria Math"/>
                </w:rPr>
                <m:t>2</m:t>
              </m:r>
            </m:sub>
          </m:sSub>
        </m:oMath>
      </m:oMathPara>
    </w:p>
    <w:p w:rsidR="008326F9" w:rsidRDefault="008326F9" w:rsidP="008326F9">
      <w:pPr>
        <w:ind w:firstLine="520"/>
      </w:pPr>
      <w:r>
        <w:rPr>
          <w:rFonts w:hint="eastAsia"/>
        </w:rPr>
        <w:t>其中</w:t>
      </w:r>
      <m:oMath>
        <m:sSub>
          <m:sSubPr>
            <m:ctrlPr>
              <w:rPr>
                <w:rFonts w:ascii="Cambria Math" w:hAnsi="Cambria Math"/>
              </w:rPr>
            </m:ctrlPr>
          </m:sSubPr>
          <m:e>
            <m:r>
              <m:rPr>
                <m:sty m:val="p"/>
              </m:rPr>
              <w:rPr>
                <w:rFonts w:ascii="Cambria Math" w:hAnsi="Cambria Math"/>
              </w:rPr>
              <m:t>src</m:t>
            </m:r>
          </m:e>
          <m:sub>
            <m:r>
              <w:rPr>
                <w:rFonts w:ascii="Cambria Math" w:hAnsi="Cambria Math"/>
              </w:rPr>
              <m:t>1</m:t>
            </m:r>
          </m:sub>
        </m:sSub>
      </m:oMath>
      <w:r>
        <w:rPr>
          <w:rFonts w:hint="eastAsia"/>
        </w:rPr>
        <w:t>和</w:t>
      </w:r>
      <m:oMath>
        <m:sSub>
          <m:sSubPr>
            <m:ctrlPr>
              <w:rPr>
                <w:rFonts w:ascii="Cambria Math" w:hAnsi="Cambria Math"/>
              </w:rPr>
            </m:ctrlPr>
          </m:sSubPr>
          <m:e>
            <m:r>
              <m:rPr>
                <m:sty m:val="p"/>
              </m:rPr>
              <w:rPr>
                <w:rFonts w:ascii="Cambria Math" w:hAnsi="Cambria Math"/>
              </w:rPr>
              <m:t>src</m:t>
            </m:r>
          </m:e>
          <m:sub>
            <m:r>
              <w:rPr>
                <w:rFonts w:ascii="Cambria Math" w:hAnsi="Cambria Math" w:hint="eastAsia"/>
              </w:rPr>
              <m:t>2</m:t>
            </m:r>
          </m:sub>
        </m:sSub>
      </m:oMath>
      <w:r>
        <w:rPr>
          <w:rFonts w:hint="eastAsia"/>
        </w:rPr>
        <w:t>分别表示不同传感器采集数据的来源，单位保持一致的情况下，采用</w:t>
      </w:r>
      <m:oMath>
        <m:r>
          <m:rPr>
            <m:sty m:val="p"/>
          </m:rPr>
          <w:rPr>
            <w:rFonts w:ascii="Cambria Math" w:hAnsi="Cambria Math"/>
          </w:rPr>
          <m:t>α</m:t>
        </m:r>
      </m:oMath>
      <w:r>
        <w:rPr>
          <w:rFonts w:hint="eastAsia"/>
        </w:rPr>
        <w:t>和</w:t>
      </w:r>
      <m:oMath>
        <m:r>
          <w:rPr>
            <w:rFonts w:ascii="Cambria Math" w:hAnsi="Cambria Math"/>
          </w:rPr>
          <m:t>β</m:t>
        </m:r>
      </m:oMath>
      <w:r>
        <w:rPr>
          <w:rFonts w:hint="eastAsia"/>
        </w:rPr>
        <w:t>表示对其两个数据源的置信度，其中</w:t>
      </w:r>
      <m:oMath>
        <m:r>
          <m:rPr>
            <m:sty m:val="p"/>
          </m:rPr>
          <w:rPr>
            <w:rFonts w:ascii="Cambria Math" w:hAnsi="Cambria Math"/>
          </w:rPr>
          <m:t>α</m:t>
        </m:r>
        <m:r>
          <m:rPr>
            <m:sty m:val="p"/>
          </m:rPr>
          <w:rPr>
            <w:rFonts w:ascii="Cambria Math" w:hAnsi="Cambria Math" w:hint="eastAsia"/>
          </w:rPr>
          <m:t>+</m:t>
        </m:r>
        <m:r>
          <m:rPr>
            <m:sty m:val="p"/>
          </m:rPr>
          <w:rPr>
            <w:rFonts w:ascii="Cambria Math" w:hAnsi="Cambria Math"/>
          </w:rPr>
          <m:t>β</m:t>
        </m:r>
        <m:r>
          <m:rPr>
            <m:sty m:val="p"/>
          </m:rPr>
          <w:rPr>
            <w:rFonts w:ascii="Cambria Math" w:hAnsi="Cambria Math" w:hint="eastAsia"/>
          </w:rPr>
          <m:t>=1</m:t>
        </m:r>
      </m:oMath>
      <w:r>
        <w:rPr>
          <w:rFonts w:hint="eastAsia"/>
        </w:rPr>
        <w:t>。</w:t>
      </w:r>
    </w:p>
    <w:p w:rsidR="008326F9" w:rsidRDefault="008326F9" w:rsidP="008326F9">
      <w:pPr>
        <w:ind w:firstLine="520"/>
      </w:pPr>
      <w:r>
        <w:rPr>
          <w:rFonts w:hint="eastAsia"/>
        </w:rPr>
        <w:t>如此通过互补算法只能得到一个倾角，为了得到三个姿态需要三个互补算法即可。</w:t>
      </w:r>
    </w:p>
    <w:p w:rsidR="008326F9" w:rsidRPr="00414579" w:rsidRDefault="008326F9" w:rsidP="008326F9">
      <w:pPr>
        <w:ind w:firstLine="520"/>
      </w:pPr>
      <w:r>
        <w:rPr>
          <w:rFonts w:hint="eastAsia"/>
        </w:rPr>
        <w:t>通过互补需要</w:t>
      </w:r>
      <w:r w:rsidR="0070731F">
        <w:rPr>
          <w:rFonts w:hint="eastAsia"/>
        </w:rPr>
        <w:t>人</w:t>
      </w:r>
      <w:r>
        <w:rPr>
          <w:rFonts w:hint="eastAsia"/>
        </w:rPr>
        <w:t>为参与调整置信度，需要不断调整，在测试之前不能通过数学方式直接的评判其系数优劣，所以引入</w:t>
      </w:r>
      <w:r>
        <w:rPr>
          <w:rFonts w:hint="eastAsia"/>
        </w:rPr>
        <w:t>EKF</w:t>
      </w:r>
      <w:r>
        <w:rPr>
          <w:rFonts w:hint="eastAsia"/>
        </w:rPr>
        <w:t>进行</w:t>
      </w:r>
      <w:r w:rsidR="0070731F">
        <w:rPr>
          <w:rFonts w:hint="eastAsia"/>
        </w:rPr>
        <w:t>自适应</w:t>
      </w:r>
      <w:r>
        <w:rPr>
          <w:rFonts w:hint="eastAsia"/>
        </w:rPr>
        <w:t>数据融合。</w:t>
      </w:r>
    </w:p>
    <w:p w:rsidR="008B677B" w:rsidRDefault="008B677B" w:rsidP="008B677B">
      <w:pPr>
        <w:pStyle w:val="2"/>
        <w:ind w:firstLineChars="0" w:firstLine="0"/>
        <w:rPr>
          <w:rFonts w:ascii="Times New Roman" w:hAnsi="Times New Roman" w:cs="Times New Roman"/>
        </w:rPr>
      </w:pPr>
      <w:bookmarkStart w:id="21" w:name="_Toc482780560"/>
      <w:r>
        <w:rPr>
          <w:rFonts w:ascii="Times New Roman" w:hAnsi="Times New Roman" w:cs="Times New Roman" w:hint="eastAsia"/>
        </w:rPr>
        <w:t>3.</w:t>
      </w:r>
      <w:r>
        <w:rPr>
          <w:rFonts w:ascii="Times New Roman" w:hAnsi="Times New Roman" w:cs="Times New Roman"/>
        </w:rPr>
        <w:t xml:space="preserve">4 </w:t>
      </w:r>
      <w:r>
        <w:rPr>
          <w:rFonts w:ascii="Times New Roman" w:hAnsi="Times New Roman" w:cs="Times New Roman" w:hint="eastAsia"/>
        </w:rPr>
        <w:t>EKF</w:t>
      </w:r>
      <w:r>
        <w:rPr>
          <w:rFonts w:ascii="Times New Roman" w:hAnsi="Times New Roman" w:cs="Times New Roman" w:hint="eastAsia"/>
        </w:rPr>
        <w:t>引入</w:t>
      </w:r>
      <w:r w:rsidR="00420271">
        <w:rPr>
          <w:rFonts w:ascii="Times New Roman" w:hAnsi="Times New Roman" w:cs="Times New Roman" w:hint="eastAsia"/>
        </w:rPr>
        <w:t>设计</w:t>
      </w:r>
      <w:r>
        <w:rPr>
          <w:rFonts w:ascii="Times New Roman" w:hAnsi="Times New Roman" w:cs="Times New Roman" w:hint="eastAsia"/>
        </w:rPr>
        <w:t>与</w:t>
      </w:r>
      <w:r w:rsidR="00420271">
        <w:rPr>
          <w:rFonts w:ascii="Times New Roman" w:hAnsi="Times New Roman" w:cs="Times New Roman" w:hint="eastAsia"/>
        </w:rPr>
        <w:t>姿态求解</w:t>
      </w:r>
      <w:bookmarkEnd w:id="21"/>
    </w:p>
    <w:p w:rsidR="005B3DA8" w:rsidRDefault="005B3DA8" w:rsidP="005B3DA8">
      <w:pPr>
        <w:ind w:firstLine="520"/>
      </w:pPr>
      <w:r>
        <w:rPr>
          <w:rFonts w:hint="eastAsia"/>
        </w:rPr>
        <w:t>卡尔曼滤波是一种高效率的递归滤波器（自回归滤波器），他能够从一系列的不完全以及包含噪声的测量中，估计动态系统的状态。应用到此处，手机的陀螺仪，加速度计以及磁罗盘的数据是时域上具有高斯白噪声特性的数据，通过建立数学模型，得到手机姿态的最优估计。</w:t>
      </w:r>
    </w:p>
    <w:p w:rsidR="005B3DA8" w:rsidRDefault="005B3DA8" w:rsidP="005B3DA8">
      <w:pPr>
        <w:ind w:firstLine="520"/>
      </w:pPr>
      <w:r>
        <w:rPr>
          <w:rFonts w:hint="eastAsia"/>
        </w:rPr>
        <w:t>由于手机这三个</w:t>
      </w:r>
      <w:r>
        <w:rPr>
          <w:rFonts w:hint="eastAsia"/>
        </w:rPr>
        <w:t>Motion</w:t>
      </w:r>
      <w:r>
        <w:rPr>
          <w:rFonts w:hint="eastAsia"/>
        </w:rPr>
        <w:t>传感器采集的数据对手机的运动描述是有限的，并且包含系统噪声以及环境噪声，通过对手机的位置（通过积分得到的）物体位置会有偏差，为了是这个误差达到最小，就引入了卡尔曼滤波。由于手机的位置、速度以及加速度信息在任何时候都有噪声，卡尔曼滤波利用目标的动态信息，通过最优化原理去掉噪声的影响，得到一个关于手机位置的比较优的估计。这个估计对于应用的不同主要分为三种：对当前目标位置的估计（滤波）；对手机将来位置的估计（也叫预</w:t>
      </w:r>
      <w:r>
        <w:rPr>
          <w:rFonts w:hint="eastAsia"/>
        </w:rPr>
        <w:lastRenderedPageBreak/>
        <w:t>测），也可以是对过去位置的估计（通过插值或者平滑）。</w:t>
      </w:r>
    </w:p>
    <w:p w:rsidR="005B3DA8" w:rsidRDefault="005B3DA8" w:rsidP="005B3DA8">
      <w:pPr>
        <w:ind w:firstLine="520"/>
      </w:pPr>
      <w:r>
        <w:rPr>
          <w:rFonts w:hint="eastAsia"/>
        </w:rPr>
        <w:t>卡尔曼滤波的基本动态模型：</w:t>
      </w:r>
      <w:r>
        <w:rPr>
          <w:rFonts w:hint="eastAsia"/>
        </w:rPr>
        <w:t>KF</w:t>
      </w:r>
      <w:r>
        <w:rPr>
          <w:rFonts w:hint="eastAsia"/>
        </w:rPr>
        <w:t>建立在线性代数以及隐马尔科夫模型的基础上。他的基本动态系统可以用一个马尔科夫链来表示，这个马尔科夫链建立在一个被高斯白噪声干扰的线性算子上面。系统的状态可以用一个元素为实数的向量来表示。随着离散时间的每一个增加，这个线性算子就会作用在当前的状态上，通过运算产生一个新的状态，并且引入一些新的噪声，如果有控制信号，控制信息也会被加入。同时，英一个受噪声干扰的线性算子产生出这些隐含状态的可见输出。</w:t>
      </w:r>
    </w:p>
    <w:p w:rsidR="005B3DA8" w:rsidRDefault="005B3DA8" w:rsidP="005B3DA8">
      <w:pPr>
        <w:ind w:firstLine="520"/>
      </w:pPr>
      <w:r>
        <w:rPr>
          <w:rFonts w:hint="eastAsia"/>
        </w:rPr>
        <w:t>为了从一系列有噪声的观察数据中用卡尔曼滤波器估计出被观察过程的内部状态，通过在卡尔曼滤波的框架下建立物理模型。换而言之，对于每一步</w:t>
      </w:r>
      <w:r>
        <w:rPr>
          <w:rFonts w:hint="eastAsia"/>
        </w:rPr>
        <w:t>k</w:t>
      </w:r>
      <w:r>
        <w:rPr>
          <w:rFonts w:hint="eastAsia"/>
        </w:rPr>
        <w:t>，定义矩阵</w:t>
      </w:r>
      <m:oMath>
        <m:sSub>
          <m:sSubPr>
            <m:ctrlPr>
              <w:rPr>
                <w:rFonts w:ascii="Cambria Math" w:hAnsi="Cambria Math"/>
              </w:rPr>
            </m:ctrlPr>
          </m:sSubPr>
          <m:e>
            <m:r>
              <w:rPr>
                <w:rFonts w:ascii="Cambria Math" w:hAnsi="Cambria Math" w:hint="eastAsia"/>
              </w:rPr>
              <m:t>F</m:t>
            </m:r>
          </m:e>
          <m:sub>
            <m:r>
              <w:rPr>
                <w:rFonts w:ascii="Cambria Math" w:hAnsi="Cambria Math"/>
              </w:rPr>
              <m:t>k</m:t>
            </m:r>
          </m:sub>
        </m:sSub>
      </m:oMath>
      <w:r>
        <w:rPr>
          <w:rFonts w:hint="eastAsia"/>
        </w:rPr>
        <w:t>，</w:t>
      </w:r>
      <m:oMath>
        <m:sSub>
          <m:sSubPr>
            <m:ctrlPr>
              <w:rPr>
                <w:rFonts w:ascii="Cambria Math" w:hAnsi="Cambria Math"/>
              </w:rPr>
            </m:ctrlPr>
          </m:sSubPr>
          <m:e>
            <m:r>
              <w:rPr>
                <w:rFonts w:ascii="Cambria Math" w:hAnsi="Cambria Math" w:hint="eastAsia"/>
              </w:rPr>
              <m:t>H</m:t>
            </m:r>
          </m:e>
          <m:sub>
            <m:r>
              <w:rPr>
                <w:rFonts w:ascii="Cambria Math" w:hAnsi="Cambria Math"/>
              </w:rPr>
              <m:t>k</m:t>
            </m:r>
          </m:sub>
        </m:sSub>
      </m:oMath>
      <w:r>
        <w:rPr>
          <w:rFonts w:hint="eastAsia"/>
        </w:rPr>
        <w:t>，</w:t>
      </w:r>
      <m:oMath>
        <m:sSub>
          <m:sSubPr>
            <m:ctrlPr>
              <w:rPr>
                <w:rFonts w:ascii="Cambria Math" w:hAnsi="Cambria Math"/>
              </w:rPr>
            </m:ctrlPr>
          </m:sSubPr>
          <m:e>
            <m:r>
              <w:rPr>
                <w:rFonts w:ascii="Cambria Math" w:hAnsi="Cambria Math" w:hint="eastAsia"/>
              </w:rPr>
              <m:t>Q</m:t>
            </m:r>
          </m:e>
          <m:sub>
            <m:r>
              <w:rPr>
                <w:rFonts w:ascii="Cambria Math" w:hAnsi="Cambria Math"/>
              </w:rPr>
              <m:t>k</m:t>
            </m:r>
          </m:sub>
        </m:sSub>
      </m:oMath>
      <w:r>
        <w:rPr>
          <w:rFonts w:hint="eastAsia"/>
        </w:rPr>
        <w:t>以及</w:t>
      </w:r>
      <m:oMath>
        <m:sSub>
          <m:sSubPr>
            <m:ctrlPr>
              <w:rPr>
                <w:rFonts w:ascii="Cambria Math" w:hAnsi="Cambria Math"/>
              </w:rPr>
            </m:ctrlPr>
          </m:sSubPr>
          <m:e>
            <m:r>
              <w:rPr>
                <w:rFonts w:ascii="Cambria Math" w:hAnsi="Cambria Math" w:hint="eastAsia"/>
              </w:rPr>
              <m:t>R</m:t>
            </m:r>
          </m:e>
          <m:sub>
            <m:r>
              <w:rPr>
                <w:rFonts w:ascii="Cambria Math" w:hAnsi="Cambria Math"/>
              </w:rPr>
              <m:t>k</m:t>
            </m:r>
          </m:sub>
        </m:sSub>
      </m:oMath>
      <w:r>
        <w:rPr>
          <w:rFonts w:hint="eastAsia"/>
        </w:rPr>
        <w:t>。于是卡尔曼滤波器的模型假设</w:t>
      </w:r>
      <w:r>
        <w:rPr>
          <w:rFonts w:hint="eastAsia"/>
        </w:rPr>
        <w:t>k</w:t>
      </w:r>
      <w:r>
        <w:rPr>
          <w:rFonts w:hint="eastAsia"/>
        </w:rPr>
        <w:t>时刻的真实状态是同（</w:t>
      </w:r>
      <w:r>
        <w:rPr>
          <w:rFonts w:hint="eastAsia"/>
        </w:rPr>
        <w:t>k-1</w:t>
      </w:r>
      <w:r>
        <w:rPr>
          <w:rFonts w:hint="eastAsia"/>
        </w:rPr>
        <w:t>）时刻的状态演化而来，符合下面的公式：</w:t>
      </w:r>
    </w:p>
    <w:p w:rsidR="005B3DA8" w:rsidRPr="000D278F" w:rsidRDefault="001A3182" w:rsidP="005B3DA8">
      <w:pPr>
        <w:ind w:firstLine="48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m:oMathPara>
    </w:p>
    <w:p w:rsidR="005B3DA8" w:rsidRDefault="005B3DA8" w:rsidP="005B3DA8">
      <w:pPr>
        <w:ind w:firstLine="520"/>
      </w:pPr>
      <w:r>
        <w:rPr>
          <w:rFonts w:hint="eastAsia"/>
        </w:rPr>
        <w:t>其中</w:t>
      </w:r>
    </w:p>
    <w:p w:rsidR="005B3DA8" w:rsidRDefault="001A3182" w:rsidP="005B3DA8">
      <w:pPr>
        <w:ind w:firstLine="480"/>
      </w:p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oMath>
      <w:r w:rsidR="005B3DA8">
        <w:rPr>
          <w:rFonts w:hint="eastAsia"/>
        </w:rPr>
        <w:t>是作用在手机上一个时刻状态</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1</m:t>
            </m:r>
          </m:sub>
        </m:sSub>
      </m:oMath>
      <w:r w:rsidR="005B3DA8">
        <w:rPr>
          <w:rFonts w:hint="eastAsia"/>
        </w:rPr>
        <w:t>上的变量变换模型（雅可比矩阵）</w:t>
      </w:r>
    </w:p>
    <w:p w:rsidR="005B3DA8" w:rsidRDefault="001A3182" w:rsidP="005B3DA8">
      <w:pPr>
        <w:ind w:firstLine="480"/>
      </w:pP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w:r w:rsidR="005B3DA8">
        <w:rPr>
          <w:rFonts w:hint="eastAsia"/>
        </w:rPr>
        <w:t>是过程噪声，并且假定其为均值为零的高斯白噪声，具有协方差矩阵为</w:t>
      </w:r>
      <m:oMath>
        <m:sSub>
          <m:sSubPr>
            <m:ctrlPr>
              <w:rPr>
                <w:rFonts w:ascii="Cambria Math" w:hAnsi="Cambria Math"/>
              </w:rPr>
            </m:ctrlPr>
          </m:sSubPr>
          <m:e>
            <m:r>
              <w:rPr>
                <w:rFonts w:ascii="Cambria Math" w:hAnsi="Cambria Math" w:hint="eastAsia"/>
              </w:rPr>
              <m:t>Q</m:t>
            </m:r>
          </m:e>
          <m:sub>
            <m:r>
              <m:rPr>
                <m:sty m:val="p"/>
              </m:rPr>
              <w:rPr>
                <w:rFonts w:ascii="Cambria Math" w:hAnsi="Cambria Math"/>
              </w:rPr>
              <m:t>k</m:t>
            </m:r>
          </m:sub>
        </m:sSub>
      </m:oMath>
      <w:r w:rsidR="005B3DA8">
        <w:rPr>
          <w:rFonts w:hint="eastAsia"/>
        </w:rPr>
        <w:t>的多元正态分布</w:t>
      </w:r>
    </w:p>
    <w:p w:rsidR="005B3DA8" w:rsidRPr="003F2E69" w:rsidRDefault="001A3182" w:rsidP="005B3DA8">
      <w:pPr>
        <w:ind w:firstLine="480"/>
      </w:pPr>
      <m:oMathPara>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r>
            <m:rPr>
              <m:sty m:val="p"/>
            </m:rPr>
            <w:rPr>
              <w:rFonts w:ascii="Cambria Math" w:hAnsi="Cambria Math" w:hint="eastAsia"/>
            </w:rPr>
            <m:t>~N</m:t>
          </m:r>
          <m:r>
            <m:rPr>
              <m:sty m:val="p"/>
            </m:rPr>
            <w:rPr>
              <w:rFonts w:ascii="Cambria Math" w:hAnsi="Cambria Math"/>
            </w:rPr>
            <m:t xml:space="preserve">(0, </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k</m:t>
              </m:r>
            </m:sub>
          </m:sSub>
          <m:r>
            <m:rPr>
              <m:sty m:val="p"/>
            </m:rPr>
            <w:rPr>
              <w:rFonts w:ascii="Cambria Math" w:hAnsi="Cambria Math"/>
            </w:rPr>
            <m:t>)</m:t>
          </m:r>
        </m:oMath>
      </m:oMathPara>
    </w:p>
    <w:p w:rsidR="005B3DA8" w:rsidRDefault="005B3DA8" w:rsidP="005B3DA8">
      <w:pPr>
        <w:ind w:firstLine="520"/>
      </w:pPr>
      <w:r>
        <w:rPr>
          <w:rFonts w:hint="eastAsia"/>
        </w:rPr>
        <w:t>在时刻</w:t>
      </w:r>
      <w:r>
        <w:rPr>
          <w:rFonts w:hint="eastAsia"/>
        </w:rPr>
        <w:t>k</w:t>
      </w:r>
      <w:r>
        <w:rPr>
          <w:rFonts w:hint="eastAsia"/>
        </w:rPr>
        <w:t>，与真实状态</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oMath>
      <w:r>
        <w:rPr>
          <w:rFonts w:hint="eastAsia"/>
        </w:rPr>
        <w:t>相对应的观测满足下面的式子：</w:t>
      </w:r>
    </w:p>
    <w:p w:rsidR="005B3DA8" w:rsidRPr="003F2E69" w:rsidRDefault="001A3182" w:rsidP="005B3DA8">
      <w:pPr>
        <w:ind w:firstLine="480"/>
      </w:pPr>
      <m:oMathPara>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hint="eastAsia"/>
                </w:rPr>
                <m:t>H</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ν</m:t>
              </m:r>
            </m:e>
            <m:sub>
              <m:r>
                <m:rPr>
                  <m:sty m:val="p"/>
                </m:rPr>
                <w:rPr>
                  <w:rFonts w:ascii="Cambria Math" w:hAnsi="Cambria Math"/>
                </w:rPr>
                <m:t>k</m:t>
              </m:r>
            </m:sub>
          </m:sSub>
        </m:oMath>
      </m:oMathPara>
    </w:p>
    <w:p w:rsidR="005B3DA8" w:rsidRDefault="005B3DA8" w:rsidP="005B3DA8">
      <w:pPr>
        <w:ind w:firstLine="520"/>
      </w:pPr>
      <w:r>
        <w:rPr>
          <w:rFonts w:hint="eastAsia"/>
        </w:rPr>
        <w:t>其中</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oMath>
      <w:r>
        <w:rPr>
          <w:rFonts w:hint="eastAsia"/>
        </w:rPr>
        <w:t>是观测模型，它把真实状态空间映射成观测空间，而</w:t>
      </w:r>
      <m:oMath>
        <m:sSub>
          <m:sSubPr>
            <m:ctrlPr>
              <w:rPr>
                <w:rFonts w:ascii="Cambria Math" w:hAnsi="Cambria Math"/>
              </w:rPr>
            </m:ctrlPr>
          </m:sSubPr>
          <m:e>
            <m:r>
              <w:rPr>
                <w:rFonts w:ascii="Cambria Math" w:hAnsi="Cambria Math" w:hint="eastAsia"/>
              </w:rPr>
              <m:t>v</m:t>
            </m:r>
          </m:e>
          <m:sub>
            <m:r>
              <m:rPr>
                <m:sty m:val="p"/>
              </m:rPr>
              <w:rPr>
                <w:rFonts w:ascii="Cambria Math" w:hAnsi="Cambria Math"/>
              </w:rPr>
              <m:t>k</m:t>
            </m:r>
          </m:sub>
        </m:sSub>
      </m:oMath>
      <w:r>
        <w:rPr>
          <w:rFonts w:hint="eastAsia"/>
        </w:rPr>
        <w:t>是观测噪声，也是均值为零的高斯白噪声，其协方差矩阵</w:t>
      </w:r>
      <m:oMath>
        <m:sSub>
          <m:sSubPr>
            <m:ctrlPr>
              <w:rPr>
                <w:rFonts w:ascii="Cambria Math" w:hAnsi="Cambria Math"/>
              </w:rPr>
            </m:ctrlPr>
          </m:sSubPr>
          <m:e>
            <m:r>
              <w:rPr>
                <w:rFonts w:ascii="Cambria Math" w:hAnsi="Cambria Math" w:hint="eastAsia"/>
              </w:rPr>
              <m:t>R</m:t>
            </m:r>
          </m:e>
          <m:sub>
            <m:r>
              <m:rPr>
                <m:sty m:val="p"/>
              </m:rPr>
              <w:rPr>
                <w:rFonts w:ascii="Cambria Math" w:hAnsi="Cambria Math"/>
              </w:rPr>
              <m:t>k</m:t>
            </m:r>
          </m:sub>
        </m:sSub>
      </m:oMath>
      <w:r>
        <w:rPr>
          <w:rFonts w:hint="eastAsia"/>
        </w:rPr>
        <w:t>同样服从正态分布。</w:t>
      </w:r>
    </w:p>
    <w:p w:rsidR="005B3DA8" w:rsidRPr="003F2E69" w:rsidRDefault="001A3182" w:rsidP="005B3DA8">
      <w:pPr>
        <w:ind w:firstLine="480"/>
      </w:pPr>
      <m:oMathPara>
        <m:oMath>
          <m:sSub>
            <m:sSubPr>
              <m:ctrlPr>
                <w:rPr>
                  <w:rFonts w:ascii="Cambria Math" w:hAnsi="Cambria Math"/>
                </w:rPr>
              </m:ctrlPr>
            </m:sSubPr>
            <m:e>
              <m:r>
                <m:rPr>
                  <m:sty m:val="p"/>
                </m:rPr>
                <w:rPr>
                  <w:rFonts w:ascii="Cambria Math" w:hAnsi="Cambria Math" w:hint="eastAsia"/>
                </w:rPr>
                <m:t>v</m:t>
              </m:r>
            </m:e>
            <m:sub>
              <m:r>
                <m:rPr>
                  <m:sty m:val="p"/>
                </m:rPr>
                <w:rPr>
                  <w:rFonts w:ascii="Cambria Math" w:hAnsi="Cambria Math"/>
                </w:rPr>
                <m:t>k</m:t>
              </m:r>
            </m:sub>
          </m:sSub>
          <m:r>
            <m:rPr>
              <m:sty m:val="p"/>
            </m:rPr>
            <w:rPr>
              <w:rFonts w:ascii="Cambria Math" w:hAnsi="Cambria Math" w:hint="eastAsia"/>
            </w:rPr>
            <m:t>~N</m:t>
          </m:r>
          <m:r>
            <m:rPr>
              <m:sty m:val="p"/>
            </m:rPr>
            <w:rPr>
              <w:rFonts w:ascii="Cambria Math" w:hAnsi="Cambria Math"/>
            </w:rPr>
            <m:t xml:space="preserve">(0, </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r>
            <m:rPr>
              <m:sty m:val="p"/>
            </m:rPr>
            <w:rPr>
              <w:rFonts w:ascii="Cambria Math" w:hAnsi="Cambria Math"/>
            </w:rPr>
            <m:t>)</m:t>
          </m:r>
        </m:oMath>
      </m:oMathPara>
    </w:p>
    <w:p w:rsidR="005B3DA8" w:rsidRDefault="005B3DA8" w:rsidP="005B3DA8">
      <w:pPr>
        <w:ind w:firstLine="520"/>
      </w:pPr>
      <w:r>
        <w:rPr>
          <w:rFonts w:hint="eastAsia"/>
        </w:rPr>
        <w:t>在运行这个滤波器需要设置初始状态，初始状态以及每一时刻的噪声</w:t>
      </w:r>
      <w:r>
        <w:rPr>
          <w:rFonts w:hint="eastAsia"/>
        </w:rPr>
        <w:t>{</w:t>
      </w:r>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0</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r>
          <w:rPr>
            <w:rFonts w:ascii="Cambria Math" w:hAnsi="Cambria Math"/>
          </w:rPr>
          <m:t xml:space="preserve">, …, </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k</m:t>
            </m:r>
          </m:sub>
        </m:sSub>
      </m:oMath>
      <w:r>
        <w:rPr>
          <w:rFonts w:hint="eastAsia"/>
        </w:rPr>
        <w:t>}</w:t>
      </w:r>
      <w:r>
        <w:rPr>
          <w:rFonts w:hint="eastAsia"/>
        </w:rPr>
        <w:t>都认为是相互独立的。</w:t>
      </w:r>
    </w:p>
    <w:p w:rsidR="005B3DA8" w:rsidRDefault="005B3DA8" w:rsidP="005B3DA8">
      <w:pPr>
        <w:ind w:firstLine="520"/>
      </w:pPr>
    </w:p>
    <w:p w:rsidR="005B3DA8" w:rsidRDefault="005B3DA8" w:rsidP="005B3DA8">
      <w:pPr>
        <w:ind w:firstLine="520"/>
      </w:pPr>
      <w:r>
        <w:rPr>
          <w:rFonts w:hint="eastAsia"/>
        </w:rPr>
        <w:t>在此期间，</w:t>
      </w:r>
      <w:r>
        <w:rPr>
          <w:rFonts w:hint="eastAsia"/>
        </w:rPr>
        <w:t>KF</w:t>
      </w:r>
      <w:r>
        <w:rPr>
          <w:rFonts w:hint="eastAsia"/>
        </w:rPr>
        <w:t>是一种递归的估计，只需要知道上一时刻状态的估计值以及当前状态的观测值就可以计算出当前时刻状态的估计值，也因此不需要记录观测或者估计的历史信息。这个与其他滤波器最大的不同就是不需要像低通滤波器等频域滤波器那样，需要在频域上设计再转换到时域上实现。</w:t>
      </w:r>
    </w:p>
    <w:p w:rsidR="005B3DA8" w:rsidRDefault="005B3DA8" w:rsidP="005B3DA8">
      <w:pPr>
        <w:ind w:firstLine="520"/>
      </w:pPr>
      <w:r>
        <w:rPr>
          <w:rFonts w:hint="eastAsia"/>
        </w:rPr>
        <w:t>手机的状态主要有下面两个变量来表示：</w:t>
      </w:r>
    </w:p>
    <w:p w:rsidR="005B3DA8" w:rsidRDefault="001A3182" w:rsidP="005B3DA8">
      <w:pPr>
        <w:ind w:firstLine="480"/>
      </w:pP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w:r w:rsidR="005B3DA8">
        <w:rPr>
          <w:rFonts w:hint="eastAsia"/>
        </w:rPr>
        <w:t>，在时刻</w:t>
      </w:r>
      <w:r w:rsidR="005B3DA8">
        <w:rPr>
          <w:rFonts w:hint="eastAsia"/>
        </w:rPr>
        <w:t>k</w:t>
      </w:r>
      <w:r w:rsidR="005B3DA8">
        <w:rPr>
          <w:rFonts w:hint="eastAsia"/>
        </w:rPr>
        <w:t>状态的估计；</w:t>
      </w:r>
    </w:p>
    <w:p w:rsidR="005B3DA8" w:rsidRDefault="001A3182" w:rsidP="005B3DA8">
      <w:pPr>
        <w:ind w:firstLine="480"/>
      </w:pPr>
      <m:oMath>
        <m:sSub>
          <m:sSubPr>
            <m:ctrlPr>
              <w:rPr>
                <w:rFonts w:ascii="Cambria Math" w:hAnsi="Cambria Math"/>
              </w:rPr>
            </m:ctrlPr>
          </m:sSubPr>
          <m:e>
            <m: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oMath>
      <w:r w:rsidR="005B3DA8">
        <w:rPr>
          <w:rFonts w:hint="eastAsia"/>
        </w:rPr>
        <w:t>，后验估计误差协方差矩阵，是用来度量估计值的精确程度。</w:t>
      </w:r>
    </w:p>
    <w:p w:rsidR="005B3DA8" w:rsidRDefault="005B3DA8" w:rsidP="005B3DA8">
      <w:pPr>
        <w:ind w:firstLine="520"/>
      </w:pPr>
      <w:r>
        <w:rPr>
          <w:rFonts w:hint="eastAsia"/>
        </w:rPr>
        <w:t>于是，对于</w:t>
      </w:r>
      <w:r>
        <w:rPr>
          <w:rFonts w:hint="eastAsia"/>
        </w:rPr>
        <w:t>KF</w:t>
      </w:r>
      <w:r>
        <w:rPr>
          <w:rFonts w:hint="eastAsia"/>
        </w:rPr>
        <w:t>的操作主要包括两个阶段：预测与更新。在预测阶段，滤波器采用上一时刻的状态估计，结合当前的观测做出对当前状态的估计。在更新阶段，滤波器利用对当前状态的观测值优化在预测阶段获得的预测值，来获得一个更为精确的估计值。</w:t>
      </w:r>
    </w:p>
    <w:p w:rsidR="005B3DA8" w:rsidRDefault="005B3DA8" w:rsidP="005B3DA8">
      <w:pPr>
        <w:ind w:firstLine="520"/>
      </w:pPr>
      <w:r>
        <w:rPr>
          <w:rFonts w:hint="eastAsia"/>
        </w:rPr>
        <w:t>其中预测通过以下公式来实现：</w:t>
      </w:r>
    </w:p>
    <w:p w:rsidR="005B3DA8" w:rsidRDefault="001A3182" w:rsidP="005B3DA8">
      <w:pPr>
        <w:ind w:firstLine="480"/>
      </w:pP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w:rPr>
            <w:rFonts w:ascii="Cambria Math" w:hAnsi="Cambria Math" w:hint="eastAsia"/>
          </w:rPr>
          <m:t>+</m:t>
        </m:r>
        <m:sSub>
          <m:sSubPr>
            <m:ctrlPr>
              <w:rPr>
                <w:rFonts w:ascii="Cambria Math" w:hAnsi="Cambria Math"/>
                <w:i/>
              </w:rPr>
            </m:ctrlPr>
          </m:sSubPr>
          <m:e>
            <m:r>
              <w:rPr>
                <w:rFonts w:ascii="Cambria Math" w:hAnsi="Cambria Math" w:hint="eastAsia"/>
              </w:rPr>
              <m:t>w</m:t>
            </m:r>
          </m:e>
          <m:sub>
            <m:r>
              <w:rPr>
                <w:rFonts w:ascii="Cambria Math" w:hAnsi="Cambria Math"/>
              </w:rPr>
              <m:t>k</m:t>
            </m:r>
          </m:sub>
        </m:sSub>
      </m:oMath>
      <w:r w:rsidR="005B3DA8">
        <w:rPr>
          <w:rFonts w:hint="eastAsia"/>
        </w:rPr>
        <w:t xml:space="preserve"> </w:t>
      </w:r>
      <w:r w:rsidR="00F4415F">
        <w:tab/>
      </w:r>
      <w:r w:rsidR="00F4415F">
        <w:tab/>
      </w:r>
      <w:r w:rsidR="005B3DA8">
        <w:rPr>
          <w:rFonts w:hint="eastAsia"/>
        </w:rPr>
        <w:t>预测状态</w:t>
      </w:r>
    </w:p>
    <w:p w:rsidR="005B3DA8" w:rsidRDefault="001A3182" w:rsidP="005B3DA8">
      <w:pPr>
        <w:ind w:firstLine="480"/>
      </w:pPr>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sSubSup>
          <m:sSubSupPr>
            <m:ctrlPr>
              <w:rPr>
                <w:rFonts w:ascii="Cambria Math" w:hAnsi="Cambria Math"/>
                <w:i/>
              </w:rPr>
            </m:ctrlPr>
          </m:sSubSupPr>
          <m:e>
            <m:r>
              <w:rPr>
                <w:rFonts w:ascii="Cambria Math" w:hAnsi="Cambria Math"/>
              </w:rPr>
              <m:t>F</m:t>
            </m:r>
          </m:e>
          <m:sub>
            <m:r>
              <w:rPr>
                <w:rFonts w:ascii="Cambria Math" w:hAnsi="Cambria Math"/>
              </w:rPr>
              <m:t>k</m:t>
            </m:r>
          </m:sub>
          <m:sup>
            <m:r>
              <w:rPr>
                <w:rFonts w:ascii="Cambria Math" w:hAnsi="Cambria Math" w:hint="eastAsia"/>
              </w:rPr>
              <m:t>T</m:t>
            </m:r>
          </m:sup>
        </m:sSubSup>
        <m:r>
          <w:rPr>
            <w:rFonts w:ascii="Cambria Math" w:hAnsi="Cambria Math" w:hint="eastAsia"/>
          </w:rPr>
          <m:t>+</m:t>
        </m:r>
        <m:sSub>
          <m:sSubPr>
            <m:ctrlPr>
              <w:rPr>
                <w:rFonts w:ascii="Cambria Math" w:hAnsi="Cambria Math"/>
                <w:i/>
              </w:rPr>
            </m:ctrlPr>
          </m:sSubPr>
          <m:e>
            <m:r>
              <w:rPr>
                <w:rFonts w:ascii="Cambria Math" w:hAnsi="Cambria Math"/>
              </w:rPr>
              <m:t>Q</m:t>
            </m:r>
          </m:e>
          <m:sub>
            <m:r>
              <w:rPr>
                <w:rFonts w:ascii="Cambria Math" w:hAnsi="Cambria Math"/>
              </w:rPr>
              <m:t>k</m:t>
            </m:r>
          </m:sub>
        </m:sSub>
      </m:oMath>
      <w:r w:rsidR="005B3DA8">
        <w:rPr>
          <w:rFonts w:hint="eastAsia"/>
        </w:rPr>
        <w:t xml:space="preserve"> </w:t>
      </w:r>
      <w:r w:rsidR="00F4415F">
        <w:tab/>
      </w:r>
      <w:r w:rsidR="00F4415F">
        <w:tab/>
      </w:r>
      <w:r w:rsidR="005B3DA8">
        <w:rPr>
          <w:rFonts w:hint="eastAsia"/>
        </w:rPr>
        <w:t>预测估计协方差矩阵</w:t>
      </w:r>
    </w:p>
    <w:p w:rsidR="005B3DA8" w:rsidRDefault="005B3DA8" w:rsidP="005B3DA8">
      <w:pPr>
        <w:ind w:firstLine="520"/>
      </w:pPr>
      <w:r>
        <w:rPr>
          <w:rFonts w:hint="eastAsia"/>
        </w:rPr>
        <w:t>更新通过计算下面三个量来实现</w:t>
      </w:r>
    </w:p>
    <w:p w:rsidR="005B3DA8" w:rsidRDefault="001A3182" w:rsidP="005B3DA8">
      <w:pPr>
        <w:ind w:firstLine="480"/>
      </w:pP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w:r w:rsidR="005B3DA8">
        <w:rPr>
          <w:rFonts w:hint="eastAsia"/>
        </w:rPr>
        <w:t xml:space="preserve"> </w:t>
      </w:r>
      <w:r w:rsidR="00F4415F">
        <w:tab/>
      </w:r>
      <w:r w:rsidR="00F4415F">
        <w:tab/>
      </w:r>
      <w:r w:rsidR="00F4415F">
        <w:tab/>
      </w:r>
      <w:r w:rsidR="005B3DA8">
        <w:rPr>
          <w:rFonts w:hint="eastAsia"/>
        </w:rPr>
        <w:t>测量余量</w:t>
      </w:r>
    </w:p>
    <w:p w:rsidR="005B3DA8" w:rsidRDefault="001A3182" w:rsidP="005B3DA8">
      <w:pPr>
        <w:ind w:firstLine="480"/>
      </w:pP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k|k-1</m:t>
            </m:r>
          </m:sub>
        </m:sSub>
        <m:sSubSup>
          <m:sSubSupPr>
            <m:ctrlPr>
              <w:rPr>
                <w:rFonts w:ascii="Cambria Math" w:hAnsi="Cambria Math"/>
              </w:rPr>
            </m:ctrlPr>
          </m:sSubSupPr>
          <m:e>
            <m:r>
              <m:rPr>
                <m:sty m:val="p"/>
              </m:rPr>
              <w:rPr>
                <w:rFonts w:ascii="Cambria Math" w:hAnsi="Cambria Math"/>
              </w:rPr>
              <m:t>H</m:t>
            </m:r>
          </m:e>
          <m:sub>
            <m:r>
              <m:rPr>
                <m:sty m:val="p"/>
              </m:rPr>
              <w:rPr>
                <w:rFonts w:ascii="Cambria Math" w:hAnsi="Cambria Math"/>
              </w:rPr>
              <m:t>k</m:t>
            </m:r>
          </m:sub>
          <m:sup>
            <m:r>
              <m:rPr>
                <m:sty m:val="p"/>
              </m:rPr>
              <w:rPr>
                <w:rFonts w:ascii="Cambria Math" w:hAnsi="Cambria Math"/>
              </w:rPr>
              <m:t>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oMath>
      <w:r w:rsidR="005B3DA8">
        <w:rPr>
          <w:rFonts w:hint="eastAsia"/>
        </w:rPr>
        <w:t xml:space="preserve"> </w:t>
      </w:r>
      <w:r w:rsidR="00F4415F">
        <w:tab/>
      </w:r>
      <w:r w:rsidR="00F4415F">
        <w:tab/>
      </w:r>
      <w:r w:rsidR="00F4415F">
        <w:tab/>
      </w:r>
      <w:r w:rsidR="005B3DA8">
        <w:rPr>
          <w:rFonts w:hint="eastAsia"/>
        </w:rPr>
        <w:t>测量余量的协方差</w:t>
      </w:r>
    </w:p>
    <w:p w:rsidR="005B3DA8" w:rsidRDefault="001A3182" w:rsidP="005B3DA8">
      <w:pPr>
        <w:ind w:firstLine="480"/>
      </w:pP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1</m:t>
            </m:r>
          </m:sub>
        </m:sSub>
        <m:sSubSup>
          <m:sSubSupPr>
            <m:ctrlPr>
              <w:rPr>
                <w:rFonts w:ascii="Cambria Math" w:hAnsi="Cambria Math"/>
              </w:rPr>
            </m:ctrlPr>
          </m:sSubSupPr>
          <m:e>
            <m:r>
              <m:rPr>
                <m:sty m:val="p"/>
              </m:rPr>
              <w:rPr>
                <w:rFonts w:ascii="Cambria Math" w:hAnsi="Cambria Math"/>
              </w:rPr>
              <m:t>H</m:t>
            </m:r>
          </m:e>
          <m:sub>
            <m:r>
              <m:rPr>
                <m:sty m:val="p"/>
              </m:rPr>
              <w:rPr>
                <w:rFonts w:ascii="Cambria Math" w:hAnsi="Cambria Math"/>
              </w:rPr>
              <m:t>k</m:t>
            </m:r>
          </m:sub>
          <m:sup>
            <m:r>
              <m:rPr>
                <m:sty m:val="p"/>
              </m:rPr>
              <w:rPr>
                <w:rFonts w:ascii="Cambria Math" w:hAnsi="Cambria Math"/>
              </w:rPr>
              <m:t>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oMath>
      <w:r w:rsidR="005B3DA8">
        <w:rPr>
          <w:rFonts w:hint="eastAsia"/>
        </w:rPr>
        <w:t xml:space="preserve"> </w:t>
      </w:r>
      <w:r w:rsidR="00F4415F">
        <w:tab/>
      </w:r>
      <w:r w:rsidR="00F4415F">
        <w:tab/>
      </w:r>
      <w:r w:rsidR="00F4415F">
        <w:tab/>
      </w:r>
      <w:r w:rsidR="005B3DA8">
        <w:rPr>
          <w:rFonts w:hint="eastAsia"/>
        </w:rPr>
        <w:t>得到的最优卡尔曼增益</w:t>
      </w:r>
    </w:p>
    <w:p w:rsidR="005B3DA8" w:rsidRDefault="005B3DA8" w:rsidP="005B3DA8">
      <w:pPr>
        <w:ind w:firstLine="520"/>
      </w:pPr>
      <w:r>
        <w:rPr>
          <w:rFonts w:hint="eastAsia"/>
        </w:rPr>
        <w:t>通过上面求解的结果来更新滤波器的状态</w:t>
      </w:r>
      <w:r>
        <w:rPr>
          <w:rFonts w:hint="eastAsia"/>
        </w:rPr>
        <w:t>x</w:t>
      </w:r>
      <w:r>
        <w:rPr>
          <w:rFonts w:hint="eastAsia"/>
        </w:rPr>
        <w:t>和预测</w:t>
      </w:r>
      <w:r>
        <w:rPr>
          <w:rFonts w:hint="eastAsia"/>
        </w:rPr>
        <w:t>p</w:t>
      </w:r>
    </w:p>
    <w:p w:rsidR="005B3DA8" w:rsidRDefault="001A3182" w:rsidP="005B3DA8">
      <w:pPr>
        <w:ind w:firstLine="480"/>
      </w:pP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w:rPr>
            <w:rFonts w:ascii="Cambria Math" w:hAnsi="Cambria Math" w:hint="eastAsia"/>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oMath>
      <w:r w:rsidR="005B3DA8">
        <w:rPr>
          <w:rFonts w:hint="eastAsia"/>
        </w:rPr>
        <w:t xml:space="preserve"> </w:t>
      </w:r>
      <w:r w:rsidR="00F4415F">
        <w:tab/>
      </w:r>
      <w:r w:rsidR="00F4415F">
        <w:tab/>
      </w:r>
      <w:r w:rsidR="00F4415F">
        <w:tab/>
      </w:r>
      <w:r w:rsidR="005B3DA8">
        <w:rPr>
          <w:rFonts w:hint="eastAsia"/>
        </w:rPr>
        <w:t>更新之后的状态估计</w:t>
      </w:r>
    </w:p>
    <w:p w:rsidR="005B3DA8" w:rsidRDefault="001A3182" w:rsidP="005B3DA8">
      <w:pPr>
        <w:ind w:firstLine="480"/>
      </w:pPr>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 xml:space="preserve">I- </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w:r w:rsidR="005B3DA8">
        <w:rPr>
          <w:rFonts w:hint="eastAsia"/>
        </w:rPr>
        <w:t xml:space="preserve"> </w:t>
      </w:r>
      <w:r w:rsidR="00F4415F">
        <w:tab/>
      </w:r>
      <w:r w:rsidR="00F4415F">
        <w:tab/>
      </w:r>
      <w:r w:rsidR="005B3DA8">
        <w:rPr>
          <w:rFonts w:hint="eastAsia"/>
        </w:rPr>
        <w:t>更新之后的协方差估计</w:t>
      </w:r>
    </w:p>
    <w:p w:rsidR="005B3DA8" w:rsidRDefault="005B3DA8" w:rsidP="005B3DA8">
      <w:pPr>
        <w:ind w:firstLine="520"/>
      </w:pPr>
      <w:r>
        <w:rPr>
          <w:rFonts w:hint="eastAsia"/>
        </w:rPr>
        <w:t>其中上述式子的不变量有：</w:t>
      </w:r>
    </w:p>
    <w:p w:rsidR="005B3DA8" w:rsidRPr="00B563AE" w:rsidRDefault="001A3182" w:rsidP="005B3DA8">
      <w:pPr>
        <w:ind w:firstLine="48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oMath>
      </m:oMathPara>
    </w:p>
    <w:p w:rsidR="005B3DA8" w:rsidRPr="00B563AE" w:rsidRDefault="001A3182" w:rsidP="005B3DA8">
      <w:pPr>
        <w:ind w:firstLine="48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1</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oMath>
      </m:oMathPara>
    </w:p>
    <w:p w:rsidR="005B3DA8" w:rsidRPr="00881FC4" w:rsidRDefault="001A3182" w:rsidP="005B3DA8">
      <w:pPr>
        <w:ind w:firstLine="480"/>
      </w:pPr>
      <m:oMathPara>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k</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r>
            <m:rPr>
              <m:sty m:val="p"/>
            </m:rPr>
            <w:rPr>
              <w:rFonts w:ascii="Cambria Math" w:hAnsi="Cambria Math"/>
            </w:rPr>
            <m:t>)</m:t>
          </m:r>
        </m:oMath>
      </m:oMathPara>
    </w:p>
    <w:p w:rsidR="005B3DA8" w:rsidRDefault="005B3DA8" w:rsidP="005B3DA8">
      <w:pPr>
        <w:ind w:firstLine="520"/>
      </w:pPr>
      <w:r>
        <w:rPr>
          <w:rFonts w:hint="eastAsia"/>
        </w:rPr>
        <w:t>由于从手机的加速度计是手机坐标系下的瞬时加速度，磁罗盘是获</w:t>
      </w:r>
      <w:r>
        <w:rPr>
          <w:rFonts w:hint="eastAsia"/>
        </w:rPr>
        <w:lastRenderedPageBreak/>
        <w:t>得的手机在周围环境的具有噪声的绝对的手机的轴角数据，陀螺仪获得的是较为准确的手机角速度信息，所以我们的</w:t>
      </w:r>
      <w:r>
        <w:rPr>
          <w:rFonts w:hint="eastAsia"/>
        </w:rPr>
        <w:t>EKF</w:t>
      </w:r>
      <w:r>
        <w:rPr>
          <w:rFonts w:hint="eastAsia"/>
        </w:rPr>
        <w:t>滤波器的状态可以设计为：</w:t>
      </w:r>
    </w:p>
    <w:p w:rsidR="005B3DA8" w:rsidRPr="0063417E" w:rsidRDefault="001A3182" w:rsidP="005B3DA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Position</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Velocity</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Accelerate</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Pose</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5B3DA8" w:rsidRDefault="005B3DA8" w:rsidP="005B3DA8">
      <w:pPr>
        <w:ind w:firstLine="520"/>
      </w:pPr>
      <w:r>
        <w:rPr>
          <w:rFonts w:hint="eastAsia"/>
        </w:rPr>
        <w:t>其中</w:t>
      </w:r>
      <w:r>
        <w:rPr>
          <w:rFonts w:hint="eastAsia"/>
        </w:rPr>
        <w:t>Position</w:t>
      </w:r>
      <w:r>
        <w:rPr>
          <w:rFonts w:hint="eastAsia"/>
        </w:rPr>
        <w:t>，</w:t>
      </w:r>
      <w:r>
        <w:rPr>
          <w:rFonts w:hint="eastAsia"/>
        </w:rPr>
        <w:t>Velocity</w:t>
      </w:r>
      <w:r>
        <w:rPr>
          <w:rFonts w:hint="eastAsia"/>
        </w:rPr>
        <w:t>，</w:t>
      </w:r>
      <w:r>
        <w:rPr>
          <w:rFonts w:hint="eastAsia"/>
        </w:rPr>
        <w:t>Accelerate</w:t>
      </w:r>
      <w:r>
        <w:rPr>
          <w:rFonts w:hint="eastAsia"/>
        </w:rPr>
        <w:t>均为世界坐标系下的运动信息数据，</w:t>
      </w:r>
      <w:r>
        <w:rPr>
          <w:rFonts w:hint="eastAsia"/>
        </w:rPr>
        <w:t>Pose</w:t>
      </w:r>
      <w:r>
        <w:rPr>
          <w:rFonts w:hint="eastAsia"/>
        </w:rPr>
        <w:t>表示当前手机的姿态。并且每一个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这样的一个在欧式空间里的一个向量，对于前三个分别表示通过坐标投影下的在世界坐标系下</w:t>
      </w:r>
      <w:r>
        <w:rPr>
          <w:rFonts w:hint="eastAsia"/>
        </w:rPr>
        <w:t>x</w:t>
      </w:r>
      <w:r>
        <w:rPr>
          <w:rFonts w:hint="eastAsia"/>
        </w:rPr>
        <w:t>轴</w:t>
      </w:r>
      <w:r>
        <w:rPr>
          <w:rFonts w:hint="eastAsia"/>
        </w:rPr>
        <w:t>,</w:t>
      </w:r>
      <w:r>
        <w:t xml:space="preserve"> </w:t>
      </w:r>
      <w:r>
        <w:rPr>
          <w:rFonts w:hint="eastAsia"/>
        </w:rPr>
        <w:t>y</w:t>
      </w:r>
      <w:r>
        <w:rPr>
          <w:rFonts w:hint="eastAsia"/>
        </w:rPr>
        <w:t>轴</w:t>
      </w:r>
      <w:r>
        <w:rPr>
          <w:rFonts w:hint="eastAsia"/>
        </w:rPr>
        <w:t>,</w:t>
      </w:r>
      <w:r>
        <w:rPr>
          <w:rFonts w:hint="eastAsia"/>
        </w:rPr>
        <w:t>以及</w:t>
      </w:r>
      <w:r>
        <w:rPr>
          <w:rFonts w:hint="eastAsia"/>
        </w:rPr>
        <w:t>z</w:t>
      </w:r>
      <w:r>
        <w:rPr>
          <w:rFonts w:hint="eastAsia"/>
        </w:rPr>
        <w:t>轴上的位置、速度以及加速度数据，对于</w:t>
      </w:r>
      <w:r>
        <w:rPr>
          <w:rFonts w:hint="eastAsia"/>
        </w:rPr>
        <w:t>Pose</w:t>
      </w:r>
      <w:r>
        <w:rPr>
          <w:rFonts w:hint="eastAsia"/>
        </w:rPr>
        <w:t>表示当前的姿态的分别围绕</w:t>
      </w:r>
      <w:r>
        <w:rPr>
          <w:rFonts w:hint="eastAsia"/>
        </w:rPr>
        <w:t>x</w:t>
      </w:r>
      <w:r>
        <w:rPr>
          <w:rFonts w:hint="eastAsia"/>
        </w:rPr>
        <w:t>轴、</w:t>
      </w:r>
      <w:r>
        <w:rPr>
          <w:rFonts w:hint="eastAsia"/>
        </w:rPr>
        <w:t>y</w:t>
      </w:r>
      <w:r>
        <w:rPr>
          <w:rFonts w:hint="eastAsia"/>
        </w:rPr>
        <w:t>轴，</w:t>
      </w:r>
      <w:r>
        <w:rPr>
          <w:rFonts w:hint="eastAsia"/>
        </w:rPr>
        <w:t>z</w:t>
      </w:r>
      <w:r>
        <w:rPr>
          <w:rFonts w:hint="eastAsia"/>
        </w:rPr>
        <w:t>轴转过的轴角</w:t>
      </w:r>
    </w:p>
    <w:p w:rsidR="005B3DA8" w:rsidRDefault="005B3DA8" w:rsidP="005B3DA8">
      <w:pPr>
        <w:ind w:firstLine="520"/>
      </w:pPr>
      <w:r>
        <w:rPr>
          <w:rFonts w:hint="eastAsia"/>
        </w:rPr>
        <w:t>观测设计为：</w:t>
      </w:r>
    </w:p>
    <w:p w:rsidR="005B3DA8" w:rsidRPr="00C044A5" w:rsidRDefault="001A3182" w:rsidP="005B3DA8">
      <w:pPr>
        <w:ind w:firstLine="480"/>
      </w:pPr>
      <m:oMathPara>
        <m:oMath>
          <m:sSup>
            <m:sSupPr>
              <m:ctrlPr>
                <w:rPr>
                  <w:rFonts w:ascii="Cambria Math" w:hAnsi="Cambria Math"/>
                </w:rPr>
              </m:ctrlPr>
            </m:sSupPr>
            <m:e>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Accelerate</m:t>
                  </m:r>
                </m:e>
                <m:sup>
                  <m:r>
                    <w:rPr>
                      <w:rFonts w:ascii="Cambria Math" w:hAnsi="Cambria Math"/>
                    </w:rPr>
                    <m:t>T</m:t>
                  </m:r>
                </m:sup>
              </m:sSup>
              <m:r>
                <w:rPr>
                  <w:rFonts w:ascii="Cambria Math" w:hAnsi="Cambria Math"/>
                </w:rPr>
                <m:t>,</m:t>
              </m:r>
              <m:sSup>
                <m:sSupPr>
                  <m:ctrlPr>
                    <w:rPr>
                      <w:rFonts w:ascii="Cambria Math" w:hAnsi="Cambria Math"/>
                    </w:rPr>
                  </m:ctrlPr>
                </m:sSupPr>
                <m:e>
                  <m:r>
                    <m:rPr>
                      <m:sty m:val="p"/>
                    </m:rPr>
                    <w:rPr>
                      <w:rFonts w:ascii="Cambria Math" w:hAnsi="Cambria Math"/>
                    </w:rPr>
                    <m:t>Magnitude</m:t>
                  </m:r>
                </m:e>
                <m:sup>
                  <m:r>
                    <w:rPr>
                      <w:rFonts w:ascii="Cambria Math" w:hAnsi="Cambria Math"/>
                    </w:rPr>
                    <m:t>T</m:t>
                  </m:r>
                </m:sup>
              </m:sSup>
              <m:r>
                <w:rPr>
                  <w:rFonts w:ascii="Cambria Math" w:hAnsi="Cambria Math"/>
                </w:rPr>
                <m:t>,</m:t>
              </m:r>
              <m:sSup>
                <m:sSupPr>
                  <m:ctrlPr>
                    <w:rPr>
                      <w:rFonts w:ascii="Cambria Math" w:hAnsi="Cambria Math"/>
                    </w:rPr>
                  </m:ctrlPr>
                </m:sSupPr>
                <m:e>
                  <m:r>
                    <m:rPr>
                      <m:sty m:val="p"/>
                    </m:rPr>
                    <w:rPr>
                      <w:rFonts w:ascii="Cambria Math" w:hAnsi="Cambria Math"/>
                    </w:rPr>
                    <m:t>Gyroscope</m:t>
                  </m:r>
                </m:e>
                <m:sup>
                  <m:r>
                    <w:rPr>
                      <w:rFonts w:ascii="Cambria Math" w:hAnsi="Cambria Math"/>
                    </w:rPr>
                    <m:t>T</m:t>
                  </m:r>
                </m:sup>
              </m:sSup>
              <m:r>
                <w:rPr>
                  <w:rFonts w:ascii="Cambria Math" w:hAnsi="Cambria Math" w:hint="eastAsia"/>
                </w:rPr>
                <m:t>]</m:t>
              </m:r>
            </m:e>
            <m:sup>
              <m:r>
                <w:rPr>
                  <w:rFonts w:ascii="Cambria Math" w:hAnsi="Cambria Math"/>
                </w:rPr>
                <m:t>T</m:t>
              </m:r>
            </m:sup>
          </m:sSup>
        </m:oMath>
      </m:oMathPara>
    </w:p>
    <w:p w:rsidR="005B3DA8" w:rsidRDefault="005B3DA8" w:rsidP="005B3DA8">
      <w:pPr>
        <w:ind w:firstLine="520"/>
      </w:pPr>
      <w:r>
        <w:rPr>
          <w:rFonts w:hint="eastAsia"/>
        </w:rPr>
        <w:t>其中</w:t>
      </w:r>
      <w:r>
        <w:rPr>
          <w:rFonts w:hint="eastAsia"/>
        </w:rPr>
        <w:t>Accelerate</w:t>
      </w:r>
      <w:r>
        <w:rPr>
          <w:rFonts w:hint="eastAsia"/>
        </w:rPr>
        <w:t>是手机坐标系下加速度计数据回传的数据，</w:t>
      </w:r>
      <w:r>
        <w:rPr>
          <w:rFonts w:hint="eastAsia"/>
        </w:rPr>
        <w:t>Magnitude</w:t>
      </w:r>
      <w:r>
        <w:rPr>
          <w:rFonts w:hint="eastAsia"/>
        </w:rPr>
        <w:t>是三轴磁罗盘传感器回传的数据以及</w:t>
      </w:r>
      <w:r>
        <w:rPr>
          <w:rFonts w:hint="eastAsia"/>
        </w:rPr>
        <w:t>Gyroscope</w:t>
      </w:r>
      <w:r>
        <w:rPr>
          <w:rFonts w:hint="eastAsia"/>
        </w:rPr>
        <w:t>是陀螺仪回传的数据，并且他们也都是一个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这样的一个在欧式空间里的一个向量，分别表示对应的正交分解在不同轴上的加速度、角偏移以及瞬时角速度。</w:t>
      </w:r>
    </w:p>
    <w:p w:rsidR="005B3DA8" w:rsidRDefault="005B3DA8" w:rsidP="005B3DA8">
      <w:pPr>
        <w:ind w:firstLine="520"/>
      </w:pPr>
      <w:r>
        <w:rPr>
          <w:rFonts w:hint="eastAsia"/>
        </w:rPr>
        <w:t>为了方便计算，将状态向量中的元素简化记为：</w:t>
      </w:r>
    </w:p>
    <w:p w:rsidR="005B3DA8" w:rsidRPr="0063417E" w:rsidRDefault="001A3182" w:rsidP="005B3DA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hint="eastAsia"/>
                    </w:rPr>
                    <m:t>S1</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2</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3</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4</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5B3DA8" w:rsidRDefault="005B3DA8" w:rsidP="005B3DA8">
      <w:pPr>
        <w:ind w:firstLine="520"/>
      </w:pPr>
      <w:r>
        <w:rPr>
          <w:rFonts w:hint="eastAsia"/>
        </w:rPr>
        <w:t>则当前时刻</w:t>
      </w:r>
      <w:r>
        <w:rPr>
          <w:rFonts w:hint="eastAsia"/>
        </w:rPr>
        <w:t>t</w:t>
      </w:r>
      <w:r>
        <w:rPr>
          <w:rFonts w:hint="eastAsia"/>
        </w:rPr>
        <w:t>的状态</w:t>
      </w:r>
      <m:oMath>
        <m:sSub>
          <m:sSubPr>
            <m:ctrlPr>
              <w:rPr>
                <w:rFonts w:ascii="Cambria Math" w:hAnsi="Cambria Math"/>
              </w:rPr>
            </m:ctrlPr>
          </m:sSubPr>
          <m:e>
            <m:r>
              <w:rPr>
                <w:rFonts w:ascii="Cambria Math" w:hAnsi="Cambria Math" w:hint="eastAsia"/>
              </w:rPr>
              <m:t>S</m:t>
            </m:r>
          </m:e>
          <m:sub>
            <m:r>
              <w:rPr>
                <w:rFonts w:ascii="Cambria Math" w:hAnsi="Cambria Math"/>
              </w:rPr>
              <m:t>t</m:t>
            </m:r>
          </m:sub>
        </m:sSub>
      </m:oMath>
      <w:r>
        <w:rPr>
          <w:rFonts w:hint="eastAsia"/>
        </w:rPr>
        <w:t>为：</w:t>
      </w:r>
    </w:p>
    <w:p w:rsidR="005B3DA8" w:rsidRPr="00A47536" w:rsidRDefault="001A3182" w:rsidP="005B3DA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rPr>
                    <m:t>t</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rPr>
                    <m:t>t</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p w:rsidR="005B3DA8" w:rsidRDefault="005B3DA8" w:rsidP="005B3DA8">
      <w:pPr>
        <w:ind w:firstLine="520"/>
      </w:pPr>
      <w:r>
        <w:rPr>
          <w:rFonts w:hint="eastAsia"/>
        </w:rPr>
        <w:t>上一时刻</w:t>
      </w:r>
      <w:r>
        <w:rPr>
          <w:rFonts w:hint="eastAsia"/>
        </w:rPr>
        <w:t>t</w:t>
      </w:r>
      <w:r>
        <w:t>-1</w:t>
      </w:r>
      <w:r>
        <w:rPr>
          <w:rFonts w:hint="eastAsia"/>
        </w:rPr>
        <w:t>的状态</w:t>
      </w:r>
      <m:oMath>
        <m:sSub>
          <m:sSubPr>
            <m:ctrlPr>
              <w:rPr>
                <w:rFonts w:ascii="Cambria Math" w:hAnsi="Cambria Math"/>
              </w:rPr>
            </m:ctrlPr>
          </m:sSubPr>
          <m:e>
            <m:r>
              <w:rPr>
                <w:rFonts w:ascii="Cambria Math" w:hAnsi="Cambria Math" w:hint="eastAsia"/>
              </w:rPr>
              <m:t>S</m:t>
            </m:r>
          </m:e>
          <m:sub>
            <m:r>
              <w:rPr>
                <w:rFonts w:ascii="Cambria Math" w:hAnsi="Cambria Math"/>
              </w:rPr>
              <m:t>t-1</m:t>
            </m:r>
          </m:sub>
        </m:sSub>
      </m:oMath>
      <w:r>
        <w:rPr>
          <w:rFonts w:hint="eastAsia"/>
        </w:rPr>
        <w:t>为：</w:t>
      </w:r>
    </w:p>
    <w:p w:rsidR="005B3DA8" w:rsidRPr="00A47536" w:rsidRDefault="001A3182" w:rsidP="005B3DA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p w:rsidR="005B3DA8" w:rsidRDefault="005B3DA8" w:rsidP="005B3DA8">
      <w:pPr>
        <w:ind w:firstLine="520"/>
      </w:pPr>
      <w:r>
        <w:rPr>
          <w:rFonts w:hint="eastAsia"/>
        </w:rPr>
        <w:t>初始时刻状态</w:t>
      </w:r>
      <m:oMath>
        <m:sSub>
          <m:sSubPr>
            <m:ctrlPr>
              <w:rPr>
                <w:rFonts w:ascii="Cambria Math" w:hAnsi="Cambria Math"/>
              </w:rPr>
            </m:ctrlPr>
          </m:sSubPr>
          <m:e>
            <m:r>
              <w:rPr>
                <w:rFonts w:ascii="Cambria Math" w:hAnsi="Cambria Math" w:hint="eastAsia"/>
              </w:rPr>
              <m:t>S</m:t>
            </m:r>
          </m:e>
          <m:sub>
            <m:r>
              <w:rPr>
                <w:rFonts w:ascii="Cambria Math" w:hAnsi="Cambria Math"/>
              </w:rPr>
              <m:t>0</m:t>
            </m:r>
          </m:sub>
        </m:sSub>
      </m:oMath>
      <w:r>
        <w:rPr>
          <w:rFonts w:hint="eastAsia"/>
        </w:rPr>
        <w:t>为：</w:t>
      </w:r>
    </w:p>
    <w:p w:rsidR="005B3DA8" w:rsidRPr="00A47536" w:rsidRDefault="001A3182" w:rsidP="005B3DA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hint="eastAsia"/>
                    </w:rPr>
                    <m:t>0</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hint="eastAsia"/>
                    </w:rPr>
                    <m:t>0</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hint="eastAsia"/>
                    </w:rPr>
                    <m:t>0</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hint="eastAsia"/>
                    </w:rPr>
                    <m:t>0</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p w:rsidR="005B3DA8" w:rsidRDefault="005B3DA8" w:rsidP="005B3DA8">
      <w:pPr>
        <w:ind w:firstLine="520"/>
      </w:pPr>
      <w:r>
        <w:rPr>
          <w:rFonts w:hint="eastAsia"/>
        </w:rPr>
        <w:t>从状态</w:t>
      </w:r>
      <m:oMath>
        <m:sSub>
          <m:sSubPr>
            <m:ctrlPr>
              <w:rPr>
                <w:rFonts w:ascii="Cambria Math" w:hAnsi="Cambria Math"/>
              </w:rPr>
            </m:ctrlPr>
          </m:sSubPr>
          <m:e>
            <m:r>
              <w:rPr>
                <w:rFonts w:ascii="Cambria Math" w:hAnsi="Cambria Math" w:hint="eastAsia"/>
              </w:rPr>
              <m:t>S</m:t>
            </m:r>
          </m:e>
          <m:sub>
            <m:r>
              <w:rPr>
                <w:rFonts w:ascii="Cambria Math" w:hAnsi="Cambria Math"/>
              </w:rPr>
              <m:t>t-1</m:t>
            </m:r>
          </m:sub>
        </m:sSub>
      </m:oMath>
      <w:r>
        <w:rPr>
          <w:rFonts w:hint="eastAsia"/>
        </w:rPr>
        <w:t>到</w:t>
      </w:r>
      <m:oMath>
        <m:sSub>
          <m:sSubPr>
            <m:ctrlPr>
              <w:rPr>
                <w:rFonts w:ascii="Cambria Math" w:hAnsi="Cambria Math"/>
              </w:rPr>
            </m:ctrlPr>
          </m:sSubPr>
          <m:e>
            <m:r>
              <w:rPr>
                <w:rFonts w:ascii="Cambria Math" w:hAnsi="Cambria Math" w:hint="eastAsia"/>
              </w:rPr>
              <m:t>S</m:t>
            </m:r>
          </m:e>
          <m:sub>
            <m:r>
              <w:rPr>
                <w:rFonts w:ascii="Cambria Math" w:hAnsi="Cambria Math"/>
              </w:rPr>
              <m:t>t</m:t>
            </m:r>
          </m:sub>
        </m:sSub>
      </m:oMath>
      <w:r>
        <w:rPr>
          <w:rFonts w:hint="eastAsia"/>
        </w:rPr>
        <w:t>的更新过程通过物理学的运动模型可以得到：</w:t>
      </w:r>
    </w:p>
    <w:p w:rsidR="005B3DA8" w:rsidRPr="002435EA" w:rsidRDefault="001A3182" w:rsidP="005B3DA8">
      <w:pPr>
        <w:ind w:firstLine="480"/>
      </w:pPr>
      <m:oMathPara>
        <m:oMath>
          <m:sSubSup>
            <m:sSubSupPr>
              <m:ctrlPr>
                <w:rPr>
                  <w:rFonts w:ascii="Cambria Math" w:hAnsi="Cambria Math"/>
                  <w:i/>
                </w:rPr>
              </m:ctrlPr>
            </m:sSubSupPr>
            <m:e>
              <m:r>
                <w:rPr>
                  <w:rFonts w:ascii="Cambria Math" w:hAnsi="Cambria Math"/>
                </w:rPr>
                <m:t>S1</m:t>
              </m:r>
            </m:e>
            <m:sub>
              <m:r>
                <w:rPr>
                  <w:rFonts w:ascii="Cambria Math" w:hAnsi="Cambria Math"/>
                </w:rPr>
                <m:t>t</m:t>
              </m:r>
            </m:sub>
            <m:sup>
              <m:r>
                <w:rPr>
                  <w:rFonts w:ascii="Cambria Math" w:hAnsi="Cambria Math"/>
                </w:rPr>
                <m:t>T</m:t>
              </m:r>
            </m:sup>
          </m:sSubSup>
          <m:r>
            <w:rPr>
              <w:rFonts w:ascii="Cambria Math" w:hAnsi="Cambria Math" w:hint="eastAsia"/>
            </w:rPr>
            <m:t>=</m:t>
          </m:r>
          <m:sSubSup>
            <m:sSubSupPr>
              <m:ctrlPr>
                <w:rPr>
                  <w:rFonts w:ascii="Cambria Math" w:hAnsi="Cambria Math"/>
                  <w:i/>
                </w:rPr>
              </m:ctrlPr>
            </m:sSubSupPr>
            <m:e>
              <m:r>
                <w:rPr>
                  <w:rFonts w:ascii="Cambria Math" w:hAnsi="Cambria Math"/>
                </w:rPr>
                <m:t>S1</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hint="eastAsia"/>
            </w:rPr>
            <m:t>+average</m:t>
          </m:r>
          <m:d>
            <m:dPr>
              <m:ctrlPr>
                <w:rPr>
                  <w:rFonts w:ascii="Cambria Math" w:hAnsi="Cambria Math"/>
                  <w:i/>
                </w:rPr>
              </m:ctrlPr>
            </m:dPr>
            <m:e>
              <m:sSubSup>
                <m:sSubSupPr>
                  <m:ctrlPr>
                    <w:rPr>
                      <w:rFonts w:ascii="Cambria Math" w:hAnsi="Cambria Math"/>
                      <w:i/>
                    </w:rPr>
                  </m:ctrlPr>
                </m:sSubSupPr>
                <m:e>
                  <m:r>
                    <w:rPr>
                      <w:rFonts w:ascii="Cambria Math" w:hAnsi="Cambria Math"/>
                    </w:rPr>
                    <m:t>S</m:t>
                  </m:r>
                  <m:r>
                    <w:rPr>
                      <w:rFonts w:ascii="Cambria Math" w:hAnsi="Cambria Math" w:hint="eastAsia"/>
                    </w:rPr>
                    <m:t>2</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2</m:t>
                  </m:r>
                </m:e>
                <m:sub>
                  <m:r>
                    <w:rPr>
                      <w:rFonts w:ascii="Cambria Math" w:hAnsi="Cambria Math"/>
                    </w:rPr>
                    <m:t>t-1</m:t>
                  </m:r>
                </m:sub>
                <m:sup>
                  <m:r>
                    <w:rPr>
                      <w:rFonts w:ascii="Cambria Math" w:hAnsi="Cambria Math"/>
                    </w:rPr>
                    <m:t>T</m:t>
                  </m:r>
                </m:sup>
              </m:sSubSup>
            </m:e>
          </m:d>
          <m:r>
            <w:rPr>
              <w:rFonts w:ascii="Cambria Math" w:hAnsi="Cambria Math" w:hint="eastAsia"/>
            </w:rPr>
            <m:t>·</m:t>
          </m:r>
          <m:r>
            <w:rPr>
              <w:rFonts w:ascii="Cambria Math" w:hAnsi="Cambria Math"/>
            </w:rPr>
            <m:t>∆</m:t>
          </m:r>
          <m:r>
            <w:rPr>
              <w:rFonts w:ascii="Cambria Math" w:hAnsi="Cambria Math" w:hint="eastAsia"/>
            </w:rPr>
            <m:t>t</m:t>
          </m:r>
        </m:oMath>
      </m:oMathPara>
    </w:p>
    <w:p w:rsidR="005B3DA8" w:rsidRPr="00C269C6" w:rsidRDefault="001A3182" w:rsidP="005B3DA8">
      <w:pPr>
        <w:ind w:firstLine="480"/>
      </w:pPr>
      <m:oMathPara>
        <m:oMath>
          <m:sSubSup>
            <m:sSubSupPr>
              <m:ctrlPr>
                <w:rPr>
                  <w:rFonts w:ascii="Cambria Math" w:hAnsi="Cambria Math"/>
                  <w:i/>
                </w:rPr>
              </m:ctrlPr>
            </m:sSubSupPr>
            <m:e>
              <m:r>
                <w:rPr>
                  <w:rFonts w:ascii="Cambria Math" w:hAnsi="Cambria Math"/>
                </w:rPr>
                <m:t>S2</m:t>
              </m:r>
            </m:e>
            <m:sub>
              <m:r>
                <w:rPr>
                  <w:rFonts w:ascii="Cambria Math" w:hAnsi="Cambria Math"/>
                </w:rPr>
                <m:t>t</m:t>
              </m:r>
            </m:sub>
            <m:sup>
              <m:r>
                <w:rPr>
                  <w:rFonts w:ascii="Cambria Math" w:hAnsi="Cambria Math"/>
                </w:rPr>
                <m:t>T</m:t>
              </m:r>
            </m:sup>
          </m:sSubSup>
          <m:r>
            <w:rPr>
              <w:rFonts w:ascii="Cambria Math" w:hAnsi="Cambria Math" w:hint="eastAsia"/>
            </w:rPr>
            <m:t>=</m:t>
          </m:r>
          <m:sSubSup>
            <m:sSubSupPr>
              <m:ctrlPr>
                <w:rPr>
                  <w:rFonts w:ascii="Cambria Math" w:hAnsi="Cambria Math"/>
                  <w:i/>
                </w:rPr>
              </m:ctrlPr>
            </m:sSubSupPr>
            <m:e>
              <m:r>
                <w:rPr>
                  <w:rFonts w:ascii="Cambria Math" w:hAnsi="Cambria Math"/>
                </w:rPr>
                <m:t>S3</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hint="eastAsia"/>
            </w:rPr>
            <m:t>+average</m:t>
          </m:r>
          <m:d>
            <m:dPr>
              <m:ctrlPr>
                <w:rPr>
                  <w:rFonts w:ascii="Cambria Math" w:hAnsi="Cambria Math"/>
                  <w:i/>
                </w:rPr>
              </m:ctrlPr>
            </m:dPr>
            <m:e>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1</m:t>
                  </m:r>
                </m:sub>
                <m:sup>
                  <m:r>
                    <w:rPr>
                      <w:rFonts w:ascii="Cambria Math" w:hAnsi="Cambria Math"/>
                    </w:rPr>
                    <m:t>T</m:t>
                  </m:r>
                </m:sup>
              </m:sSubSup>
            </m:e>
          </m:d>
          <m:r>
            <w:rPr>
              <w:rFonts w:ascii="Cambria Math" w:hAnsi="Cambria Math" w:hint="eastAsia"/>
            </w:rPr>
            <m:t>·</m:t>
          </m:r>
          <m:r>
            <w:rPr>
              <w:rFonts w:ascii="Cambria Math" w:hAnsi="Cambria Math"/>
            </w:rPr>
            <m:t>∆</m:t>
          </m:r>
          <m:r>
            <w:rPr>
              <w:rFonts w:ascii="Cambria Math" w:hAnsi="Cambria Math" w:hint="eastAsia"/>
            </w:rPr>
            <m:t>t</m:t>
          </m:r>
        </m:oMath>
      </m:oMathPara>
    </w:p>
    <w:p w:rsidR="005B3DA8" w:rsidRDefault="005B3DA8" w:rsidP="005B3DA8">
      <w:pPr>
        <w:ind w:firstLine="520"/>
      </w:pPr>
      <w:r>
        <w:rPr>
          <w:rFonts w:hint="eastAsia"/>
        </w:rPr>
        <w:t>其中</w:t>
      </w:r>
      <m:oMath>
        <m:r>
          <w:rPr>
            <w:rFonts w:ascii="Cambria Math" w:hAnsi="Cambria Math"/>
          </w:rPr>
          <m:t>∆</m:t>
        </m:r>
        <m:r>
          <w:rPr>
            <w:rFonts w:ascii="Cambria Math" w:hAnsi="Cambria Math" w:hint="eastAsia"/>
          </w:rPr>
          <m:t>t</m:t>
        </m:r>
      </m:oMath>
      <w:r>
        <w:rPr>
          <w:rFonts w:hint="eastAsia"/>
        </w:rPr>
        <w:t>表示状态更新的时间间隔。</w:t>
      </w:r>
    </w:p>
    <w:p w:rsidR="005B3DA8" w:rsidRDefault="005B3DA8" w:rsidP="005B3DA8">
      <w:pPr>
        <w:ind w:firstLine="520"/>
      </w:pPr>
      <w:r>
        <w:rPr>
          <w:rFonts w:hint="eastAsia"/>
        </w:rPr>
        <w:lastRenderedPageBreak/>
        <w:t>这里面的</w:t>
      </w:r>
      <w:r>
        <w:rPr>
          <w:rFonts w:hint="eastAsia"/>
        </w:rPr>
        <w:t>Pose</w:t>
      </w:r>
      <w:r>
        <w:rPr>
          <w:rFonts w:hint="eastAsia"/>
        </w:rPr>
        <w:t>是手机当前的姿态，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其中</w:t>
      </w:r>
      <w:r>
        <w:rPr>
          <w:rFonts w:hint="eastAsia"/>
        </w:rPr>
        <w:t>x</w:t>
      </w:r>
      <w:r>
        <w:rPr>
          <w:rFonts w:hint="eastAsia"/>
        </w:rPr>
        <w:t>表示</w:t>
      </w:r>
      <w:r>
        <w:rPr>
          <w:rFonts w:hint="eastAsia"/>
        </w:rPr>
        <w:t>roll</w:t>
      </w:r>
      <w:r>
        <w:rPr>
          <w:rFonts w:hint="eastAsia"/>
        </w:rPr>
        <w:t>，</w:t>
      </w:r>
      <w:r>
        <w:rPr>
          <w:rFonts w:hint="eastAsia"/>
        </w:rPr>
        <w:t>y</w:t>
      </w:r>
      <w:r>
        <w:rPr>
          <w:rFonts w:hint="eastAsia"/>
        </w:rPr>
        <w:t>表示</w:t>
      </w:r>
      <w:r>
        <w:rPr>
          <w:rFonts w:hint="eastAsia"/>
        </w:rPr>
        <w:t>pitch</w:t>
      </w:r>
      <w:r>
        <w:rPr>
          <w:rFonts w:hint="eastAsia"/>
        </w:rPr>
        <w:t>，</w:t>
      </w:r>
      <w:r>
        <w:rPr>
          <w:rFonts w:hint="eastAsia"/>
        </w:rPr>
        <w:t>z</w:t>
      </w:r>
      <w:r>
        <w:rPr>
          <w:rFonts w:hint="eastAsia"/>
        </w:rPr>
        <w:t>表示</w:t>
      </w:r>
      <w:r>
        <w:rPr>
          <w:rFonts w:hint="eastAsia"/>
        </w:rPr>
        <w:t>yaw</w:t>
      </w:r>
      <w:r>
        <w:rPr>
          <w:rFonts w:hint="eastAsia"/>
        </w:rPr>
        <w:t>。这里的</w:t>
      </w:r>
      <w:r>
        <w:rPr>
          <w:rFonts w:hint="eastAsia"/>
        </w:rPr>
        <w:t>Pose</w:t>
      </w:r>
      <w:r>
        <w:rPr>
          <w:rFonts w:hint="eastAsia"/>
        </w:rPr>
        <w:t>表示一个旋转，即从世界坐标系到手机坐标系的旋转。也可以采用四元数来表示，那么数据将为</w:t>
      </w:r>
      <m:oMath>
        <m:sSup>
          <m:sSupPr>
            <m:ctrlPr>
              <w:rPr>
                <w:rFonts w:ascii="Cambria Math" w:hAnsi="Cambria Math"/>
              </w:rPr>
            </m:ctrlPr>
          </m:sSupPr>
          <m:e>
            <m:r>
              <m:rPr>
                <m:sty m:val="p"/>
              </m:rPr>
              <w:rPr>
                <w:rFonts w:ascii="Cambria Math" w:hAnsi="Cambria Math"/>
              </w:rPr>
              <m:t>[x,y,z</m:t>
            </m:r>
            <m:r>
              <m:rPr>
                <m:sty m:val="p"/>
              </m:rPr>
              <w:rPr>
                <w:rFonts w:ascii="Cambria Math" w:hAnsi="Cambria Math" w:hint="eastAsia"/>
              </w:rPr>
              <m:t>,</m:t>
            </m:r>
            <m:r>
              <m:rPr>
                <m:sty m:val="p"/>
              </m:rPr>
              <w:rPr>
                <w:rFonts w:ascii="Cambria Math" w:hAnsi="Cambria Math"/>
              </w:rPr>
              <m:t>w]</m:t>
            </m:r>
          </m:e>
          <m:sup>
            <m:r>
              <w:rPr>
                <w:rFonts w:ascii="Cambria Math" w:hAnsi="Cambria Math" w:hint="eastAsia"/>
              </w:rPr>
              <m:t>T</m:t>
            </m:r>
          </m:sup>
        </m:sSup>
      </m:oMath>
      <w:r>
        <w:rPr>
          <w:rFonts w:hint="eastAsia"/>
        </w:rPr>
        <w:t>，虽然形式不同，但是表达的意义均为从世界坐标系到手机坐标系的旋转。</w:t>
      </w:r>
    </w:p>
    <w:p w:rsidR="005B3DA8" w:rsidRDefault="005B3DA8" w:rsidP="005B3DA8">
      <w:pPr>
        <w:ind w:firstLine="520"/>
      </w:pPr>
      <w:r>
        <w:rPr>
          <w:rFonts w:hint="eastAsia"/>
        </w:rPr>
        <w:t>将手机获得的观测（测量）矩阵简化为：</w:t>
      </w:r>
    </w:p>
    <w:p w:rsidR="005B3DA8" w:rsidRPr="0063417E" w:rsidRDefault="001A3182" w:rsidP="005B3DA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Z</m:t>
                  </m:r>
                  <m:r>
                    <w:rPr>
                      <w:rFonts w:ascii="Cambria Math" w:hAnsi="Cambria Math" w:hint="eastAsia"/>
                    </w:rPr>
                    <m:t>1</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Z2</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Z3</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5B3DA8" w:rsidRDefault="005B3DA8" w:rsidP="005B3DA8">
      <w:pPr>
        <w:ind w:firstLine="520"/>
      </w:pPr>
      <w:r>
        <w:rPr>
          <w:rFonts w:hint="eastAsia"/>
        </w:rPr>
        <w:t>那么，状态</w:t>
      </w:r>
      <m:oMath>
        <m:sSup>
          <m:sSupPr>
            <m:ctrlPr>
              <w:rPr>
                <w:rFonts w:ascii="Cambria Math" w:hAnsi="Cambria Math"/>
              </w:rPr>
            </m:ctrlPr>
          </m:sSupPr>
          <m:e>
            <m:r>
              <w:rPr>
                <w:rFonts w:ascii="Cambria Math" w:hAnsi="Cambria Math"/>
              </w:rPr>
              <m:t>S3</m:t>
            </m:r>
          </m:e>
          <m:sup>
            <m:r>
              <w:rPr>
                <w:rFonts w:ascii="Cambria Math" w:hAnsi="Cambria Math"/>
              </w:rPr>
              <m:t>T</m:t>
            </m:r>
          </m:sup>
        </m:sSup>
      </m:oMath>
      <w:r>
        <w:rPr>
          <w:rFonts w:hint="eastAsia"/>
        </w:rPr>
        <w:t>则可以通过下面的公式计算得出：</w:t>
      </w:r>
    </w:p>
    <w:p w:rsidR="005B3DA8" w:rsidRPr="00E26E87" w:rsidRDefault="001A3182" w:rsidP="005B3DA8">
      <w:pPr>
        <w:ind w:firstLine="480"/>
      </w:pPr>
      <m:oMathPara>
        <m:oMath>
          <m:sSup>
            <m:sSupPr>
              <m:ctrlPr>
                <w:rPr>
                  <w:rFonts w:ascii="Cambria Math" w:hAnsi="Cambria Math"/>
                </w:rPr>
              </m:ctrlPr>
            </m:sSupPr>
            <m:e>
              <m:r>
                <w:rPr>
                  <w:rFonts w:ascii="Cambria Math" w:hAnsi="Cambria Math"/>
                </w:rPr>
                <m:t>S3</m:t>
              </m:r>
            </m:e>
            <m:sup>
              <m:r>
                <w:rPr>
                  <w:rFonts w:ascii="Cambria Math" w:hAnsi="Cambria Math"/>
                </w:rPr>
                <m:t>T</m:t>
              </m:r>
            </m:sup>
          </m:sSup>
          <m:r>
            <w:rPr>
              <w:rFonts w:ascii="Cambria Math" w:hAnsi="Cambria Math" w:hint="eastAsia"/>
            </w:rPr>
            <m:t>=</m:t>
          </m:r>
          <m:sSup>
            <m:sSupPr>
              <m:ctrlPr>
                <w:rPr>
                  <w:rFonts w:ascii="Cambria Math" w:hAnsi="Cambria Math"/>
                </w:rPr>
              </m:ctrlPr>
            </m:sSupPr>
            <m:e>
              <m:r>
                <w:rPr>
                  <w:rFonts w:ascii="Cambria Math" w:hAnsi="Cambria Math"/>
                </w:rPr>
                <m:t>Z3</m:t>
              </m:r>
            </m:e>
            <m:sup>
              <m:r>
                <w:rPr>
                  <w:rFonts w:ascii="Cambria Math" w:hAnsi="Cambria Math"/>
                </w:rPr>
                <m:t>T</m:t>
              </m:r>
            </m:sup>
          </m:sSup>
          <m:r>
            <w:rPr>
              <w:rFonts w:ascii="Cambria Math" w:hAnsi="Cambria Math" w:hint="eastAsia"/>
            </w:rPr>
            <m:t>·</m:t>
          </m:r>
          <m:sSup>
            <m:sSupPr>
              <m:ctrlPr>
                <w:rPr>
                  <w:rFonts w:ascii="Cambria Math" w:hAnsi="Cambria Math"/>
                  <w:i/>
                </w:rPr>
              </m:ctrlPr>
            </m:sSupPr>
            <m:e>
              <m:r>
                <w:rPr>
                  <w:rFonts w:ascii="Cambria Math" w:hAnsi="Cambria Math" w:hint="eastAsia"/>
                </w:rPr>
                <m:t>R</m:t>
              </m:r>
            </m:e>
            <m:sup>
              <m:r>
                <w:rPr>
                  <w:rFonts w:ascii="微软雅黑" w:eastAsia="微软雅黑" w:hAnsi="微软雅黑" w:cs="微软雅黑" w:hint="eastAsia"/>
                </w:rPr>
                <m:t>-</m:t>
              </m:r>
              <m:r>
                <w:rPr>
                  <w:rFonts w:ascii="Cambria Math" w:hAnsi="Cambria Math" w:hint="eastAsia"/>
                </w:rPr>
                <m:t>1</m:t>
              </m:r>
            </m:sup>
          </m:sSup>
        </m:oMath>
      </m:oMathPara>
    </w:p>
    <w:p w:rsidR="005B3DA8" w:rsidRDefault="005B3DA8" w:rsidP="005B3DA8">
      <w:pPr>
        <w:ind w:firstLine="520"/>
      </w:pPr>
      <w:r>
        <w:rPr>
          <w:rFonts w:hint="eastAsia"/>
        </w:rPr>
        <w:t>其中</w:t>
      </w:r>
      <w:r>
        <w:rPr>
          <w:rFonts w:hint="eastAsia"/>
        </w:rPr>
        <w:t>R</w:t>
      </w:r>
      <w:r>
        <w:rPr>
          <w:rFonts w:hint="eastAsia"/>
        </w:rPr>
        <w:t>表示从世界坐标系到手机坐标系的旋转矩阵。下面给出从欧拉角到旋转矩阵以及从四元数到旋转矩阵的推导公式：</w:t>
      </w:r>
    </w:p>
    <w:p w:rsidR="005B3DA8" w:rsidRDefault="005B3DA8" w:rsidP="005B3DA8">
      <w:pPr>
        <w:pStyle w:val="a7"/>
        <w:numPr>
          <w:ilvl w:val="0"/>
          <w:numId w:val="15"/>
        </w:numPr>
        <w:spacing w:line="240" w:lineRule="auto"/>
        <w:ind w:firstLineChars="0"/>
        <w:jc w:val="both"/>
      </w:pPr>
      <w:r>
        <w:rPr>
          <w:rFonts w:hint="eastAsia"/>
        </w:rPr>
        <w:t>欧拉角到旋转矩阵</w:t>
      </w:r>
    </w:p>
    <w:p w:rsidR="005B3DA8" w:rsidRPr="008630C0" w:rsidRDefault="005B3DA8" w:rsidP="005B3DA8">
      <w:pPr>
        <w:ind w:firstLine="520"/>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cy</m:t>
                    </m:r>
                    <m:r>
                      <w:rPr>
                        <w:rFonts w:ascii="Cambria Math" w:hAnsi="Cambria Math" w:hint="eastAsia"/>
                      </w:rPr>
                      <m:t>·</m:t>
                    </m:r>
                    <m:r>
                      <w:rPr>
                        <w:rFonts w:ascii="Cambria Math" w:hAnsi="Cambria Math" w:hint="eastAsia"/>
                      </w:rPr>
                      <m:t>c</m:t>
                    </m:r>
                    <m:r>
                      <w:rPr>
                        <w:rFonts w:ascii="Cambria Math" w:hAnsi="Cambria Math"/>
                      </w:rPr>
                      <m:t>p</m:t>
                    </m:r>
                  </m:e>
                  <m:e>
                    <m:r>
                      <w:rPr>
                        <w:rFonts w:ascii="微软雅黑" w:eastAsia="微软雅黑" w:hAnsi="微软雅黑" w:cs="微软雅黑" w:hint="eastAsia"/>
                      </w:rPr>
                      <m:t>-</m:t>
                    </m:r>
                    <m:r>
                      <w:rPr>
                        <w:rFonts w:ascii="Cambria Math" w:hAnsi="Cambria Math" w:hint="eastAsia"/>
                      </w:rPr>
                      <m:t>cy</m:t>
                    </m:r>
                    <m:r>
                      <w:rPr>
                        <w:rFonts w:ascii="Cambria Math" w:hAnsi="Cambria Math" w:hint="eastAsia"/>
                      </w:rPr>
                      <m:t>·</m:t>
                    </m:r>
                    <m:r>
                      <w:rPr>
                        <w:rFonts w:ascii="Cambria Math" w:hAnsi="Cambria Math" w:hint="eastAsia"/>
                      </w:rPr>
                      <m:t>s</m:t>
                    </m:r>
                    <m:r>
                      <w:rPr>
                        <w:rFonts w:ascii="Cambria Math" w:hAnsi="Cambria Math"/>
                      </w:rPr>
                      <m:t>p</m:t>
                    </m:r>
                    <m:r>
                      <w:rPr>
                        <w:rFonts w:ascii="Cambria Math" w:hAnsi="Cambria Math" w:hint="eastAsia"/>
                      </w:rPr>
                      <m:t>·</m:t>
                    </m:r>
                    <m:r>
                      <w:rPr>
                        <w:rFonts w:ascii="Cambria Math" w:hAnsi="Cambria Math" w:hint="eastAsia"/>
                      </w:rPr>
                      <m:t>c</m:t>
                    </m:r>
                    <m:r>
                      <w:rPr>
                        <w:rFonts w:ascii="Cambria Math" w:hAnsi="Cambria Math"/>
                      </w:rPr>
                      <m:t>r</m:t>
                    </m:r>
                    <m:r>
                      <w:rPr>
                        <w:rFonts w:ascii="Cambria Math" w:hAnsi="Cambria Math" w:hint="eastAsia"/>
                      </w:rPr>
                      <m:t>+sy</m:t>
                    </m:r>
                    <m:r>
                      <w:rPr>
                        <w:rFonts w:ascii="Cambria Math" w:hAnsi="Cambria Math" w:hint="eastAsia"/>
                      </w:rPr>
                      <m:t>·</m:t>
                    </m:r>
                    <m:r>
                      <w:rPr>
                        <w:rFonts w:ascii="Cambria Math" w:hAnsi="Cambria Math" w:hint="eastAsia"/>
                      </w:rPr>
                      <m:t>s</m:t>
                    </m:r>
                    <m:r>
                      <w:rPr>
                        <w:rFonts w:ascii="Cambria Math" w:hAnsi="Cambria Math"/>
                      </w:rPr>
                      <m:t>r</m:t>
                    </m:r>
                  </m:e>
                  <m:e>
                    <m:r>
                      <w:rPr>
                        <w:rFonts w:ascii="Cambria Math" w:hAnsi="Cambria Math" w:hint="eastAsia"/>
                      </w:rPr>
                      <m:t>cy</m:t>
                    </m:r>
                    <m:r>
                      <w:rPr>
                        <w:rFonts w:ascii="Cambria Math" w:hAnsi="Cambria Math" w:hint="eastAsia"/>
                      </w:rPr>
                      <m:t>·</m:t>
                    </m:r>
                    <m:r>
                      <w:rPr>
                        <w:rFonts w:ascii="Cambria Math" w:hAnsi="Cambria Math" w:hint="eastAsia"/>
                      </w:rPr>
                      <m:t>s</m:t>
                    </m:r>
                    <m:r>
                      <w:rPr>
                        <w:rFonts w:ascii="Cambria Math" w:hAnsi="Cambria Math"/>
                      </w:rPr>
                      <m:t>p</m:t>
                    </m:r>
                    <m:r>
                      <w:rPr>
                        <w:rFonts w:ascii="Cambria Math" w:hAnsi="Cambria Math" w:hint="eastAsia"/>
                      </w:rPr>
                      <m:t>·</m:t>
                    </m:r>
                    <m:r>
                      <w:rPr>
                        <w:rFonts w:ascii="Cambria Math" w:hAnsi="Cambria Math" w:hint="eastAsia"/>
                      </w:rPr>
                      <m:t>s</m:t>
                    </m:r>
                    <m:r>
                      <w:rPr>
                        <w:rFonts w:ascii="Cambria Math" w:hAnsi="Cambria Math"/>
                      </w:rPr>
                      <m:t>r</m:t>
                    </m:r>
                    <m:r>
                      <w:rPr>
                        <w:rFonts w:ascii="Cambria Math" w:hAnsi="Cambria Math" w:hint="eastAsia"/>
                      </w:rPr>
                      <m:t>+sy</m:t>
                    </m:r>
                    <m:r>
                      <w:rPr>
                        <w:rFonts w:ascii="Cambria Math" w:hAnsi="Cambria Math" w:hint="eastAsia"/>
                      </w:rPr>
                      <m:t>·</m:t>
                    </m:r>
                    <m:r>
                      <w:rPr>
                        <w:rFonts w:ascii="Cambria Math" w:hAnsi="Cambria Math" w:hint="eastAsia"/>
                      </w:rPr>
                      <m:t>c</m:t>
                    </m:r>
                    <m:r>
                      <w:rPr>
                        <w:rFonts w:ascii="Cambria Math" w:hAnsi="Cambria Math"/>
                      </w:rPr>
                      <m:t>r</m:t>
                    </m:r>
                  </m:e>
                </m:mr>
                <m:mr>
                  <m:e>
                    <m:r>
                      <w:rPr>
                        <w:rFonts w:ascii="Cambria Math" w:hAnsi="Cambria Math" w:hint="eastAsia"/>
                      </w:rPr>
                      <m:t>s</m:t>
                    </m:r>
                    <m:r>
                      <w:rPr>
                        <w:rFonts w:ascii="Cambria Math" w:hAnsi="Cambria Math"/>
                      </w:rPr>
                      <m:t>p</m:t>
                    </m:r>
                  </m:e>
                  <m:e>
                    <m:r>
                      <w:rPr>
                        <w:rFonts w:ascii="Cambria Math" w:hAnsi="Cambria Math" w:hint="eastAsia"/>
                      </w:rPr>
                      <m:t>c</m:t>
                    </m:r>
                    <m:r>
                      <w:rPr>
                        <w:rFonts w:ascii="Cambria Math" w:hAnsi="Cambria Math"/>
                      </w:rPr>
                      <m:t>p</m:t>
                    </m:r>
                    <m:r>
                      <w:rPr>
                        <w:rFonts w:ascii="Cambria Math" w:hAnsi="Cambria Math" w:hint="eastAsia"/>
                      </w:rPr>
                      <m:t>·</m:t>
                    </m:r>
                    <m:r>
                      <w:rPr>
                        <w:rFonts w:ascii="Cambria Math" w:hAnsi="Cambria Math" w:hint="eastAsia"/>
                      </w:rPr>
                      <m:t>c</m:t>
                    </m:r>
                    <m:r>
                      <w:rPr>
                        <w:rFonts w:ascii="Cambria Math" w:hAnsi="Cambria Math"/>
                      </w:rPr>
                      <m:t>r</m:t>
                    </m:r>
                  </m:e>
                  <m:e>
                    <m:r>
                      <w:rPr>
                        <w:rFonts w:ascii="微软雅黑" w:eastAsia="微软雅黑" w:hAnsi="微软雅黑" w:cs="微软雅黑" w:hint="eastAsia"/>
                      </w:rPr>
                      <m:t>-</m:t>
                    </m:r>
                    <m:r>
                      <w:rPr>
                        <w:rFonts w:ascii="Cambria Math" w:hAnsi="Cambria Math" w:hint="eastAsia"/>
                      </w:rPr>
                      <m:t>c</m:t>
                    </m:r>
                    <m:r>
                      <w:rPr>
                        <w:rFonts w:ascii="Cambria Math" w:hAnsi="Cambria Math"/>
                      </w:rPr>
                      <m:t>p</m:t>
                    </m:r>
                    <m:r>
                      <w:rPr>
                        <w:rFonts w:ascii="Cambria Math" w:hAnsi="Cambria Math" w:hint="eastAsia"/>
                      </w:rPr>
                      <m:t>·</m:t>
                    </m:r>
                    <m:r>
                      <w:rPr>
                        <w:rFonts w:ascii="Cambria Math" w:hAnsi="Cambria Math" w:hint="eastAsia"/>
                      </w:rPr>
                      <m:t>s</m:t>
                    </m:r>
                    <m:r>
                      <w:rPr>
                        <w:rFonts w:ascii="Cambria Math" w:hAnsi="Cambria Math"/>
                      </w:rPr>
                      <m:t>r</m:t>
                    </m:r>
                  </m:e>
                </m:mr>
                <m:mr>
                  <m:e>
                    <m:r>
                      <w:rPr>
                        <w:rFonts w:ascii="微软雅黑" w:eastAsia="微软雅黑" w:hAnsi="微软雅黑" w:cs="微软雅黑" w:hint="eastAsia"/>
                      </w:rPr>
                      <m:t>-</m:t>
                    </m:r>
                    <m:r>
                      <w:rPr>
                        <w:rFonts w:ascii="Cambria Math" w:hAnsi="Cambria Math" w:hint="eastAsia"/>
                      </w:rPr>
                      <m:t>s</m:t>
                    </m:r>
                    <m:r>
                      <w:rPr>
                        <w:rFonts w:ascii="Cambria Math" w:hAnsi="Cambria Math" w:cs="MS Gothic" w:hint="eastAsia"/>
                      </w:rPr>
                      <m:t>y</m:t>
                    </m:r>
                    <m:r>
                      <w:rPr>
                        <w:rFonts w:ascii="Cambria Math" w:hAnsi="Cambria Math" w:hint="eastAsia"/>
                      </w:rPr>
                      <m:t>·</m:t>
                    </m:r>
                    <m:r>
                      <w:rPr>
                        <w:rFonts w:ascii="Cambria Math" w:hAnsi="Cambria Math" w:hint="eastAsia"/>
                      </w:rPr>
                      <m:t>c</m:t>
                    </m:r>
                    <m:r>
                      <w:rPr>
                        <w:rFonts w:ascii="Cambria Math" w:hAnsi="Cambria Math"/>
                      </w:rPr>
                      <m:t>p</m:t>
                    </m:r>
                  </m:e>
                  <m:e>
                    <m:r>
                      <w:rPr>
                        <w:rFonts w:ascii="Cambria Math" w:hAnsi="Cambria Math" w:hint="eastAsia"/>
                      </w:rPr>
                      <m:t>sy</m:t>
                    </m:r>
                    <m:r>
                      <w:rPr>
                        <w:rFonts w:ascii="Cambria Math" w:hAnsi="Cambria Math" w:hint="eastAsia"/>
                      </w:rPr>
                      <m:t>·</m:t>
                    </m:r>
                    <m:r>
                      <w:rPr>
                        <w:rFonts w:ascii="Cambria Math" w:hAnsi="Cambria Math" w:hint="eastAsia"/>
                      </w:rPr>
                      <m:t>s</m:t>
                    </m:r>
                    <m:r>
                      <w:rPr>
                        <w:rFonts w:ascii="Cambria Math" w:hAnsi="Cambria Math"/>
                      </w:rPr>
                      <m:t>p</m:t>
                    </m:r>
                    <m:r>
                      <w:rPr>
                        <w:rFonts w:ascii="Cambria Math" w:hAnsi="Cambria Math" w:hint="eastAsia"/>
                      </w:rPr>
                      <m:t>·</m:t>
                    </m:r>
                    <m:r>
                      <w:rPr>
                        <w:rFonts w:ascii="Cambria Math" w:hAnsi="Cambria Math" w:hint="eastAsia"/>
                      </w:rPr>
                      <m:t>c</m:t>
                    </m:r>
                    <m:r>
                      <w:rPr>
                        <w:rFonts w:ascii="Cambria Math" w:hAnsi="Cambria Math"/>
                      </w:rPr>
                      <m:t>r</m:t>
                    </m:r>
                    <m:r>
                      <w:rPr>
                        <w:rFonts w:ascii="Cambria Math" w:hAnsi="Cambria Math" w:hint="eastAsia"/>
                      </w:rPr>
                      <m:t>+cy</m:t>
                    </m:r>
                    <m:r>
                      <w:rPr>
                        <w:rFonts w:ascii="Cambria Math" w:hAnsi="Cambria Math" w:hint="eastAsia"/>
                      </w:rPr>
                      <m:t>·</m:t>
                    </m:r>
                    <m:r>
                      <w:rPr>
                        <w:rFonts w:ascii="Cambria Math" w:hAnsi="Cambria Math" w:hint="eastAsia"/>
                      </w:rPr>
                      <m:t>s</m:t>
                    </m:r>
                    <m:r>
                      <w:rPr>
                        <w:rFonts w:ascii="Cambria Math" w:hAnsi="Cambria Math"/>
                      </w:rPr>
                      <m:t>r</m:t>
                    </m:r>
                  </m:e>
                  <m:e>
                    <m:r>
                      <w:rPr>
                        <w:rFonts w:ascii="微软雅黑" w:eastAsia="微软雅黑" w:hAnsi="微软雅黑" w:cs="微软雅黑" w:hint="eastAsia"/>
                      </w:rPr>
                      <m:t>-</m:t>
                    </m:r>
                    <m:r>
                      <w:rPr>
                        <w:rFonts w:ascii="Cambria Math" w:hAnsi="Cambria Math" w:hint="eastAsia"/>
                      </w:rPr>
                      <m:t>sy</m:t>
                    </m:r>
                    <m:r>
                      <w:rPr>
                        <w:rFonts w:ascii="Cambria Math" w:hAnsi="Cambria Math" w:hint="eastAsia"/>
                      </w:rPr>
                      <m:t>·</m:t>
                    </m:r>
                    <m:r>
                      <w:rPr>
                        <w:rFonts w:ascii="Cambria Math" w:hAnsi="Cambria Math" w:hint="eastAsia"/>
                      </w:rPr>
                      <m:t>s</m:t>
                    </m:r>
                    <m:r>
                      <w:rPr>
                        <w:rFonts w:ascii="Cambria Math" w:hAnsi="Cambria Math"/>
                      </w:rPr>
                      <m:t>p</m:t>
                    </m:r>
                    <m:r>
                      <w:rPr>
                        <w:rFonts w:ascii="Cambria Math" w:hAnsi="Cambria Math" w:hint="eastAsia"/>
                      </w:rPr>
                      <m:t>·</m:t>
                    </m:r>
                    <m:r>
                      <w:rPr>
                        <w:rFonts w:ascii="Cambria Math" w:hAnsi="Cambria Math" w:hint="eastAsia"/>
                      </w:rPr>
                      <m:t>s</m:t>
                    </m:r>
                    <m:r>
                      <w:rPr>
                        <w:rFonts w:ascii="Cambria Math" w:hAnsi="Cambria Math"/>
                      </w:rPr>
                      <m:t>r</m:t>
                    </m:r>
                    <m:r>
                      <w:rPr>
                        <w:rFonts w:ascii="Cambria Math" w:hAnsi="Cambria Math" w:hint="eastAsia"/>
                      </w:rPr>
                      <m:t>+cy</m:t>
                    </m:r>
                    <m:r>
                      <w:rPr>
                        <w:rFonts w:ascii="Cambria Math" w:hAnsi="Cambria Math" w:hint="eastAsia"/>
                      </w:rPr>
                      <m:t>·</m:t>
                    </m:r>
                    <m:r>
                      <w:rPr>
                        <w:rFonts w:ascii="Cambria Math" w:hAnsi="Cambria Math" w:hint="eastAsia"/>
                      </w:rPr>
                      <m:t>c</m:t>
                    </m:r>
                    <m:r>
                      <w:rPr>
                        <w:rFonts w:ascii="Cambria Math" w:hAnsi="Cambria Math"/>
                      </w:rPr>
                      <m:t>r</m:t>
                    </m:r>
                  </m:e>
                </m:mr>
              </m:m>
            </m:e>
          </m:d>
        </m:oMath>
      </m:oMathPara>
    </w:p>
    <w:p w:rsidR="005B3DA8" w:rsidRDefault="005B3DA8" w:rsidP="005B3DA8">
      <w:pPr>
        <w:ind w:firstLine="520"/>
      </w:pPr>
      <w:r>
        <w:rPr>
          <w:rFonts w:hint="eastAsia"/>
        </w:rPr>
        <w:t>其中：</w:t>
      </w:r>
    </w:p>
    <w:p w:rsidR="005B3DA8" w:rsidRDefault="005B3DA8" w:rsidP="005B3DA8">
      <w:pPr>
        <w:ind w:firstLine="520"/>
      </w:pPr>
      <m:oMath>
        <m:r>
          <m:rPr>
            <m:sty m:val="p"/>
          </m:rPr>
          <w:rPr>
            <w:rFonts w:ascii="Cambria Math" w:hAnsi="Cambria Math" w:hint="eastAsia"/>
          </w:rPr>
          <m:t>sp=</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pitch</m:t>
                </m:r>
              </m:e>
            </m:d>
          </m:e>
        </m:func>
      </m:oMath>
      <w:r>
        <w:rPr>
          <w:rFonts w:hint="eastAsia"/>
        </w:rPr>
        <w:t xml:space="preserve"> </w:t>
      </w:r>
    </w:p>
    <w:p w:rsidR="005B3DA8" w:rsidRDefault="005B3DA8" w:rsidP="005B3DA8">
      <w:pPr>
        <w:ind w:firstLine="520"/>
      </w:pPr>
      <m:oMath>
        <m:r>
          <m:rPr>
            <m:sty m:val="p"/>
          </m:rPr>
          <w:rPr>
            <w:rFonts w:ascii="Cambria Math" w:hAnsi="Cambria Math" w:hint="eastAsia"/>
          </w:rPr>
          <m:t>cp=</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pitch</m:t>
                </m:r>
              </m:e>
            </m:d>
          </m:e>
        </m:func>
      </m:oMath>
      <w:r>
        <w:rPr>
          <w:rFonts w:hint="eastAsia"/>
        </w:rPr>
        <w:t xml:space="preserve"> </w:t>
      </w:r>
    </w:p>
    <w:p w:rsidR="005B3DA8" w:rsidRDefault="005B3DA8" w:rsidP="005B3DA8">
      <w:pPr>
        <w:ind w:firstLine="520"/>
      </w:pPr>
      <m:oMath>
        <m:r>
          <m:rPr>
            <m:sty m:val="p"/>
          </m:rPr>
          <w:rPr>
            <w:rFonts w:ascii="Cambria Math" w:hAnsi="Cambria Math" w:hint="eastAsia"/>
          </w:rPr>
          <m:t>sr=</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roll</m:t>
                </m:r>
              </m:e>
            </m:d>
          </m:e>
        </m:func>
      </m:oMath>
      <w:r>
        <w:rPr>
          <w:rFonts w:hint="eastAsia"/>
        </w:rPr>
        <w:t xml:space="preserve"> </w:t>
      </w:r>
    </w:p>
    <w:p w:rsidR="005B3DA8" w:rsidRDefault="005B3DA8" w:rsidP="005B3DA8">
      <w:pPr>
        <w:ind w:firstLine="520"/>
      </w:pPr>
      <m:oMath>
        <m:r>
          <m:rPr>
            <m:sty m:val="p"/>
          </m:rPr>
          <w:rPr>
            <w:rFonts w:ascii="Cambria Math" w:hAnsi="Cambria Math" w:hint="eastAsia"/>
          </w:rPr>
          <m:t>cr=</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roll</m:t>
                </m:r>
              </m:e>
            </m:d>
          </m:e>
        </m:func>
      </m:oMath>
      <w:r>
        <w:rPr>
          <w:rFonts w:hint="eastAsia"/>
        </w:rPr>
        <w:t xml:space="preserve"> </w:t>
      </w:r>
    </w:p>
    <w:p w:rsidR="005B3DA8" w:rsidRDefault="005B3DA8" w:rsidP="005B3DA8">
      <w:pPr>
        <w:ind w:firstLine="520"/>
      </w:pPr>
      <m:oMath>
        <m:r>
          <m:rPr>
            <m:sty m:val="p"/>
          </m:rPr>
          <w:rPr>
            <w:rFonts w:ascii="Cambria Math" w:hAnsi="Cambria Math" w:hint="eastAsia"/>
          </w:rPr>
          <m:t>sy=</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yaw</m:t>
                </m:r>
              </m:e>
            </m:d>
          </m:e>
        </m:func>
      </m:oMath>
      <w:r>
        <w:rPr>
          <w:rFonts w:hint="eastAsia"/>
        </w:rPr>
        <w:t xml:space="preserve"> </w:t>
      </w:r>
    </w:p>
    <w:p w:rsidR="005B3DA8" w:rsidRPr="00892ED0" w:rsidRDefault="005B3DA8" w:rsidP="005B3DA8">
      <w:pPr>
        <w:ind w:firstLine="520"/>
      </w:pPr>
      <m:oMath>
        <m:r>
          <m:rPr>
            <m:sty m:val="p"/>
          </m:rPr>
          <w:rPr>
            <w:rFonts w:ascii="Cambria Math" w:hAnsi="Cambria Math" w:hint="eastAsia"/>
          </w:rPr>
          <m:t>cy=</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yaw</m:t>
                </m:r>
              </m:e>
            </m:d>
          </m:e>
        </m:func>
      </m:oMath>
      <w:r>
        <w:rPr>
          <w:rFonts w:hint="eastAsia"/>
        </w:rPr>
        <w:t xml:space="preserve"> </w:t>
      </w:r>
    </w:p>
    <w:p w:rsidR="005B3DA8" w:rsidRDefault="005B3DA8" w:rsidP="005B3DA8">
      <w:pPr>
        <w:pStyle w:val="a7"/>
        <w:numPr>
          <w:ilvl w:val="0"/>
          <w:numId w:val="15"/>
        </w:numPr>
        <w:spacing w:line="240" w:lineRule="auto"/>
        <w:ind w:firstLineChars="0"/>
        <w:jc w:val="both"/>
      </w:pPr>
      <w:r>
        <w:rPr>
          <w:rFonts w:hint="eastAsia"/>
        </w:rPr>
        <w:t>四元数到旋转矩阵</w:t>
      </w:r>
    </w:p>
    <w:p w:rsidR="005B3DA8" w:rsidRPr="008630C0" w:rsidRDefault="005B3DA8" w:rsidP="005B3DA8">
      <w:pPr>
        <w:pStyle w:val="a7"/>
        <w:ind w:left="360" w:firstLineChars="0" w:firstLine="0"/>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hint="eastAsia"/>
                      </w:rPr>
                      <m:t>1</m:t>
                    </m:r>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2</m:t>
                        </m:r>
                      </m:sup>
                    </m:sSup>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rPr>
                          <m:t>z</m:t>
                        </m:r>
                      </m:e>
                      <m:sup>
                        <m:r>
                          <w:rPr>
                            <w:rFonts w:ascii="Cambria Math" w:hAnsi="Cambria Math"/>
                          </w:rPr>
                          <m:t>2</m:t>
                        </m:r>
                      </m:sup>
                    </m:sSup>
                  </m:e>
                  <m:e>
                    <m:r>
                      <w:rPr>
                        <w:rFonts w:ascii="Cambria Math" w:hAnsi="Cambria Math"/>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y</m:t>
                    </m:r>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r>
                      <w:rPr>
                        <w:rFonts w:ascii="Cambria Math" w:hAnsi="Cambria Math" w:hint="eastAsia"/>
                      </w:rPr>
                      <m:t>z</m:t>
                    </m:r>
                    <m:r>
                      <w:rPr>
                        <w:rFonts w:ascii="Cambria Math" w:hAnsi="Cambria Math" w:hint="eastAsia"/>
                      </w:rPr>
                      <m:t>·</m:t>
                    </m:r>
                    <m:r>
                      <w:rPr>
                        <w:rFonts w:ascii="Cambria Math" w:hAnsi="Cambria Math" w:hint="eastAsia"/>
                      </w:rPr>
                      <m:t>w</m:t>
                    </m:r>
                  </m:e>
                  <m:e>
                    <m:r>
                      <w:rPr>
                        <w:rFonts w:ascii="Cambria Math" w:hAnsi="Cambria Math" w:hint="eastAsia"/>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z+2</m:t>
                    </m:r>
                    <m:r>
                      <w:rPr>
                        <w:rFonts w:ascii="Cambria Math" w:hAnsi="Cambria Math" w:hint="eastAsia"/>
                      </w:rPr>
                      <m:t>·</m:t>
                    </m:r>
                    <m:r>
                      <w:rPr>
                        <w:rFonts w:ascii="Cambria Math" w:hAnsi="Cambria Math" w:hint="eastAsia"/>
                      </w:rPr>
                      <m:t>y</m:t>
                    </m:r>
                    <m:r>
                      <w:rPr>
                        <w:rFonts w:ascii="Cambria Math" w:hAnsi="Cambria Math" w:hint="eastAsia"/>
                      </w:rPr>
                      <m:t>·</m:t>
                    </m:r>
                    <m:r>
                      <w:rPr>
                        <w:rFonts w:ascii="Cambria Math" w:hAnsi="Cambria Math" w:hint="eastAsia"/>
                      </w:rPr>
                      <m:t>w</m:t>
                    </m:r>
                  </m:e>
                </m:mr>
                <m:mr>
                  <m:e>
                    <m:r>
                      <w:rPr>
                        <w:rFonts w:ascii="Cambria Math" w:hAnsi="Cambria Math"/>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y+2</m:t>
                    </m:r>
                    <m:r>
                      <w:rPr>
                        <w:rFonts w:ascii="Cambria Math" w:hAnsi="Cambria Math" w:hint="eastAsia"/>
                      </w:rPr>
                      <m:t>·</m:t>
                    </m:r>
                    <m:r>
                      <w:rPr>
                        <w:rFonts w:ascii="Cambria Math" w:hAnsi="Cambria Math" w:hint="eastAsia"/>
                      </w:rPr>
                      <m:t>z</m:t>
                    </m:r>
                    <m:r>
                      <w:rPr>
                        <w:rFonts w:ascii="Cambria Math" w:hAnsi="Cambria Math" w:hint="eastAsia"/>
                      </w:rPr>
                      <m:t>·</m:t>
                    </m:r>
                    <m:r>
                      <w:rPr>
                        <w:rFonts w:ascii="Cambria Math" w:hAnsi="Cambria Math" w:hint="eastAsia"/>
                      </w:rPr>
                      <m:t>w</m:t>
                    </m:r>
                  </m:e>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x</m:t>
                        </m:r>
                      </m:e>
                      <m:sup>
                        <m:r>
                          <w:rPr>
                            <w:rFonts w:ascii="Cambria Math" w:hAnsi="Cambria Math"/>
                          </w:rPr>
                          <m:t>2</m:t>
                        </m:r>
                      </m:sup>
                    </m:sSup>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rPr>
                          <m:t>z</m:t>
                        </m:r>
                      </m:e>
                      <m:sup>
                        <m:r>
                          <w:rPr>
                            <w:rFonts w:ascii="Cambria Math" w:hAnsi="Cambria Math"/>
                          </w:rPr>
                          <m:t>2</m:t>
                        </m:r>
                      </m:sup>
                    </m:sSup>
                  </m:e>
                  <m:e>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y</m:t>
                    </m:r>
                    <m:r>
                      <w:rPr>
                        <w:rFonts w:ascii="Cambria Math" w:eastAsia="微软雅黑" w:hAnsi="Cambria Math" w:cs="微软雅黑" w:hint="eastAsia"/>
                      </w:rPr>
                      <m:t>·</m:t>
                    </m:r>
                    <m:r>
                      <w:rPr>
                        <w:rFonts w:ascii="Cambria Math" w:eastAsia="微软雅黑" w:hAnsi="Cambria Math" w:cs="微软雅黑" w:hint="eastAsia"/>
                      </w:rPr>
                      <m:t>z</m:t>
                    </m:r>
                    <m:r>
                      <w:rPr>
                        <w:rFonts w:ascii="Cambria Math" w:eastAsia="微软雅黑" w:hAnsi="Cambria Math" w:cs="微软雅黑" w:hint="eastAsia"/>
                      </w:rPr>
                      <m:t>-</m:t>
                    </m:r>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x</m:t>
                    </m:r>
                    <m:r>
                      <w:rPr>
                        <w:rFonts w:ascii="Cambria Math" w:eastAsia="微软雅黑" w:hAnsi="Cambria Math" w:cs="微软雅黑" w:hint="eastAsia"/>
                      </w:rPr>
                      <m:t>·</m:t>
                    </m:r>
                    <m:r>
                      <w:rPr>
                        <w:rFonts w:ascii="Cambria Math" w:eastAsia="微软雅黑" w:hAnsi="Cambria Math" w:cs="微软雅黑" w:hint="eastAsia"/>
                      </w:rPr>
                      <m:t>w</m:t>
                    </m:r>
                  </m:e>
                </m:mr>
                <m:mr>
                  <m:e>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x</m:t>
                    </m:r>
                    <m:r>
                      <w:rPr>
                        <w:rFonts w:ascii="Cambria Math" w:eastAsia="微软雅黑" w:hAnsi="Cambria Math" w:cs="微软雅黑" w:hint="eastAsia"/>
                      </w:rPr>
                      <m:t>·</m:t>
                    </m:r>
                    <m:r>
                      <w:rPr>
                        <w:rFonts w:ascii="Cambria Math" w:eastAsia="微软雅黑" w:hAnsi="Cambria Math" w:cs="微软雅黑" w:hint="eastAsia"/>
                      </w:rPr>
                      <m:t>z</m:t>
                    </m:r>
                    <m:r>
                      <w:rPr>
                        <w:rFonts w:ascii="Cambria Math" w:eastAsia="微软雅黑" w:hAnsi="Cambria Math" w:cs="微软雅黑" w:hint="eastAsia"/>
                      </w:rPr>
                      <m:t>-</m:t>
                    </m:r>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y</m:t>
                    </m:r>
                    <m:r>
                      <w:rPr>
                        <w:rFonts w:ascii="Cambria Math" w:eastAsia="微软雅黑" w:hAnsi="Cambria Math" w:cs="微软雅黑" w:hint="eastAsia"/>
                      </w:rPr>
                      <m:t>·</m:t>
                    </m:r>
                    <m:r>
                      <w:rPr>
                        <w:rFonts w:ascii="Cambria Math" w:eastAsia="微软雅黑" w:hAnsi="Cambria Math" w:cs="微软雅黑" w:hint="eastAsia"/>
                      </w:rPr>
                      <m:t>w</m:t>
                    </m:r>
                  </m:e>
                  <m:e>
                    <m:r>
                      <w:rPr>
                        <w:rFonts w:ascii="Cambria Math" w:hAnsi="Cambria Math" w:hint="eastAsia"/>
                      </w:rPr>
                      <m:t>2</m:t>
                    </m:r>
                    <m:r>
                      <w:rPr>
                        <w:rFonts w:ascii="Cambria Math" w:hAnsi="Cambria Math" w:hint="eastAsia"/>
                      </w:rPr>
                      <m:t>·</m:t>
                    </m:r>
                    <m:r>
                      <w:rPr>
                        <w:rFonts w:ascii="Cambria Math" w:hAnsi="Cambria Math" w:hint="eastAsia"/>
                      </w:rPr>
                      <m:t>y</m:t>
                    </m:r>
                    <m:r>
                      <w:rPr>
                        <w:rFonts w:ascii="Cambria Math" w:hAnsi="Cambria Math" w:hint="eastAsia"/>
                      </w:rPr>
                      <m:t>·</m:t>
                    </m:r>
                    <m:r>
                      <w:rPr>
                        <w:rFonts w:ascii="Cambria Math" w:hAnsi="Cambria Math" w:hint="eastAsia"/>
                      </w:rPr>
                      <m:t>z+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w</m:t>
                    </m:r>
                  </m:e>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x</m:t>
                        </m:r>
                      </m:e>
                      <m:sup>
                        <m:r>
                          <w:rPr>
                            <w:rFonts w:ascii="Cambria Math" w:hAnsi="Cambria Math"/>
                          </w:rPr>
                          <m:t>2</m:t>
                        </m:r>
                      </m:sup>
                    </m:sSup>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2</m:t>
                        </m:r>
                      </m:sup>
                    </m:sSup>
                  </m:e>
                </m:mr>
              </m:m>
            </m:e>
          </m:d>
        </m:oMath>
      </m:oMathPara>
    </w:p>
    <w:p w:rsidR="005B3DA8" w:rsidRDefault="005B3DA8" w:rsidP="005B3DA8">
      <w:pPr>
        <w:ind w:firstLine="520"/>
      </w:pPr>
      <w:r>
        <w:rPr>
          <w:rFonts w:hint="eastAsia"/>
        </w:rPr>
        <w:t>通过以上分析发现，对于状态向量的更新，其中的数据流结构如下：</w:t>
      </w:r>
    </w:p>
    <w:p w:rsidR="005B3DA8" w:rsidRDefault="0062751A" w:rsidP="00C357BE">
      <w:pPr>
        <w:ind w:firstLineChars="83" w:firstLine="199"/>
        <w:jc w:val="center"/>
      </w:pPr>
      <w:r>
        <w:object w:dxaOrig="7591" w:dyaOrig="3451">
          <v:shape id="_x0000_i1028" type="#_x0000_t75" style="width:381.6pt;height:172.8pt" o:ole="">
            <v:imagedata r:id="rId31" o:title=""/>
          </v:shape>
          <o:OLEObject Type="Embed" ProgID="Visio.Drawing.15" ShapeID="_x0000_i1028" DrawAspect="Content" ObjectID="_1556536461" r:id="rId32"/>
        </w:object>
      </w:r>
    </w:p>
    <w:p w:rsidR="00901971" w:rsidRPr="00146314" w:rsidRDefault="00901971" w:rsidP="00901971">
      <w:pPr>
        <w:ind w:firstLine="460"/>
        <w:jc w:val="center"/>
        <w:rPr>
          <w:rFonts w:hint="eastAsia"/>
          <w:sz w:val="21"/>
        </w:rPr>
      </w:pPr>
      <w:r>
        <w:rPr>
          <w:rFonts w:hint="eastAsia"/>
          <w:sz w:val="21"/>
        </w:rPr>
        <w:t>图</w:t>
      </w:r>
      <w:r w:rsidR="00F93FFF">
        <w:rPr>
          <w:rFonts w:hint="eastAsia"/>
          <w:sz w:val="21"/>
        </w:rPr>
        <w:t>3-6</w:t>
      </w:r>
      <w:r w:rsidRPr="0016469A">
        <w:rPr>
          <w:sz w:val="21"/>
        </w:rPr>
        <w:t xml:space="preserve"> </w:t>
      </w:r>
      <w:r>
        <w:rPr>
          <w:rFonts w:hint="eastAsia"/>
          <w:sz w:val="21"/>
        </w:rPr>
        <w:t>EKF</w:t>
      </w:r>
      <w:r>
        <w:rPr>
          <w:rFonts w:hint="eastAsia"/>
          <w:sz w:val="21"/>
        </w:rPr>
        <w:t>数据融合数据流</w:t>
      </w:r>
    </w:p>
    <w:p w:rsidR="00901971" w:rsidRPr="00901971" w:rsidRDefault="00901971" w:rsidP="00C357BE">
      <w:pPr>
        <w:ind w:firstLineChars="83" w:firstLine="216"/>
        <w:jc w:val="center"/>
      </w:pPr>
    </w:p>
    <w:p w:rsidR="005B3DA8" w:rsidRDefault="005B3DA8" w:rsidP="005B3DA8">
      <w:pPr>
        <w:ind w:firstLine="520"/>
      </w:pPr>
      <w:r>
        <w:rPr>
          <w:rFonts w:hint="eastAsia"/>
        </w:rPr>
        <w:t>通过数据流分析，在状态</w:t>
      </w:r>
      <w:r>
        <w:rPr>
          <w:rFonts w:hint="eastAsia"/>
        </w:rPr>
        <w:t>S1</w:t>
      </w:r>
      <w:r>
        <w:rPr>
          <w:rFonts w:hint="eastAsia"/>
        </w:rPr>
        <w:t>，</w:t>
      </w:r>
      <w:r>
        <w:rPr>
          <w:rFonts w:hint="eastAsia"/>
        </w:rPr>
        <w:t>S2</w:t>
      </w:r>
      <w:r>
        <w:rPr>
          <w:rFonts w:hint="eastAsia"/>
        </w:rPr>
        <w:t>以及</w:t>
      </w:r>
      <w:r>
        <w:rPr>
          <w:rFonts w:hint="eastAsia"/>
        </w:rPr>
        <w:t>S3</w:t>
      </w:r>
      <w:r>
        <w:rPr>
          <w:rFonts w:hint="eastAsia"/>
        </w:rPr>
        <w:t>与滤波器不存在耦合关系，即可以将上述模型进分解、化简得到如下模型：</w:t>
      </w:r>
    </w:p>
    <w:p w:rsidR="005B3DA8" w:rsidRDefault="00C357BE" w:rsidP="00C357BE">
      <w:pPr>
        <w:ind w:firstLineChars="83" w:firstLine="199"/>
        <w:jc w:val="center"/>
      </w:pPr>
      <w:r>
        <w:object w:dxaOrig="9450" w:dyaOrig="2251">
          <v:shape id="_x0000_i1029" type="#_x0000_t75" style="width:417.6pt;height:100.8pt" o:ole="">
            <v:imagedata r:id="rId33" o:title=""/>
          </v:shape>
          <o:OLEObject Type="Embed" ProgID="Visio.Drawing.15" ShapeID="_x0000_i1029" DrawAspect="Content" ObjectID="_1556536462" r:id="rId34"/>
        </w:object>
      </w:r>
    </w:p>
    <w:p w:rsidR="00901971" w:rsidRPr="00146314" w:rsidRDefault="00901971" w:rsidP="00901971">
      <w:pPr>
        <w:ind w:firstLine="460"/>
        <w:jc w:val="center"/>
        <w:rPr>
          <w:rFonts w:hint="eastAsia"/>
          <w:sz w:val="21"/>
        </w:rPr>
      </w:pPr>
      <w:r>
        <w:rPr>
          <w:rFonts w:hint="eastAsia"/>
          <w:sz w:val="21"/>
        </w:rPr>
        <w:t>图</w:t>
      </w:r>
      <w:r w:rsidR="00F93FFF">
        <w:rPr>
          <w:rFonts w:hint="eastAsia"/>
          <w:sz w:val="21"/>
        </w:rPr>
        <w:t>3-7</w:t>
      </w:r>
      <w:r w:rsidRPr="0016469A">
        <w:rPr>
          <w:sz w:val="21"/>
        </w:rPr>
        <w:t xml:space="preserve"> </w:t>
      </w:r>
      <w:r>
        <w:rPr>
          <w:rFonts w:hint="eastAsia"/>
          <w:sz w:val="21"/>
        </w:rPr>
        <w:t>EKF</w:t>
      </w:r>
      <w:r>
        <w:rPr>
          <w:rFonts w:hint="eastAsia"/>
          <w:sz w:val="21"/>
        </w:rPr>
        <w:t>简化之后的</w:t>
      </w:r>
      <w:r>
        <w:rPr>
          <w:rFonts w:hint="eastAsia"/>
          <w:sz w:val="21"/>
        </w:rPr>
        <w:t>数据融合数据流</w:t>
      </w:r>
    </w:p>
    <w:p w:rsidR="00901971" w:rsidRPr="00901971" w:rsidRDefault="00901971" w:rsidP="00C357BE">
      <w:pPr>
        <w:ind w:firstLineChars="83" w:firstLine="216"/>
        <w:jc w:val="center"/>
      </w:pPr>
    </w:p>
    <w:p w:rsidR="005B3DA8" w:rsidRDefault="005B3DA8" w:rsidP="005B3DA8">
      <w:pPr>
        <w:ind w:firstLine="520"/>
      </w:pPr>
      <w:r>
        <w:rPr>
          <w:rFonts w:hint="eastAsia"/>
        </w:rPr>
        <w:t>左边的位置计算过程可与右侧</w:t>
      </w:r>
      <w:r>
        <w:rPr>
          <w:rFonts w:hint="eastAsia"/>
        </w:rPr>
        <w:t>EKF</w:t>
      </w:r>
      <w:r>
        <w:rPr>
          <w:rFonts w:hint="eastAsia"/>
        </w:rPr>
        <w:t>相互独立分别进行计算。由此，</w:t>
      </w:r>
      <w:r>
        <w:rPr>
          <w:rFonts w:hint="eastAsia"/>
        </w:rPr>
        <w:t>EKF</w:t>
      </w:r>
      <w:r>
        <w:rPr>
          <w:rFonts w:hint="eastAsia"/>
        </w:rPr>
        <w:t>的数据更新部分由此更新为通过</w:t>
      </w:r>
      <w:r>
        <w:rPr>
          <w:rFonts w:hint="eastAsia"/>
        </w:rPr>
        <w:t>Z1</w:t>
      </w:r>
      <w:r>
        <w:rPr>
          <w:rFonts w:hint="eastAsia"/>
        </w:rPr>
        <w:t>，</w:t>
      </w:r>
      <w:r>
        <w:rPr>
          <w:rFonts w:hint="eastAsia"/>
        </w:rPr>
        <w:t>Z2</w:t>
      </w:r>
      <w:r>
        <w:rPr>
          <w:rFonts w:hint="eastAsia"/>
        </w:rPr>
        <w:t>以及</w:t>
      </w:r>
      <w:r>
        <w:rPr>
          <w:rFonts w:hint="eastAsia"/>
        </w:rPr>
        <w:t>Z3</w:t>
      </w:r>
      <w:r>
        <w:rPr>
          <w:rFonts w:hint="eastAsia"/>
        </w:rPr>
        <w:t>三种传感器数据求解手机姿态的问题，手机定位则化简为由已知手机机身坐标系下的三轴加速度以及手机姿态，通过坐标系变换求取手机在世界坐标系下的各个坐标轴投影的加速度进而通过求解微分方程获得手机的速度、位移信息。</w:t>
      </w:r>
    </w:p>
    <w:p w:rsidR="005B3DA8" w:rsidRDefault="005B3DA8" w:rsidP="005B3DA8">
      <w:pPr>
        <w:pStyle w:val="a7"/>
        <w:numPr>
          <w:ilvl w:val="0"/>
          <w:numId w:val="16"/>
        </w:numPr>
        <w:spacing w:line="240" w:lineRule="auto"/>
        <w:ind w:firstLineChars="0"/>
        <w:jc w:val="both"/>
      </w:pPr>
      <w:r>
        <w:rPr>
          <w:rFonts w:hint="eastAsia"/>
        </w:rPr>
        <w:t>基于</w:t>
      </w:r>
      <w:r>
        <w:rPr>
          <w:rFonts w:hint="eastAsia"/>
        </w:rPr>
        <w:t>EKF</w:t>
      </w:r>
      <w:r>
        <w:rPr>
          <w:rFonts w:hint="eastAsia"/>
        </w:rPr>
        <w:t>数据融合算法的手机姿态求解</w:t>
      </w:r>
    </w:p>
    <w:p w:rsidR="005B3DA8" w:rsidRDefault="005B3DA8" w:rsidP="005B3DA8">
      <w:pPr>
        <w:ind w:firstLine="520"/>
      </w:pPr>
      <w:r>
        <w:rPr>
          <w:rFonts w:hint="eastAsia"/>
        </w:rPr>
        <w:t>此处涉及此种方法定位的基础：使用传感器数据。在</w:t>
      </w:r>
      <w:r>
        <w:rPr>
          <w:rFonts w:hint="eastAsia"/>
        </w:rPr>
        <w:t>A</w:t>
      </w:r>
      <w:r>
        <w:t>n</w:t>
      </w:r>
      <w:r>
        <w:rPr>
          <w:rFonts w:hint="eastAsia"/>
        </w:rPr>
        <w:t>droid</w:t>
      </w:r>
      <w:r>
        <w:rPr>
          <w:rFonts w:hint="eastAsia"/>
        </w:rPr>
        <w:t>智能手机里面提供了三种基础的运动跟踪传感器：</w:t>
      </w:r>
    </w:p>
    <w:p w:rsidR="005B3DA8" w:rsidRDefault="005B3DA8" w:rsidP="00CB0A20">
      <w:pPr>
        <w:pStyle w:val="a7"/>
        <w:numPr>
          <w:ilvl w:val="0"/>
          <w:numId w:val="17"/>
        </w:numPr>
        <w:ind w:left="357" w:firstLineChars="0" w:hanging="357"/>
        <w:jc w:val="both"/>
      </w:pPr>
      <w:r>
        <w:rPr>
          <w:rFonts w:hint="eastAsia"/>
        </w:rPr>
        <w:t>加速度传感器测量的是手机任意时刻的加速度信息，返回一个手机坐标</w:t>
      </w:r>
      <w:r>
        <w:rPr>
          <w:rFonts w:hint="eastAsia"/>
        </w:rPr>
        <w:lastRenderedPageBreak/>
        <w:t>系下的三个轴的加速度信息，但是加速度由于传感器特性导致数据信息十分粗糙，下面是通过加速度信息计算的手机关于</w:t>
      </w:r>
      <w:r>
        <w:rPr>
          <w:rFonts w:hint="eastAsia"/>
        </w:rPr>
        <w:t>X</w:t>
      </w:r>
      <w:r>
        <w:rPr>
          <w:rFonts w:hint="eastAsia"/>
        </w:rPr>
        <w:t>轴旋转的角度信息：</w:t>
      </w:r>
    </w:p>
    <w:p w:rsidR="005B3DA8" w:rsidRDefault="005B3DA8" w:rsidP="00CB0A20">
      <w:pPr>
        <w:pStyle w:val="a7"/>
        <w:ind w:left="360" w:firstLineChars="0" w:firstLine="0"/>
        <w:jc w:val="center"/>
      </w:pPr>
      <w:r>
        <w:rPr>
          <w:noProof/>
        </w:rPr>
        <w:drawing>
          <wp:inline distT="0" distB="0" distL="0" distR="0" wp14:anchorId="62639BFD" wp14:editId="22641D2B">
            <wp:extent cx="3704826" cy="141572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773527" cy="1441976"/>
                    </a:xfrm>
                    <a:prstGeom prst="rect">
                      <a:avLst/>
                    </a:prstGeom>
                  </pic:spPr>
                </pic:pic>
              </a:graphicData>
            </a:graphic>
          </wp:inline>
        </w:drawing>
      </w:r>
    </w:p>
    <w:p w:rsidR="00901971" w:rsidRPr="00146314" w:rsidRDefault="00901971" w:rsidP="00901971">
      <w:pPr>
        <w:ind w:firstLine="460"/>
        <w:jc w:val="center"/>
        <w:rPr>
          <w:rFonts w:hint="eastAsia"/>
          <w:sz w:val="21"/>
        </w:rPr>
      </w:pPr>
      <w:r>
        <w:rPr>
          <w:rFonts w:hint="eastAsia"/>
          <w:sz w:val="21"/>
        </w:rPr>
        <w:t>图</w:t>
      </w:r>
      <w:r w:rsidR="00F93FFF">
        <w:rPr>
          <w:rFonts w:hint="eastAsia"/>
          <w:sz w:val="21"/>
        </w:rPr>
        <w:t>3-8</w:t>
      </w:r>
      <w:r w:rsidRPr="0016469A">
        <w:rPr>
          <w:sz w:val="21"/>
        </w:rPr>
        <w:t xml:space="preserve"> </w:t>
      </w:r>
      <w:r>
        <w:rPr>
          <w:rFonts w:hint="eastAsia"/>
          <w:sz w:val="21"/>
        </w:rPr>
        <w:t>加速度解算的关于</w:t>
      </w:r>
      <w:r>
        <w:rPr>
          <w:rFonts w:hint="eastAsia"/>
          <w:sz w:val="21"/>
        </w:rPr>
        <w:t>x</w:t>
      </w:r>
      <w:r>
        <w:rPr>
          <w:rFonts w:hint="eastAsia"/>
          <w:sz w:val="21"/>
        </w:rPr>
        <w:t>轴旋转角度</w:t>
      </w:r>
    </w:p>
    <w:p w:rsidR="00901971" w:rsidRPr="00901971" w:rsidRDefault="00901971" w:rsidP="00CB0A20">
      <w:pPr>
        <w:pStyle w:val="a7"/>
        <w:ind w:left="360" w:firstLineChars="0" w:firstLine="0"/>
        <w:jc w:val="center"/>
        <w:rPr>
          <w:rFonts w:hint="eastAsia"/>
        </w:rPr>
      </w:pPr>
    </w:p>
    <w:p w:rsidR="005B3DA8" w:rsidRDefault="005B3DA8" w:rsidP="00CB0A20">
      <w:pPr>
        <w:pStyle w:val="a7"/>
        <w:numPr>
          <w:ilvl w:val="0"/>
          <w:numId w:val="17"/>
        </w:numPr>
        <w:ind w:left="357" w:firstLineChars="0" w:hanging="357"/>
        <w:jc w:val="both"/>
      </w:pPr>
      <w:r>
        <w:t xml:space="preserve"> </w:t>
      </w:r>
      <w:r>
        <w:rPr>
          <w:rFonts w:hint="eastAsia"/>
        </w:rPr>
        <w:t>陀螺仪测量的是旋转，返回的数据信息是在手机坐标系下的旋转角度矢量。陀螺仪的输出数据结果十分平滑，对于比较微小的旋转信息十分具有代表性。陀螺仪可以被用来估计手机当前姿态，通过在每一个时间戳修正其历史数据，结合一个新的角度旋转向量。通过积分的方式获取手机当前姿态可以比较好的工作，但是存在累计误差。即当积分一段时间之后，即使将手机静止放置，得到的数据依然存在偏移。并且通过将手机恢复到初始姿态，通过积分得到的数据不能很好的得到最初的姿态数据信息。下图是通过陀螺仪数据积分得到的手机围绕</w:t>
      </w:r>
      <w:r>
        <w:rPr>
          <w:rFonts w:hint="eastAsia"/>
        </w:rPr>
        <w:t>X</w:t>
      </w:r>
      <w:r>
        <w:rPr>
          <w:rFonts w:hint="eastAsia"/>
        </w:rPr>
        <w:t>轴的旋转信息：</w:t>
      </w:r>
    </w:p>
    <w:p w:rsidR="005B3DA8" w:rsidRDefault="005B3DA8" w:rsidP="00CB0A20">
      <w:pPr>
        <w:pStyle w:val="a7"/>
        <w:ind w:left="360" w:firstLineChars="0" w:firstLine="0"/>
        <w:jc w:val="center"/>
      </w:pPr>
      <w:r>
        <w:rPr>
          <w:noProof/>
        </w:rPr>
        <w:drawing>
          <wp:inline distT="0" distB="0" distL="0" distR="0" wp14:anchorId="75BFAF71" wp14:editId="55BA846D">
            <wp:extent cx="3456675" cy="1362336"/>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499292" cy="1379132"/>
                    </a:xfrm>
                    <a:prstGeom prst="rect">
                      <a:avLst/>
                    </a:prstGeom>
                  </pic:spPr>
                </pic:pic>
              </a:graphicData>
            </a:graphic>
          </wp:inline>
        </w:drawing>
      </w:r>
    </w:p>
    <w:p w:rsidR="00901971" w:rsidRPr="00146314" w:rsidRDefault="00901971" w:rsidP="00901971">
      <w:pPr>
        <w:ind w:firstLine="460"/>
        <w:jc w:val="center"/>
        <w:rPr>
          <w:rFonts w:hint="eastAsia"/>
          <w:sz w:val="21"/>
        </w:rPr>
      </w:pPr>
      <w:r>
        <w:rPr>
          <w:rFonts w:hint="eastAsia"/>
          <w:sz w:val="21"/>
        </w:rPr>
        <w:t>图</w:t>
      </w:r>
      <w:r w:rsidR="00F93FFF">
        <w:rPr>
          <w:rFonts w:hint="eastAsia"/>
          <w:sz w:val="21"/>
        </w:rPr>
        <w:t>3-9</w:t>
      </w:r>
      <w:r w:rsidRPr="0016469A">
        <w:rPr>
          <w:sz w:val="21"/>
        </w:rPr>
        <w:t xml:space="preserve"> </w:t>
      </w:r>
      <w:r>
        <w:rPr>
          <w:rFonts w:hint="eastAsia"/>
          <w:sz w:val="21"/>
        </w:rPr>
        <w:t>陀螺仪积分</w:t>
      </w:r>
      <w:r>
        <w:rPr>
          <w:rFonts w:hint="eastAsia"/>
          <w:sz w:val="21"/>
        </w:rPr>
        <w:t>的关于</w:t>
      </w:r>
      <w:r>
        <w:rPr>
          <w:rFonts w:hint="eastAsia"/>
          <w:sz w:val="21"/>
        </w:rPr>
        <w:t>x</w:t>
      </w:r>
      <w:r>
        <w:rPr>
          <w:rFonts w:hint="eastAsia"/>
          <w:sz w:val="21"/>
        </w:rPr>
        <w:t>轴旋转角度</w:t>
      </w:r>
    </w:p>
    <w:p w:rsidR="00901971" w:rsidRPr="00901971" w:rsidRDefault="00901971" w:rsidP="00CB0A20">
      <w:pPr>
        <w:pStyle w:val="a7"/>
        <w:ind w:left="360" w:firstLineChars="0" w:firstLine="0"/>
        <w:jc w:val="center"/>
        <w:rPr>
          <w:rFonts w:hint="eastAsia"/>
        </w:rPr>
      </w:pPr>
    </w:p>
    <w:p w:rsidR="005B3DA8" w:rsidRDefault="005B3DA8" w:rsidP="00CB0A20">
      <w:pPr>
        <w:pStyle w:val="a7"/>
        <w:numPr>
          <w:ilvl w:val="0"/>
          <w:numId w:val="17"/>
        </w:numPr>
        <w:ind w:left="357" w:firstLineChars="0" w:hanging="357"/>
        <w:jc w:val="both"/>
      </w:pPr>
      <w:r>
        <w:rPr>
          <w:rFonts w:hint="eastAsia"/>
        </w:rPr>
        <w:t>磁罗盘传感器测量的是磁场，返回的是一个手机周围环境的近磁场（包含地球磁场）向量。这个传感器类似于一个指南针，可以获得手机的朝向信息，与手机加速度计结合可以得到手机的姿态，因为可以通过磁罗</w:t>
      </w:r>
      <w:r>
        <w:rPr>
          <w:rFonts w:hint="eastAsia"/>
        </w:rPr>
        <w:lastRenderedPageBreak/>
        <w:t>盘数据向量弥补加速度计无法求解得出的手机</w:t>
      </w:r>
      <w:r>
        <w:rPr>
          <w:rFonts w:hint="eastAsia"/>
        </w:rPr>
        <w:t>yaw</w:t>
      </w:r>
      <w:r>
        <w:rPr>
          <w:rFonts w:hint="eastAsia"/>
        </w:rPr>
        <w:t>角信息。但是磁罗盘的数据极其容易手到手机周围的磁场干扰，包括手机内部的电子电路产生的电磁场。</w:t>
      </w:r>
    </w:p>
    <w:p w:rsidR="00EB7407" w:rsidRDefault="00EB7407" w:rsidP="00EB7407">
      <w:pPr>
        <w:ind w:firstLineChars="0" w:firstLine="357"/>
        <w:jc w:val="both"/>
      </w:pPr>
      <w:r>
        <w:rPr>
          <w:rFonts w:hint="eastAsia"/>
        </w:rPr>
        <w:t>通过对比通过加速度计与磁罗盘解算的手机姿态以及通过积分角速度得到的手机姿态这两者的姿态数据，其中当手机仅仅旋转</w:t>
      </w:r>
      <w:r>
        <w:rPr>
          <w:rFonts w:hint="eastAsia"/>
        </w:rPr>
        <w:t>x</w:t>
      </w:r>
      <w:r>
        <w:rPr>
          <w:rFonts w:hint="eastAsia"/>
        </w:rPr>
        <w:t>轴得到的结果如下：</w:t>
      </w:r>
    </w:p>
    <w:p w:rsidR="00EB7407" w:rsidRDefault="00EB7407" w:rsidP="00EB7407">
      <w:pPr>
        <w:ind w:firstLineChars="0" w:firstLine="357"/>
        <w:jc w:val="both"/>
      </w:pPr>
      <w:r w:rsidRPr="00EB7407">
        <w:rPr>
          <w:noProof/>
        </w:rPr>
        <w:drawing>
          <wp:inline distT="0" distB="0" distL="0" distR="0" wp14:anchorId="3931C036" wp14:editId="132EF713">
            <wp:extent cx="5274310" cy="3239135"/>
            <wp:effectExtent l="0" t="0" r="2540" b="18415"/>
            <wp:docPr id="8" name="图表 8">
              <a:extLst xmlns:a="http://schemas.openxmlformats.org/drawingml/2006/main">
                <a:ext uri="{FF2B5EF4-FFF2-40B4-BE49-F238E27FC236}">
                  <a16:creationId xmlns:a16="http://schemas.microsoft.com/office/drawing/2014/main" id="{3E9AA517-3C66-49B8-97DB-723556C25B4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901971" w:rsidRPr="00146314" w:rsidRDefault="00901971" w:rsidP="00901971">
      <w:pPr>
        <w:ind w:firstLine="460"/>
        <w:jc w:val="center"/>
        <w:rPr>
          <w:rFonts w:hint="eastAsia"/>
          <w:sz w:val="21"/>
        </w:rPr>
      </w:pPr>
      <w:r>
        <w:rPr>
          <w:rFonts w:hint="eastAsia"/>
          <w:sz w:val="21"/>
        </w:rPr>
        <w:t>图</w:t>
      </w:r>
      <w:r w:rsidR="00F93FFF">
        <w:rPr>
          <w:rFonts w:hint="eastAsia"/>
          <w:sz w:val="21"/>
        </w:rPr>
        <w:t>3-10</w:t>
      </w:r>
      <w:r w:rsidRPr="0016469A">
        <w:rPr>
          <w:sz w:val="21"/>
        </w:rPr>
        <w:t xml:space="preserve"> </w:t>
      </w:r>
      <w:r>
        <w:rPr>
          <w:rFonts w:hint="eastAsia"/>
          <w:sz w:val="21"/>
        </w:rPr>
        <w:t>两者对比</w:t>
      </w:r>
      <w:r w:rsidR="006501A3">
        <w:rPr>
          <w:rFonts w:hint="eastAsia"/>
          <w:sz w:val="21"/>
        </w:rPr>
        <w:t>的</w:t>
      </w:r>
      <w:r>
        <w:rPr>
          <w:rFonts w:hint="eastAsia"/>
          <w:sz w:val="21"/>
        </w:rPr>
        <w:t>关于</w:t>
      </w:r>
      <w:r>
        <w:rPr>
          <w:rFonts w:hint="eastAsia"/>
          <w:sz w:val="21"/>
        </w:rPr>
        <w:t>x</w:t>
      </w:r>
      <w:r>
        <w:rPr>
          <w:rFonts w:hint="eastAsia"/>
          <w:sz w:val="21"/>
        </w:rPr>
        <w:t>轴旋转角度</w:t>
      </w:r>
    </w:p>
    <w:p w:rsidR="00901971" w:rsidRPr="00901971" w:rsidRDefault="00901971" w:rsidP="00EB7407">
      <w:pPr>
        <w:ind w:firstLineChars="0" w:firstLine="357"/>
        <w:jc w:val="both"/>
        <w:rPr>
          <w:rFonts w:hint="eastAsia"/>
        </w:rPr>
      </w:pPr>
    </w:p>
    <w:p w:rsidR="005B3DA8" w:rsidRDefault="00834488" w:rsidP="00834488">
      <w:pPr>
        <w:ind w:firstLine="520"/>
      </w:pPr>
      <w:r>
        <w:rPr>
          <w:rFonts w:hint="eastAsia"/>
        </w:rPr>
        <w:t>其中</w:t>
      </w:r>
      <w:r>
        <w:rPr>
          <w:rFonts w:hint="eastAsia"/>
        </w:rPr>
        <w:t>src1</w:t>
      </w:r>
      <w:r>
        <w:rPr>
          <w:rFonts w:hint="eastAsia"/>
        </w:rPr>
        <w:t>为陀螺仪积分得到的姿态角数据，</w:t>
      </w:r>
      <w:r>
        <w:rPr>
          <w:rFonts w:hint="eastAsia"/>
        </w:rPr>
        <w:t>src2</w:t>
      </w:r>
      <w:r>
        <w:rPr>
          <w:rFonts w:hint="eastAsia"/>
        </w:rPr>
        <w:t>为通过加速度计与陀螺仪解算的姿态数据</w:t>
      </w:r>
      <w:r w:rsidR="00351FD8">
        <w:rPr>
          <w:rFonts w:hint="eastAsia"/>
        </w:rPr>
        <w:t>。</w:t>
      </w:r>
      <w:r w:rsidR="005B3DA8">
        <w:rPr>
          <w:rFonts w:hint="eastAsia"/>
        </w:rPr>
        <w:t>每一个传感器都有自身的优点和缺点，陀螺仪不知道全局下的信息，然而加速度计的噪声又十分严重并且没有</w:t>
      </w:r>
      <w:r w:rsidR="005B3DA8">
        <w:rPr>
          <w:rFonts w:hint="eastAsia"/>
        </w:rPr>
        <w:t>yaw</w:t>
      </w:r>
      <w:r w:rsidR="005B3DA8">
        <w:rPr>
          <w:rFonts w:hint="eastAsia"/>
        </w:rPr>
        <w:t>角信息。传感器融合的目的是采用每一个传感器数据信息并且将传感器之间互相取长补短，得到一个更为可靠的结果。</w:t>
      </w:r>
    </w:p>
    <w:p w:rsidR="005B3DA8" w:rsidRDefault="005B3DA8" w:rsidP="005B3DA8">
      <w:pPr>
        <w:ind w:firstLine="520"/>
      </w:pPr>
      <w:r>
        <w:rPr>
          <w:rFonts w:hint="eastAsia"/>
        </w:rPr>
        <w:t>由于加速度传感器的数据矢量始终受到地球重力影响，方向指向失重方向，即与地心方向相反，另外通过使用磁罗盘，可以得到手机朝向与正南方向上的旋转矢量。为方便计算，记</w:t>
      </w:r>
      <m:oMath>
        <m:r>
          <m:rPr>
            <m:sty m:val="p"/>
          </m:rPr>
          <w:rPr>
            <w:rFonts w:ascii="Cambria Math" w:hAnsi="Cambria Math"/>
          </w:rPr>
          <m:t>normalize(</m:t>
        </m:r>
        <m:r>
          <m:rPr>
            <m:sty m:val="p"/>
          </m:rPr>
          <w:rPr>
            <w:rFonts w:ascii="Cambria Math" w:hAnsi="Cambria Math" w:hint="eastAsia"/>
          </w:rPr>
          <m:t>Z1</m:t>
        </m:r>
        <m:r>
          <m:rPr>
            <m:sty m:val="p"/>
          </m:rPr>
          <w:rPr>
            <w:rFonts w:ascii="Cambria Math" w:hAnsi="Cambria Math"/>
          </w:rPr>
          <m:t>)</m:t>
        </m:r>
      </m:oMath>
      <w:r>
        <w:rPr>
          <w:rFonts w:hint="eastAsia"/>
        </w:rPr>
        <w:t>为</w:t>
      </w:r>
      <w:r>
        <w:t>A</w:t>
      </w:r>
      <w:r>
        <w:rPr>
          <w:rFonts w:hint="eastAsia"/>
        </w:rPr>
        <w:t>，</w:t>
      </w:r>
      <m:oMath>
        <m:r>
          <m:rPr>
            <m:sty m:val="p"/>
          </m:rPr>
          <w:rPr>
            <w:rFonts w:ascii="Cambria Math" w:hAnsi="Cambria Math" w:hint="eastAsia"/>
          </w:rPr>
          <m:t>normalize</m:t>
        </m:r>
        <m:r>
          <m:rPr>
            <m:sty m:val="p"/>
          </m:rPr>
          <w:rPr>
            <w:rFonts w:ascii="Cambria Math" w:hAnsi="Cambria Math"/>
          </w:rPr>
          <m:t>(Z2)</m:t>
        </m:r>
      </m:oMath>
      <w:r>
        <w:rPr>
          <w:rFonts w:hint="eastAsia"/>
        </w:rPr>
        <w:t>为</w:t>
      </w:r>
      <w:r>
        <w:t>E</w:t>
      </w:r>
      <w:r>
        <w:rPr>
          <w:rFonts w:hint="eastAsia"/>
        </w:rPr>
        <w:t>由此，可以通过下面的式子求解第三个轴的方向旋转信</w:t>
      </w:r>
      <w:r>
        <w:rPr>
          <w:rFonts w:hint="eastAsia"/>
        </w:rPr>
        <w:lastRenderedPageBreak/>
        <w:t>息：</w:t>
      </w:r>
    </w:p>
    <w:p w:rsidR="005B3DA8" w:rsidRPr="00F61FC0" w:rsidRDefault="005B3DA8" w:rsidP="005B3DA8">
      <w:pPr>
        <w:ind w:firstLine="520"/>
      </w:pPr>
      <m:oMathPara>
        <m:oMath>
          <m:r>
            <m:rPr>
              <m:sty m:val="p"/>
            </m:rPr>
            <w:rPr>
              <w:rFonts w:ascii="Cambria Math" w:hAnsi="Cambria Math" w:hint="eastAsia"/>
            </w:rPr>
            <m:t>H</m:t>
          </m:r>
          <m:r>
            <m:rPr>
              <m:sty m:val="p"/>
            </m:rPr>
            <w:rPr>
              <w:rFonts w:ascii="Cambria Math" w:hAnsi="Cambria Math"/>
            </w:rPr>
            <m:t>=E×A</m:t>
          </m:r>
        </m:oMath>
      </m:oMathPara>
    </w:p>
    <w:p w:rsidR="005B3DA8" w:rsidRPr="00D72652" w:rsidRDefault="005B3DA8" w:rsidP="005B3DA8">
      <w:pPr>
        <w:ind w:firstLine="520"/>
      </w:pPr>
      <m:oMathPara>
        <m:oMath>
          <m:r>
            <m:rPr>
              <m:sty m:val="p"/>
            </m:rPr>
            <w:rPr>
              <w:rFonts w:ascii="Cambria Math" w:hAnsi="Cambria Math" w:hint="eastAsia"/>
            </w:rPr>
            <m:t>M</m:t>
          </m:r>
          <m:r>
            <m:rPr>
              <m:sty m:val="p"/>
            </m:rPr>
            <w:rPr>
              <w:rFonts w:ascii="Cambria Math" w:hAnsi="Cambria Math"/>
            </w:rPr>
            <m:t>=A×H</m:t>
          </m:r>
        </m:oMath>
      </m:oMathPara>
    </w:p>
    <w:p w:rsidR="005B3DA8" w:rsidRDefault="005B3DA8" w:rsidP="005B3DA8">
      <w:pPr>
        <w:ind w:firstLine="520"/>
      </w:pPr>
      <w:r>
        <w:rPr>
          <w:rFonts w:hint="eastAsia"/>
        </w:rPr>
        <w:t>则旋转矩阵</w:t>
      </w:r>
      <w:r>
        <w:rPr>
          <w:rFonts w:hint="eastAsia"/>
        </w:rPr>
        <w:t>R</w:t>
      </w:r>
      <w:r>
        <w:rPr>
          <w:rFonts w:hint="eastAsia"/>
        </w:rPr>
        <w:t>（从东北天坐标系到手机坐标系的转换）为：</w:t>
      </w:r>
    </w:p>
    <w:p w:rsidR="005B3DA8" w:rsidRPr="00D72652" w:rsidRDefault="005B3DA8" w:rsidP="005B3DA8">
      <w:pPr>
        <w:ind w:firstLine="520"/>
      </w:pPr>
      <m:oMathPara>
        <m:oMath>
          <m:r>
            <m:rPr>
              <m:sty m:val="p"/>
            </m:rPr>
            <w:rPr>
              <w:rFonts w:ascii="Cambria Math" w:hAnsi="Cambria Math" w:hint="eastAsia"/>
            </w:rPr>
            <m:t>R</m:t>
          </m:r>
          <m:r>
            <m:rPr>
              <m:sty m:val="p"/>
            </m:rPr>
            <w:rPr>
              <w:rFonts w:ascii="Cambria Math" w:hAnsi="Cambria Math"/>
            </w:rPr>
            <m:t>=</m:t>
          </m:r>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H</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A</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5B3DA8" w:rsidRDefault="005B3DA8" w:rsidP="005B3DA8">
      <w:pPr>
        <w:ind w:firstLine="520"/>
      </w:pPr>
      <w:r>
        <w:rPr>
          <w:rFonts w:hint="eastAsia"/>
        </w:rPr>
        <w:t>可以通过下图来证明：</w:t>
      </w:r>
    </w:p>
    <w:p w:rsidR="005B3DA8" w:rsidRDefault="00CB0A20" w:rsidP="005B3DA8">
      <w:pPr>
        <w:ind w:firstLine="480"/>
        <w:jc w:val="center"/>
      </w:pPr>
      <w:r>
        <w:rPr>
          <w:noProof/>
        </w:rPr>
        <w:drawing>
          <wp:inline distT="0" distB="0" distL="0" distR="0" wp14:anchorId="19E84D4C" wp14:editId="653431D1">
            <wp:extent cx="4000500" cy="147140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48586" cy="1489095"/>
                    </a:xfrm>
                    <a:prstGeom prst="rect">
                      <a:avLst/>
                    </a:prstGeom>
                  </pic:spPr>
                </pic:pic>
              </a:graphicData>
            </a:graphic>
          </wp:inline>
        </w:drawing>
      </w:r>
    </w:p>
    <w:p w:rsidR="006501A3" w:rsidRPr="00146314" w:rsidRDefault="006501A3" w:rsidP="006501A3">
      <w:pPr>
        <w:ind w:firstLine="460"/>
        <w:jc w:val="center"/>
        <w:rPr>
          <w:rFonts w:hint="eastAsia"/>
          <w:sz w:val="21"/>
        </w:rPr>
      </w:pPr>
      <w:r>
        <w:rPr>
          <w:rFonts w:hint="eastAsia"/>
          <w:sz w:val="21"/>
        </w:rPr>
        <w:t>图</w:t>
      </w:r>
      <w:r w:rsidR="00F93FFF">
        <w:rPr>
          <w:rFonts w:hint="eastAsia"/>
          <w:sz w:val="21"/>
        </w:rPr>
        <w:t>3-11</w:t>
      </w:r>
      <w:r w:rsidRPr="0016469A">
        <w:rPr>
          <w:sz w:val="21"/>
        </w:rPr>
        <w:t xml:space="preserve"> </w:t>
      </w:r>
      <w:r>
        <w:rPr>
          <w:rFonts w:hint="eastAsia"/>
          <w:sz w:val="21"/>
        </w:rPr>
        <w:t>旋转矩阵求解证明</w:t>
      </w:r>
    </w:p>
    <w:p w:rsidR="006501A3" w:rsidRPr="006501A3" w:rsidRDefault="006501A3" w:rsidP="005B3DA8">
      <w:pPr>
        <w:ind w:firstLine="520"/>
        <w:jc w:val="center"/>
        <w:rPr>
          <w:rFonts w:hint="eastAsia"/>
        </w:rPr>
      </w:pPr>
    </w:p>
    <w:p w:rsidR="005B3DA8" w:rsidRDefault="005B3DA8" w:rsidP="005B3DA8">
      <w:pPr>
        <w:ind w:firstLine="520"/>
      </w:pPr>
      <w:r>
        <w:rPr>
          <w:rFonts w:hint="eastAsia"/>
        </w:rPr>
        <w:t>即通过将加速度获得的与朝向地心的旋转角度矢量信息与磁罗盘获得的与正南方向的旋转角度矢量进行单位化并且进行叉乘，即可得到手机姿态与正东方向的旋转角度矢量。</w:t>
      </w:r>
      <w:r w:rsidR="00450796">
        <w:rPr>
          <w:rFonts w:hint="eastAsia"/>
        </w:rPr>
        <w:t>分别将</w:t>
      </w:r>
      <w:r w:rsidR="00A5613A">
        <w:rPr>
          <w:rFonts w:hint="eastAsia"/>
        </w:rPr>
        <w:t>手机坐标系</w:t>
      </w:r>
      <w:r w:rsidR="00450796">
        <w:rPr>
          <w:rFonts w:hint="eastAsia"/>
        </w:rPr>
        <w:t>三个</w:t>
      </w:r>
      <w:r w:rsidR="00A5613A">
        <w:rPr>
          <w:rFonts w:hint="eastAsia"/>
        </w:rPr>
        <w:t>轴在大地坐标系下的三个轴的向量归一化，</w:t>
      </w:r>
      <w:r>
        <w:rPr>
          <w:rFonts w:hint="eastAsia"/>
        </w:rPr>
        <w:t>从而得到手机姿态与正东、正北以及指向天空的坐标系（东北天坐标系）的旋转矩阵。</w:t>
      </w:r>
    </w:p>
    <w:p w:rsidR="008C2A3B" w:rsidRDefault="008C2A3B" w:rsidP="005B3DA8">
      <w:pPr>
        <w:ind w:firstLine="520"/>
      </w:pPr>
      <w:r>
        <w:rPr>
          <w:rFonts w:hint="eastAsia"/>
        </w:rPr>
        <w:t>通过传感器数据融合之后得到的</w:t>
      </w:r>
      <w:r w:rsidR="003E794A">
        <w:rPr>
          <w:rFonts w:hint="eastAsia"/>
        </w:rPr>
        <w:t>姿态数据如下：</w:t>
      </w:r>
    </w:p>
    <w:p w:rsidR="003E794A" w:rsidRDefault="00351FD8" w:rsidP="00351FD8">
      <w:pPr>
        <w:ind w:firstLineChars="83" w:firstLine="199"/>
        <w:jc w:val="center"/>
      </w:pPr>
      <w:r>
        <w:rPr>
          <w:noProof/>
        </w:rPr>
        <w:drawing>
          <wp:inline distT="0" distB="0" distL="0" distR="0" wp14:anchorId="4EA03963" wp14:editId="0E1E7652">
            <wp:extent cx="3453130" cy="1323714"/>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508543" cy="1344956"/>
                    </a:xfrm>
                    <a:prstGeom prst="rect">
                      <a:avLst/>
                    </a:prstGeom>
                  </pic:spPr>
                </pic:pic>
              </a:graphicData>
            </a:graphic>
          </wp:inline>
        </w:drawing>
      </w:r>
    </w:p>
    <w:p w:rsidR="006501A3" w:rsidRPr="00146314" w:rsidRDefault="006501A3" w:rsidP="006501A3">
      <w:pPr>
        <w:ind w:firstLine="460"/>
        <w:jc w:val="center"/>
        <w:rPr>
          <w:rFonts w:hint="eastAsia"/>
          <w:sz w:val="21"/>
        </w:rPr>
      </w:pPr>
      <w:r>
        <w:rPr>
          <w:rFonts w:hint="eastAsia"/>
          <w:sz w:val="21"/>
        </w:rPr>
        <w:t>图</w:t>
      </w:r>
      <w:r w:rsidR="00F93FFF">
        <w:rPr>
          <w:rFonts w:hint="eastAsia"/>
          <w:sz w:val="21"/>
        </w:rPr>
        <w:t>3-12</w:t>
      </w:r>
      <w:r w:rsidRPr="0016469A">
        <w:rPr>
          <w:sz w:val="21"/>
        </w:rPr>
        <w:t xml:space="preserve"> </w:t>
      </w:r>
      <w:r>
        <w:rPr>
          <w:rFonts w:hint="eastAsia"/>
          <w:sz w:val="21"/>
        </w:rPr>
        <w:t>数据融合之后的姿态信息</w:t>
      </w:r>
      <w:r>
        <w:rPr>
          <w:rFonts w:hint="eastAsia"/>
          <w:sz w:val="21"/>
        </w:rPr>
        <w:t>(</w:t>
      </w:r>
      <w:r>
        <w:rPr>
          <w:rFonts w:hint="eastAsia"/>
          <w:sz w:val="21"/>
        </w:rPr>
        <w:t>橙色</w:t>
      </w:r>
      <w:r>
        <w:rPr>
          <w:rFonts w:hint="eastAsia"/>
          <w:sz w:val="21"/>
        </w:rPr>
        <w:t>)</w:t>
      </w:r>
    </w:p>
    <w:p w:rsidR="006501A3" w:rsidRPr="006501A3" w:rsidRDefault="006501A3" w:rsidP="00351FD8">
      <w:pPr>
        <w:ind w:firstLineChars="83" w:firstLine="216"/>
        <w:jc w:val="center"/>
        <w:rPr>
          <w:rFonts w:hint="eastAsia"/>
        </w:rPr>
      </w:pPr>
    </w:p>
    <w:p w:rsidR="00351FD8" w:rsidRPr="00F13B19" w:rsidRDefault="00351FD8" w:rsidP="00351FD8">
      <w:pPr>
        <w:ind w:firstLineChars="83" w:firstLine="216"/>
      </w:pPr>
      <w:r>
        <w:rPr>
          <w:rFonts w:hint="eastAsia"/>
        </w:rPr>
        <w:t>其中绿色为加速度计与磁罗盘计算出来的噪声比较严重的数据，而蓝色的为陀螺仪积分得到的具有累积误差的数据，橙色数据为通过传感器数</w:t>
      </w:r>
      <w:r>
        <w:rPr>
          <w:rFonts w:hint="eastAsia"/>
        </w:rPr>
        <w:lastRenderedPageBreak/>
        <w:t>据融合得到的数据，相比之下比较理想。</w:t>
      </w:r>
    </w:p>
    <w:p w:rsidR="008B677B" w:rsidRDefault="008B677B" w:rsidP="008B677B">
      <w:pPr>
        <w:pStyle w:val="2"/>
        <w:ind w:firstLineChars="0" w:firstLine="0"/>
        <w:rPr>
          <w:rFonts w:ascii="Times New Roman" w:hAnsi="Times New Roman" w:cs="Times New Roman"/>
        </w:rPr>
      </w:pPr>
      <w:bookmarkStart w:id="22" w:name="_Toc482780561"/>
      <w:r>
        <w:rPr>
          <w:rFonts w:ascii="Times New Roman" w:hAnsi="Times New Roman" w:cs="Times New Roman" w:hint="eastAsia"/>
        </w:rPr>
        <w:t>3.5</w:t>
      </w:r>
      <w:r>
        <w:rPr>
          <w:rFonts w:ascii="Times New Roman" w:hAnsi="Times New Roman" w:cs="Times New Roman"/>
        </w:rPr>
        <w:t xml:space="preserve"> </w:t>
      </w:r>
      <w:r>
        <w:rPr>
          <w:rFonts w:ascii="Times New Roman" w:hAnsi="Times New Roman" w:cs="Times New Roman" w:hint="eastAsia"/>
        </w:rPr>
        <w:t>坐标系转换与解算位置信息</w:t>
      </w:r>
      <w:bookmarkEnd w:id="22"/>
    </w:p>
    <w:p w:rsidR="008306EB" w:rsidRDefault="008306EB" w:rsidP="008306EB">
      <w:pPr>
        <w:ind w:firstLine="520"/>
      </w:pPr>
      <w:r>
        <w:rPr>
          <w:rFonts w:hint="eastAsia"/>
        </w:rPr>
        <w:t>由于旋转矩阵为</w:t>
      </w:r>
      <m:oMath>
        <m:r>
          <m:rPr>
            <m:sty m:val="p"/>
          </m:rPr>
          <w:rPr>
            <w:rFonts w:ascii="Cambria Math" w:hAnsi="Cambria Math" w:hint="eastAsia"/>
          </w:rPr>
          <m:t>3</m:t>
        </m:r>
        <m:r>
          <m:rPr>
            <m:sty m:val="p"/>
          </m:rPr>
          <w:rPr>
            <w:rFonts w:ascii="Cambria Math" w:hAnsi="Cambria Math"/>
          </w:rPr>
          <m:t>×</m:t>
        </m:r>
        <m:r>
          <m:rPr>
            <m:sty m:val="p"/>
          </m:rPr>
          <w:rPr>
            <w:rFonts w:ascii="Cambria Math" w:hAnsi="Cambria Math" w:hint="eastAsia"/>
          </w:rPr>
          <m:t>3</m:t>
        </m:r>
      </m:oMath>
      <w:r>
        <w:rPr>
          <w:rFonts w:hint="eastAsia"/>
        </w:rPr>
        <w:t>的矩阵，过程运算比较繁琐，所以考虑将其转换成更为简洁的旋转描述方法上面去，因此考虑采取欧拉角或者四元数来进行计算。</w:t>
      </w:r>
    </w:p>
    <w:p w:rsidR="008306EB" w:rsidRDefault="008306EB" w:rsidP="008306EB">
      <w:pPr>
        <w:ind w:firstLine="520"/>
      </w:pPr>
      <w:r>
        <w:tab/>
      </w:r>
      <w:r>
        <w:rPr>
          <w:rFonts w:hint="eastAsia"/>
        </w:rPr>
        <w:t>首先，欧拉角的描述仅为三个值：</w:t>
      </w:r>
      <w:r>
        <w:rPr>
          <w:rFonts w:hint="eastAsia"/>
        </w:rPr>
        <w:t>roll</w:t>
      </w:r>
      <w:r>
        <w:rPr>
          <w:rFonts w:hint="eastAsia"/>
        </w:rPr>
        <w:t>，</w:t>
      </w:r>
      <w:r>
        <w:rPr>
          <w:rFonts w:hint="eastAsia"/>
        </w:rPr>
        <w:t>pitch</w:t>
      </w:r>
      <w:r>
        <w:rPr>
          <w:rFonts w:hint="eastAsia"/>
        </w:rPr>
        <w:t>和</w:t>
      </w:r>
      <w:r>
        <w:rPr>
          <w:rFonts w:hint="eastAsia"/>
        </w:rPr>
        <w:t>yaw</w:t>
      </w:r>
      <w:r>
        <w:rPr>
          <w:rFonts w:hint="eastAsia"/>
        </w:rPr>
        <w:t>，相比于四元数的四个值而言，更为简洁明确容易理解：分别为当前姿态绕</w:t>
      </w:r>
      <w:r>
        <w:rPr>
          <w:rFonts w:hint="eastAsia"/>
        </w:rPr>
        <w:t>x</w:t>
      </w:r>
      <w:r>
        <w:rPr>
          <w:rFonts w:hint="eastAsia"/>
        </w:rPr>
        <w:t>轴，</w:t>
      </w:r>
      <w:r>
        <w:rPr>
          <w:rFonts w:hint="eastAsia"/>
        </w:rPr>
        <w:t>y</w:t>
      </w:r>
      <w:r>
        <w:rPr>
          <w:rFonts w:hint="eastAsia"/>
        </w:rPr>
        <w:t>轴以及</w:t>
      </w:r>
      <w:r>
        <w:rPr>
          <w:rFonts w:hint="eastAsia"/>
        </w:rPr>
        <w:t>z</w:t>
      </w:r>
      <w:r>
        <w:rPr>
          <w:rFonts w:hint="eastAsia"/>
        </w:rPr>
        <w:t>轴旋转的角度。但是欧拉角有一非常严重的缺点，也就是他的奇异值问题，又叫万向锁。由于物体旋转过程中坐标轴随着物体做相同的转动，所以目前手机的运动属于动态的欧拉角。当手机的</w:t>
      </w:r>
      <w:r>
        <w:rPr>
          <w:rFonts w:hint="eastAsia"/>
        </w:rPr>
        <w:t>yaw</w:t>
      </w:r>
      <w:r>
        <w:rPr>
          <w:rFonts w:hint="eastAsia"/>
        </w:rPr>
        <w:t>角先旋转</w:t>
      </w:r>
      <w:r>
        <w:rPr>
          <w:rFonts w:hint="eastAsia"/>
        </w:rPr>
        <w:t>45</w:t>
      </w:r>
      <w:r>
        <w:rPr>
          <w:rFonts w:hint="eastAsia"/>
        </w:rPr>
        <w:t>°，然后</w:t>
      </w:r>
      <w:r>
        <w:rPr>
          <w:rFonts w:hint="eastAsia"/>
        </w:rPr>
        <w:t>pitch</w:t>
      </w:r>
      <w:r>
        <w:rPr>
          <w:rFonts w:hint="eastAsia"/>
        </w:rPr>
        <w:t>旋转</w:t>
      </w:r>
      <w:r>
        <w:rPr>
          <w:rFonts w:hint="eastAsia"/>
        </w:rPr>
        <w:t>90</w:t>
      </w:r>
      <w:r>
        <w:rPr>
          <w:rFonts w:hint="eastAsia"/>
        </w:rPr>
        <w:t>°，最后的结果与先</w:t>
      </w:r>
      <w:r>
        <w:rPr>
          <w:rFonts w:hint="eastAsia"/>
        </w:rPr>
        <w:t>pitch</w:t>
      </w:r>
      <w:r>
        <w:rPr>
          <w:rFonts w:hint="eastAsia"/>
        </w:rPr>
        <w:t>旋转</w:t>
      </w:r>
      <w:r>
        <w:rPr>
          <w:rFonts w:hint="eastAsia"/>
        </w:rPr>
        <w:t>90</w:t>
      </w:r>
      <w:r>
        <w:rPr>
          <w:rFonts w:hint="eastAsia"/>
        </w:rPr>
        <w:t>°与再</w:t>
      </w:r>
      <w:r>
        <w:rPr>
          <w:rFonts w:hint="eastAsia"/>
        </w:rPr>
        <w:t>roll</w:t>
      </w:r>
      <w:r>
        <w:rPr>
          <w:rFonts w:hint="eastAsia"/>
        </w:rPr>
        <w:t>旋转</w:t>
      </w:r>
      <w:r>
        <w:rPr>
          <w:rFonts w:hint="eastAsia"/>
        </w:rPr>
        <w:t>45</w:t>
      </w:r>
      <w:r>
        <w:rPr>
          <w:rFonts w:hint="eastAsia"/>
        </w:rPr>
        <w:t>°的结果是等价的。可以通过证明得到，一旦</w:t>
      </w:r>
      <w:r>
        <w:rPr>
          <w:rFonts w:hint="eastAsia"/>
        </w:rPr>
        <w:t>pitch</w:t>
      </w:r>
      <w:r>
        <w:rPr>
          <w:rFonts w:hint="eastAsia"/>
        </w:rPr>
        <w:t>角旋转±</w:t>
      </w:r>
      <w:r>
        <w:rPr>
          <w:rFonts w:hint="eastAsia"/>
        </w:rPr>
        <w:t>90</w:t>
      </w:r>
      <w:r>
        <w:rPr>
          <w:rFonts w:hint="eastAsia"/>
        </w:rPr>
        <w:t>°，就会导致第一次旋转</w:t>
      </w:r>
      <w:r>
        <w:rPr>
          <w:rFonts w:hint="eastAsia"/>
        </w:rPr>
        <w:t>yaw</w:t>
      </w:r>
      <w:r>
        <w:rPr>
          <w:rFonts w:hint="eastAsia"/>
        </w:rPr>
        <w:t>与等价，整个旋转表示系统被限制在只能绕竖直旋转轴旋转，从而丢失了一个维度，也因此这种±</w:t>
      </w:r>
      <w:r>
        <w:rPr>
          <w:rFonts w:hint="eastAsia"/>
        </w:rPr>
        <w:t>90</w:t>
      </w:r>
      <w:r>
        <w:rPr>
          <w:rFonts w:hint="eastAsia"/>
        </w:rPr>
        <w:t>°的第二次旋转使得第一次和第三次旋转轴相同的现象，称为万向锁。除此之外</w:t>
      </w:r>
      <w:r>
        <w:t>，当表达</w:t>
      </w:r>
      <w:r>
        <w:t>3D</w:t>
      </w:r>
      <w:r>
        <w:t>旋转，</w:t>
      </w:r>
      <w:r>
        <w:rPr>
          <w:rFonts w:hint="eastAsia"/>
        </w:rPr>
        <w:t>旋转</w:t>
      </w:r>
      <w:r>
        <w:t>顺序对于</w:t>
      </w:r>
      <w:r>
        <w:rPr>
          <w:rFonts w:hint="eastAsia"/>
        </w:rPr>
        <w:t>欧拉角</w:t>
      </w:r>
      <w:r>
        <w:t>来说十分重要，</w:t>
      </w:r>
      <w:r>
        <w:rPr>
          <w:rFonts w:hint="eastAsia"/>
        </w:rPr>
        <w:t>所以</w:t>
      </w:r>
      <w:r>
        <w:t>也有了不同的情况：</w:t>
      </w:r>
    </w:p>
    <w:p w:rsidR="008306EB" w:rsidRDefault="008306EB" w:rsidP="006501A3">
      <w:pPr>
        <w:pStyle w:val="a7"/>
        <w:numPr>
          <w:ilvl w:val="0"/>
          <w:numId w:val="19"/>
        </w:numPr>
        <w:ind w:firstLineChars="0"/>
        <w:jc w:val="both"/>
      </w:pPr>
      <w:r>
        <w:rPr>
          <w:rFonts w:hint="eastAsia"/>
        </w:rPr>
        <w:t>不同</w:t>
      </w:r>
      <w:r>
        <w:t>旋转角的</w:t>
      </w:r>
      <w:r>
        <w:rPr>
          <w:rFonts w:hint="eastAsia"/>
        </w:rPr>
        <w:t>组合</w:t>
      </w:r>
      <w:r>
        <w:t>次序</w:t>
      </w:r>
    </w:p>
    <w:p w:rsidR="008306EB" w:rsidRDefault="008306EB" w:rsidP="006501A3">
      <w:pPr>
        <w:pStyle w:val="a7"/>
        <w:numPr>
          <w:ilvl w:val="0"/>
          <w:numId w:val="19"/>
        </w:numPr>
        <w:ind w:firstLineChars="0"/>
        <w:jc w:val="both"/>
      </w:pPr>
      <w:r>
        <w:rPr>
          <w:rFonts w:hint="eastAsia"/>
        </w:rPr>
        <w:t>相对于</w:t>
      </w:r>
      <w:r>
        <w:t>旋转物体</w:t>
      </w:r>
      <w:r>
        <w:rPr>
          <w:rFonts w:hint="eastAsia"/>
        </w:rPr>
        <w:t>的坐标系</w:t>
      </w:r>
      <w:r>
        <w:t>和绝对坐标系</w:t>
      </w:r>
    </w:p>
    <w:p w:rsidR="008306EB" w:rsidRDefault="008306EB" w:rsidP="006501A3">
      <w:pPr>
        <w:pStyle w:val="a7"/>
        <w:numPr>
          <w:ilvl w:val="0"/>
          <w:numId w:val="19"/>
        </w:numPr>
        <w:ind w:firstLineChars="0"/>
        <w:jc w:val="both"/>
      </w:pPr>
      <w:r>
        <w:t>左右旋转以及右手旋转</w:t>
      </w:r>
    </w:p>
    <w:p w:rsidR="008306EB" w:rsidRDefault="008306EB" w:rsidP="006501A3">
      <w:pPr>
        <w:pStyle w:val="a7"/>
        <w:numPr>
          <w:ilvl w:val="0"/>
          <w:numId w:val="19"/>
        </w:numPr>
        <w:ind w:firstLineChars="0"/>
        <w:jc w:val="both"/>
      </w:pPr>
      <w:r>
        <w:rPr>
          <w:rFonts w:hint="eastAsia"/>
        </w:rPr>
        <w:t>不同旋转角的标记名字</w:t>
      </w:r>
    </w:p>
    <w:p w:rsidR="008306EB" w:rsidRDefault="008306EB" w:rsidP="006501A3">
      <w:pPr>
        <w:pStyle w:val="a7"/>
        <w:numPr>
          <w:ilvl w:val="0"/>
          <w:numId w:val="19"/>
        </w:numPr>
        <w:ind w:firstLineChars="0"/>
        <w:jc w:val="both"/>
      </w:pPr>
      <w:r>
        <w:rPr>
          <w:rFonts w:hint="eastAsia"/>
        </w:rPr>
        <w:t>使用欧拉角表达的两个旋转之间的过程是非线性的</w:t>
      </w:r>
    </w:p>
    <w:p w:rsidR="008306EB" w:rsidRDefault="008306EB" w:rsidP="008306EB">
      <w:pPr>
        <w:ind w:firstLine="520"/>
      </w:pPr>
      <w:r>
        <w:rPr>
          <w:rFonts w:hint="eastAsia"/>
        </w:rPr>
        <w:t>由于种类之多导致没有一个被广泛接收的标准来表达欧拉角，虽然欧拉角可以直观表示手机的姿态，但是在运算过程中遇到万向锁直接导致结果出错以及上面一些特征，所以在过程运算引入四元数，通过四元数来进行过程姿态计算。</w:t>
      </w:r>
    </w:p>
    <w:p w:rsidR="008306EB" w:rsidRDefault="008306EB" w:rsidP="008306EB">
      <w:pPr>
        <w:ind w:firstLine="520"/>
      </w:pPr>
      <w:r>
        <w:tab/>
      </w:r>
      <w:r>
        <w:rPr>
          <w:rFonts w:hint="eastAsia"/>
        </w:rPr>
        <w:t>四元数主要是用来表示一个三维的旋转，与欧拉角不同，四元数是一个四维空间的向量，由四个变量组成，其中一个是一个实数来表达旋转，记为</w:t>
      </w:r>
      <w:r>
        <w:rPr>
          <w:rFonts w:hint="eastAsia"/>
        </w:rPr>
        <w:t>w</w:t>
      </w:r>
      <w:r>
        <w:rPr>
          <w:rFonts w:hint="eastAsia"/>
        </w:rPr>
        <w:t>，另外三个变量为虚数，来表示三个正交的维度</w:t>
      </w:r>
      <w:r>
        <w:rPr>
          <w:rFonts w:hint="eastAsia"/>
        </w:rPr>
        <w:t>i</w:t>
      </w:r>
      <w:r>
        <w:rPr>
          <w:rFonts w:hint="eastAsia"/>
        </w:rPr>
        <w:t>，</w:t>
      </w:r>
      <w:r>
        <w:rPr>
          <w:rFonts w:hint="eastAsia"/>
        </w:rPr>
        <w:t>j</w:t>
      </w:r>
      <w:r>
        <w:rPr>
          <w:rFonts w:hint="eastAsia"/>
        </w:rPr>
        <w:t>以及</w:t>
      </w:r>
      <w:r>
        <w:rPr>
          <w:rFonts w:hint="eastAsia"/>
        </w:rPr>
        <w:lastRenderedPageBreak/>
        <w:t>k</w:t>
      </w:r>
      <w:r>
        <w:rPr>
          <w:rFonts w:hint="eastAsia"/>
        </w:rPr>
        <w:t>，这三个虚部的平方根为</w:t>
      </w:r>
      <w:r>
        <w:rPr>
          <w:rFonts w:hint="eastAsia"/>
        </w:rPr>
        <w:t>-1</w:t>
      </w:r>
      <w:r>
        <w:rPr>
          <w:rFonts w:hint="eastAsia"/>
        </w:rPr>
        <w:t>，所以四元数可以由下面式子表达：</w:t>
      </w:r>
    </w:p>
    <w:p w:rsidR="008306EB" w:rsidRDefault="008306EB" w:rsidP="008306EB">
      <w:pPr>
        <w:ind w:firstLine="520"/>
      </w:pPr>
      <m:oMathPara>
        <m:oMath>
          <m:r>
            <m:rPr>
              <m:sty m:val="p"/>
            </m:rPr>
            <w:rPr>
              <w:rFonts w:ascii="Cambria Math" w:hAnsi="Cambria Math" w:hint="eastAsia"/>
            </w:rPr>
            <m:t>q</m:t>
          </m:r>
          <m:r>
            <m:rPr>
              <m:sty m:val="p"/>
            </m:rPr>
            <w:rPr>
              <w:rFonts w:ascii="Cambria Math" w:hAnsi="Cambria Math"/>
            </w:rPr>
            <m:t>=w+x*i+y*i+z*k</m:t>
          </m:r>
        </m:oMath>
      </m:oMathPara>
    </w:p>
    <w:p w:rsidR="008306EB" w:rsidRDefault="008306EB" w:rsidP="008306EB">
      <w:pPr>
        <w:ind w:firstLine="520"/>
      </w:pPr>
      <w:r>
        <w:tab/>
      </w:r>
      <w:r>
        <w:rPr>
          <w:rFonts w:hint="eastAsia"/>
        </w:rPr>
        <w:t>在上一步，通过使用加速度计与磁罗盘得到手机噪声比较严重的姿态对应的旋转矩阵，下面给出将旋转矩阵转化为四元数的公式推导：</w:t>
      </w:r>
    </w:p>
    <w:p w:rsidR="008306EB" w:rsidRDefault="008306EB" w:rsidP="008306EB">
      <w:pPr>
        <w:ind w:firstLine="520"/>
      </w:pPr>
      <w:r>
        <w:rPr>
          <w:rFonts w:hint="eastAsia"/>
        </w:rPr>
        <w:t>由于旋转矩阵</w:t>
      </w:r>
      <w:r>
        <w:rPr>
          <w:rFonts w:hint="eastAsia"/>
        </w:rPr>
        <w:t>R</w:t>
      </w:r>
      <w:r>
        <w:rPr>
          <w:rFonts w:hint="eastAsia"/>
        </w:rPr>
        <w:t>满足以下条件：</w:t>
      </w:r>
    </w:p>
    <w:p w:rsidR="008306EB" w:rsidRDefault="001A3182" w:rsidP="006501A3">
      <w:pPr>
        <w:pStyle w:val="a7"/>
        <w:numPr>
          <w:ilvl w:val="0"/>
          <w:numId w:val="18"/>
        </w:numPr>
        <w:ind w:firstLineChars="0"/>
        <w:jc w:val="both"/>
      </w:pPr>
      <m:oMath>
        <m:d>
          <m:dPr>
            <m:begChr m:val="["/>
            <m:endChr m:val="]"/>
            <m:ctrlPr>
              <w:rPr>
                <w:rFonts w:ascii="Cambria Math" w:hAnsi="Cambria Math"/>
              </w:rPr>
            </m:ctrlPr>
          </m:dPr>
          <m:e>
            <m:r>
              <w:rPr>
                <w:rFonts w:ascii="Cambria Math" w:hAnsi="Cambria Math"/>
              </w:rPr>
              <m:t>R</m:t>
            </m:r>
          </m:e>
        </m:d>
        <m:sSup>
          <m:sSupPr>
            <m:ctrlPr>
              <w:rPr>
                <w:rFonts w:ascii="Cambria Math" w:hAnsi="Cambria Math"/>
              </w:rPr>
            </m:ctrlPr>
          </m:sSupPr>
          <m:e>
            <m:r>
              <m:rPr>
                <m:sty m:val="p"/>
              </m:rPr>
              <w:rPr>
                <w:rFonts w:ascii="Cambria Math" w:hAnsi="Cambria Math"/>
              </w:rPr>
              <m:t>[R]</m:t>
            </m:r>
          </m:e>
          <m:sup>
            <m:r>
              <w:rPr>
                <w:rFonts w:ascii="Cambria Math" w:hAnsi="Cambria Math"/>
              </w:rPr>
              <m:t>T</m:t>
            </m:r>
          </m:sup>
        </m:sSup>
        <m:r>
          <w:rPr>
            <w:rFonts w:ascii="Cambria Math" w:hAnsi="Cambria Math"/>
          </w:rPr>
          <m:t>=[I]</m:t>
        </m:r>
      </m:oMath>
    </w:p>
    <w:p w:rsidR="008306EB" w:rsidRDefault="008306EB" w:rsidP="006501A3">
      <w:pPr>
        <w:pStyle w:val="a7"/>
        <w:numPr>
          <w:ilvl w:val="0"/>
          <w:numId w:val="18"/>
        </w:numPr>
        <w:ind w:firstLineChars="0"/>
        <w:jc w:val="both"/>
      </w:pPr>
      <w:r>
        <w:rPr>
          <w:rFonts w:hint="eastAsia"/>
        </w:rPr>
        <w:t>该矩阵是通过三个向量组合而成的</w:t>
      </w:r>
    </w:p>
    <w:p w:rsidR="008306EB" w:rsidRDefault="008306EB" w:rsidP="006501A3">
      <w:pPr>
        <w:pStyle w:val="a7"/>
        <w:numPr>
          <w:ilvl w:val="0"/>
          <w:numId w:val="18"/>
        </w:numPr>
        <w:ind w:firstLineChars="0"/>
        <w:jc w:val="both"/>
      </w:pPr>
      <w:r>
        <w:rPr>
          <w:rFonts w:hint="eastAsia"/>
        </w:rPr>
        <w:t>组成矩阵的特征值以及行列式均为</w:t>
      </w:r>
      <w:r>
        <w:rPr>
          <w:rFonts w:hint="eastAsia"/>
        </w:rPr>
        <w:t>+1</w:t>
      </w:r>
    </w:p>
    <w:p w:rsidR="008306EB" w:rsidRDefault="008306EB" w:rsidP="006501A3">
      <w:pPr>
        <w:pStyle w:val="a7"/>
        <w:numPr>
          <w:ilvl w:val="0"/>
          <w:numId w:val="18"/>
        </w:numPr>
        <w:ind w:firstLineChars="0"/>
        <w:jc w:val="both"/>
      </w:pPr>
      <w:r>
        <w:rPr>
          <w:rFonts w:hint="eastAsia"/>
        </w:rPr>
        <w:t>该矩阵表示一个纯粹的旋转特征</w:t>
      </w:r>
    </w:p>
    <w:p w:rsidR="008306EB" w:rsidRDefault="008306EB" w:rsidP="008306EB">
      <w:pPr>
        <w:ind w:firstLine="520"/>
      </w:pPr>
      <w:r>
        <w:rPr>
          <w:rFonts w:hint="eastAsia"/>
        </w:rPr>
        <w:t>所以该矩阵为正交矩阵，所以将</w:t>
      </w:r>
      <m:oMath>
        <m:sSub>
          <m:sSubPr>
            <m:ctrlPr>
              <w:rPr>
                <w:rFonts w:ascii="Cambria Math" w:hAnsi="Cambria Math"/>
              </w:rPr>
            </m:ctrlPr>
          </m:sSubPr>
          <m:e>
            <m:r>
              <w:rPr>
                <w:rFonts w:ascii="Cambria Math" w:hAnsi="Cambria Math" w:hint="eastAsia"/>
              </w:rPr>
              <m:t>R</m:t>
            </m:r>
          </m:e>
          <m:sub>
            <m:r>
              <w:rPr>
                <w:rFonts w:ascii="Cambria Math" w:hAnsi="Cambria Math"/>
              </w:rPr>
              <m:t>3×3</m:t>
            </m:r>
          </m:sub>
        </m:sSub>
      </m:oMath>
      <w:r>
        <w:rPr>
          <w:rFonts w:hint="eastAsia"/>
        </w:rPr>
        <w:t>的正交矩阵转化成四元数过程为：</w:t>
      </w:r>
    </w:p>
    <w:p w:rsidR="008306EB" w:rsidRPr="00275DE0" w:rsidRDefault="001A3182" w:rsidP="008306EB">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w</m:t>
              </m:r>
            </m:sub>
          </m:sSub>
          <m:r>
            <w:rPr>
              <w:rFonts w:ascii="Cambria Math" w:hAnsi="Cambria Math"/>
            </w:rPr>
            <m:t>=</m:t>
          </m:r>
          <m:rad>
            <m:radPr>
              <m:degHide m:val="1"/>
              <m:ctrlPr>
                <w:rPr>
                  <w:rFonts w:ascii="Cambria Math" w:hAnsi="Cambria Math"/>
                  <w:i/>
                </w:rPr>
              </m:ctrlPr>
            </m:radPr>
            <m:deg/>
            <m:e>
              <m:r>
                <w:rPr>
                  <w:rFonts w:ascii="Cambria Math" w:hAnsi="Cambria Math"/>
                </w:rPr>
                <m:t>(1+</m:t>
              </m:r>
              <m:sSub>
                <m:sSubPr>
                  <m:ctrlPr>
                    <w:rPr>
                      <w:rFonts w:ascii="Cambria Math" w:hAnsi="Cambria Math"/>
                      <w:i/>
                    </w:rPr>
                  </m:ctrlPr>
                </m:sSubPr>
                <m:e>
                  <m:r>
                    <w:rPr>
                      <w:rFonts w:ascii="Cambria Math" w:hAnsi="Cambria Math"/>
                    </w:rPr>
                    <m:t>R</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2</m:t>
                  </m:r>
                </m:sub>
              </m:sSub>
              <m:r>
                <w:rPr>
                  <w:rFonts w:ascii="Cambria Math" w:hAnsi="Cambria Math"/>
                </w:rPr>
                <m:t>)/2</m:t>
              </m:r>
            </m:e>
          </m:rad>
        </m:oMath>
      </m:oMathPara>
    </w:p>
    <w:p w:rsidR="008306EB" w:rsidRPr="00275DE0" w:rsidRDefault="001A3182" w:rsidP="008306EB">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x</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2</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8306EB" w:rsidRPr="00F13B19" w:rsidRDefault="001A3182" w:rsidP="008306EB">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y</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0</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8306EB" w:rsidRPr="00F13B19" w:rsidRDefault="001A3182" w:rsidP="008306EB">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x</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1</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8306EB" w:rsidRDefault="008306EB" w:rsidP="008306EB">
      <w:pPr>
        <w:ind w:firstLine="520"/>
      </w:pPr>
      <w:r>
        <w:rPr>
          <w:rFonts w:hint="eastAsia"/>
        </w:rPr>
        <w:t>同时，通过陀螺仪得到的手机旋转向量表示手机在每一个轴当前旋转的角速度，通过乘上时间间隔即可得到手机在采样间隔的每一个轴所旋转过的角度，称之为轴角。即手机围绕</w:t>
      </w:r>
      <w:r>
        <w:rPr>
          <w:rFonts w:hint="eastAsia"/>
        </w:rPr>
        <w:t>x</w:t>
      </w:r>
      <w:r>
        <w:rPr>
          <w:rFonts w:hint="eastAsia"/>
        </w:rPr>
        <w:t>，</w:t>
      </w:r>
      <w:r>
        <w:rPr>
          <w:rFonts w:hint="eastAsia"/>
        </w:rPr>
        <w:t>y</w:t>
      </w:r>
      <w:r>
        <w:rPr>
          <w:rFonts w:hint="eastAsia"/>
        </w:rPr>
        <w:t>以及</w:t>
      </w:r>
      <w:r>
        <w:rPr>
          <w:rFonts w:hint="eastAsia"/>
        </w:rPr>
        <w:t>z</w:t>
      </w:r>
      <w:r>
        <w:rPr>
          <w:rFonts w:hint="eastAsia"/>
        </w:rPr>
        <w:t>轴旋转之后的角度，此阶段的</w:t>
      </w:r>
      <m:oMath>
        <m:r>
          <m:rPr>
            <m:sty m:val="p"/>
          </m:rPr>
          <w:rPr>
            <w:rFonts w:ascii="Cambria Math" w:hAnsi="Cambria Math"/>
          </w:rPr>
          <m:t>∆</m:t>
        </m:r>
        <m:r>
          <m:rPr>
            <m:sty m:val="p"/>
          </m:rPr>
          <w:rPr>
            <w:rFonts w:ascii="Cambria Math" w:hAnsi="Cambria Math" w:hint="eastAsia"/>
          </w:rPr>
          <m:t>q</m:t>
        </m:r>
      </m:oMath>
      <w:r>
        <w:rPr>
          <w:rFonts w:hint="eastAsia"/>
        </w:rPr>
        <w:t>可以通过下面方式来计算</w:t>
      </w:r>
      <w:r>
        <w:rPr>
          <w:rFonts w:hint="eastAsia"/>
        </w:rPr>
        <w:t>:</w:t>
      </w:r>
    </w:p>
    <w:p w:rsidR="008306EB" w:rsidRPr="00891F73" w:rsidRDefault="008306EB" w:rsidP="008306EB">
      <w:pPr>
        <w:ind w:firstLine="520"/>
      </w:pPr>
      <m:oMathPara>
        <m:oMath>
          <m:r>
            <m:rPr>
              <m:sty m:val="p"/>
            </m:rPr>
            <w:rPr>
              <w:rFonts w:ascii="Cambria Math" w:hAnsi="Cambria Math"/>
            </w:rPr>
            <m:t>∆</m:t>
          </m:r>
          <m:r>
            <m:rPr>
              <m:sty m:val="p"/>
            </m:rPr>
            <w:rPr>
              <w:rFonts w:ascii="Cambria Math" w:hAnsi="Cambria Math" w:hint="eastAsia"/>
            </w:rPr>
            <m:t>q</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r>
            <m:rPr>
              <m:sty m:val="p"/>
            </m:rPr>
            <w:rPr>
              <w:rFonts w:ascii="Cambria Math" w:hAnsi="Cambria Math"/>
            </w:rPr>
            <m:t>+</m:t>
          </m:r>
          <m:d>
            <m:dPr>
              <m:ctrlPr>
                <w:rPr>
                  <w:rFonts w:ascii="Cambria Math" w:hAnsi="Cambria Math"/>
                </w:rPr>
              </m:ctrlPr>
            </m:dPr>
            <m:e>
              <m:r>
                <m:rPr>
                  <m:sty m:val="p"/>
                </m:rPr>
                <w:rPr>
                  <w:rFonts w:ascii="Cambria Math" w:hAnsi="Cambria Math"/>
                </w:rPr>
                <m:t>x*</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i+</m:t>
          </m:r>
          <m:d>
            <m:dPr>
              <m:ctrlPr>
                <w:rPr>
                  <w:rFonts w:ascii="Cambria Math" w:hAnsi="Cambria Math"/>
                </w:rPr>
              </m:ctrlPr>
            </m:dPr>
            <m:e>
              <m:r>
                <m:rPr>
                  <m:sty m:val="p"/>
                </m:rPr>
                <w:rPr>
                  <w:rFonts w:ascii="Cambria Math" w:hAnsi="Cambria Math"/>
                </w:rPr>
                <m:t>y*</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j+</m:t>
          </m:r>
          <m:d>
            <m:dPr>
              <m:ctrlPr>
                <w:rPr>
                  <w:rFonts w:ascii="Cambria Math" w:hAnsi="Cambria Math"/>
                </w:rPr>
              </m:ctrlPr>
            </m:dPr>
            <m:e>
              <m:r>
                <m:rPr>
                  <m:sty m:val="p"/>
                </m:rPr>
                <w:rPr>
                  <w:rFonts w:ascii="Cambria Math" w:hAnsi="Cambria Math"/>
                </w:rPr>
                <m:t>z*</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k</m:t>
          </m:r>
        </m:oMath>
      </m:oMathPara>
    </w:p>
    <w:p w:rsidR="008306EB" w:rsidRDefault="008306EB" w:rsidP="008306EB">
      <w:pPr>
        <w:ind w:firstLine="520"/>
      </w:pPr>
      <w:r>
        <w:rPr>
          <w:rFonts w:hint="eastAsia"/>
        </w:rPr>
        <w:t>其中</w:t>
      </w:r>
    </w:p>
    <w:p w:rsidR="008306EB" w:rsidRDefault="008306EB" w:rsidP="008306EB">
      <w:pPr>
        <w:pStyle w:val="a7"/>
        <w:numPr>
          <w:ilvl w:val="0"/>
          <w:numId w:val="20"/>
        </w:numPr>
        <w:spacing w:line="240" w:lineRule="auto"/>
        <w:ind w:firstLineChars="0"/>
        <w:jc w:val="both"/>
      </w:pPr>
      <w:r>
        <w:rPr>
          <w:rFonts w:hint="eastAsia"/>
        </w:rPr>
        <w:t>a</w:t>
      </w:r>
      <w:r>
        <w:rPr>
          <w:rFonts w:hint="eastAsia"/>
        </w:rPr>
        <w:t>表示旋转的角度</w:t>
      </w:r>
    </w:p>
    <w:p w:rsidR="008306EB" w:rsidRPr="00891F73" w:rsidRDefault="008306EB" w:rsidP="008306EB">
      <w:pPr>
        <w:pStyle w:val="a7"/>
        <w:numPr>
          <w:ilvl w:val="0"/>
          <w:numId w:val="20"/>
        </w:numPr>
        <w:spacing w:line="240" w:lineRule="auto"/>
        <w:ind w:firstLineChars="0"/>
        <w:jc w:val="both"/>
      </w:pPr>
      <w:r>
        <w:rPr>
          <w:rFonts w:hint="eastAsia"/>
        </w:rPr>
        <w:t>x</w:t>
      </w:r>
      <w:r>
        <w:rPr>
          <w:rFonts w:hint="eastAsia"/>
        </w:rPr>
        <w:t>，</w:t>
      </w:r>
      <w:r>
        <w:rPr>
          <w:rFonts w:hint="eastAsia"/>
        </w:rPr>
        <w:t>y</w:t>
      </w:r>
      <w:r>
        <w:rPr>
          <w:rFonts w:hint="eastAsia"/>
        </w:rPr>
        <w:t>，</w:t>
      </w:r>
      <w:r>
        <w:rPr>
          <w:rFonts w:hint="eastAsia"/>
        </w:rPr>
        <w:t>z</w:t>
      </w:r>
      <w:r>
        <w:rPr>
          <w:rFonts w:hint="eastAsia"/>
        </w:rPr>
        <w:t>表示旋转角度在每一个轴上的投影。</w:t>
      </w:r>
    </w:p>
    <w:p w:rsidR="008306EB" w:rsidRPr="00013335" w:rsidRDefault="008306EB" w:rsidP="008306EB">
      <w:pPr>
        <w:ind w:firstLine="520"/>
      </w:pPr>
      <w:r>
        <w:rPr>
          <w:rFonts w:hint="eastAsia"/>
        </w:rPr>
        <w:t>所以更直观的理解，四元数中</w:t>
      </w:r>
      <w:r>
        <w:rPr>
          <w:rFonts w:hint="eastAsia"/>
        </w:rPr>
        <w:t>i</w:t>
      </w:r>
      <w:r>
        <w:rPr>
          <w:rFonts w:hint="eastAsia"/>
        </w:rPr>
        <w:t>表示一个关于</w:t>
      </w:r>
      <w:r>
        <w:rPr>
          <w:rFonts w:hint="eastAsia"/>
        </w:rPr>
        <w:t>x</w:t>
      </w:r>
      <w:r>
        <w:rPr>
          <w:rFonts w:hint="eastAsia"/>
        </w:rPr>
        <w:t>轴的旋转，</w:t>
      </w:r>
      <w:r>
        <w:rPr>
          <w:rFonts w:hint="eastAsia"/>
        </w:rPr>
        <w:t>j</w:t>
      </w:r>
      <w:r>
        <w:rPr>
          <w:rFonts w:hint="eastAsia"/>
        </w:rPr>
        <w:t>表示一个关于</w:t>
      </w:r>
      <w:r>
        <w:rPr>
          <w:rFonts w:hint="eastAsia"/>
        </w:rPr>
        <w:t>y</w:t>
      </w:r>
      <w:r>
        <w:rPr>
          <w:rFonts w:hint="eastAsia"/>
        </w:rPr>
        <w:t>轴的一个旋转，</w:t>
      </w:r>
      <w:r>
        <w:rPr>
          <w:rFonts w:hint="eastAsia"/>
        </w:rPr>
        <w:t>k</w:t>
      </w:r>
      <w:r>
        <w:rPr>
          <w:rFonts w:hint="eastAsia"/>
        </w:rPr>
        <w:t>表示一个关于</w:t>
      </w:r>
      <w:r>
        <w:rPr>
          <w:rFonts w:hint="eastAsia"/>
        </w:rPr>
        <w:t>z</w:t>
      </w:r>
      <w:r>
        <w:rPr>
          <w:rFonts w:hint="eastAsia"/>
        </w:rPr>
        <w:t>轴旋转，均为</w:t>
      </w:r>
      <w:r>
        <w:rPr>
          <w:rFonts w:hint="eastAsia"/>
        </w:rPr>
        <w:t>180</w:t>
      </w:r>
      <w:r>
        <w:rPr>
          <w:rFonts w:hint="eastAsia"/>
        </w:rPr>
        <w:t>°，其中若</w:t>
      </w:r>
      <m:oMath>
        <m:r>
          <m:rPr>
            <m:sty m:val="p"/>
          </m:rPr>
          <w:rPr>
            <w:rFonts w:ascii="Cambria Math" w:hAnsi="Cambria Math" w:hint="eastAsia"/>
          </w:rPr>
          <m:t>i</m:t>
        </m:r>
        <m:r>
          <m:rPr>
            <m:sty m:val="p"/>
          </m:rPr>
          <w:rPr>
            <w:rFonts w:ascii="Cambria Math" w:hAnsi="Cambria Math"/>
          </w:rPr>
          <m:t>*i=-1</m:t>
        </m:r>
      </m:oMath>
      <w:r>
        <w:rPr>
          <w:rFonts w:hint="eastAsia"/>
        </w:rPr>
        <w:t>表示一个关于</w:t>
      </w:r>
      <w:r>
        <w:rPr>
          <w:rFonts w:hint="eastAsia"/>
        </w:rPr>
        <w:t>x</w:t>
      </w:r>
      <w:r>
        <w:rPr>
          <w:rFonts w:hint="eastAsia"/>
        </w:rPr>
        <w:t>轴旋转了</w:t>
      </w:r>
      <w:r>
        <w:rPr>
          <w:rFonts w:hint="eastAsia"/>
        </w:rPr>
        <w:t>360</w:t>
      </w:r>
      <w:r>
        <w:rPr>
          <w:rFonts w:hint="eastAsia"/>
        </w:rPr>
        <w:t>°。</w:t>
      </w:r>
    </w:p>
    <w:p w:rsidR="008306EB" w:rsidRDefault="008306EB" w:rsidP="008306EB">
      <w:pPr>
        <w:ind w:firstLine="520"/>
      </w:pPr>
      <w:r>
        <w:rPr>
          <w:rFonts w:hint="eastAsia"/>
        </w:rPr>
        <w:t>手机姿态的通过四元数更新，可以通过四元数乘法进行状态更新，适用于通过陀螺仪来更新手机姿态：</w:t>
      </w:r>
    </w:p>
    <w:p w:rsidR="008306EB" w:rsidRPr="00137783" w:rsidRDefault="001A3182" w:rsidP="008306EB">
      <w:pPr>
        <w:ind w:firstLine="480"/>
      </w:pPr>
      <m:oMathPara>
        <m:oMath>
          <m:sSub>
            <m:sSubPr>
              <m:ctrlPr>
                <w:rPr>
                  <w:rFonts w:ascii="Cambria Math" w:hAnsi="Cambria Math"/>
                </w:rPr>
              </m:ctrlPr>
            </m:sSubPr>
            <m:e>
              <m:r>
                <m:rPr>
                  <m:sty m:val="p"/>
                </m:rP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1</m:t>
              </m:r>
            </m:sub>
          </m:sSub>
          <m:r>
            <w:rPr>
              <w:rFonts w:ascii="Cambria Math" w:hAnsi="Cambria Math"/>
            </w:rPr>
            <m:t>×</m:t>
          </m:r>
          <m:r>
            <m:rPr>
              <m:sty m:val="p"/>
            </m:rPr>
            <w:rPr>
              <w:rFonts w:ascii="Cambria Math" w:hAnsi="Cambria Math"/>
            </w:rPr>
            <m:t>∆</m:t>
          </m:r>
          <m:r>
            <m:rPr>
              <m:sty m:val="p"/>
            </m:rPr>
            <w:rPr>
              <w:rFonts w:ascii="Cambria Math" w:hAnsi="Cambria Math" w:hint="eastAsia"/>
            </w:rPr>
            <m:t>q</m:t>
          </m:r>
        </m:oMath>
      </m:oMathPara>
    </w:p>
    <w:p w:rsidR="008306EB" w:rsidRDefault="008306EB" w:rsidP="008306EB">
      <w:pPr>
        <w:ind w:firstLine="520"/>
      </w:pPr>
      <w:r>
        <w:rPr>
          <w:rFonts w:hint="eastAsia"/>
        </w:rPr>
        <w:t>将通过加速度计与磁罗盘数据解算手机姿态获得的手机关于绝对坐标系（也称东北天坐标系）的旋转</w:t>
      </w:r>
      <m:oMath>
        <m:sSub>
          <m:sSubPr>
            <m:ctrlPr>
              <w:rPr>
                <w:rFonts w:ascii="Cambria Math" w:hAnsi="Cambria Math"/>
              </w:rPr>
            </m:ctrlPr>
          </m:sSubPr>
          <m:e>
            <m:r>
              <m:rPr>
                <m:sty m:val="p"/>
              </m:rPr>
              <w:rPr>
                <w:rFonts w:ascii="Cambria Math" w:hAnsi="Cambria Math" w:hint="eastAsia"/>
              </w:rPr>
              <m:t>qa</m:t>
            </m:r>
          </m:e>
          <m:sub>
            <m:r>
              <w:rPr>
                <w:rFonts w:ascii="Cambria Math" w:hAnsi="Cambria Math"/>
              </w:rPr>
              <m:t>t</m:t>
            </m:r>
          </m:sub>
        </m:sSub>
      </m:oMath>
      <w:r>
        <w:rPr>
          <w:rFonts w:hint="eastAsia"/>
        </w:rPr>
        <w:t>，通过陀螺仪累计得到的手机当前姿态旋转为</w:t>
      </w:r>
      <m:oMath>
        <m:sSub>
          <m:sSubPr>
            <m:ctrlPr>
              <w:rPr>
                <w:rFonts w:ascii="Cambria Math" w:hAnsi="Cambria Math"/>
              </w:rPr>
            </m:ctrlPr>
          </m:sSubPr>
          <m:e>
            <m:r>
              <m:rPr>
                <m:sty m:val="p"/>
              </m:rPr>
              <w:rPr>
                <w:rFonts w:ascii="Cambria Math" w:hAnsi="Cambria Math" w:hint="eastAsia"/>
              </w:rPr>
              <m:t>qb</m:t>
            </m:r>
          </m:e>
          <m:sub>
            <m:r>
              <w:rPr>
                <w:rFonts w:ascii="Cambria Math" w:hAnsi="Cambria Math"/>
              </w:rPr>
              <m:t>t</m:t>
            </m:r>
          </m:sub>
        </m:sSub>
      </m:oMath>
      <w:r>
        <w:rPr>
          <w:rFonts w:hint="eastAsia"/>
        </w:rPr>
        <w:t>，下面开始设计</w:t>
      </w:r>
      <w:r>
        <w:rPr>
          <w:rFonts w:hint="eastAsia"/>
        </w:rPr>
        <w:t>EKF</w:t>
      </w:r>
      <w:r>
        <w:rPr>
          <w:rFonts w:hint="eastAsia"/>
        </w:rPr>
        <w:t>数据融合器。</w:t>
      </w:r>
    </w:p>
    <w:p w:rsidR="008306EB" w:rsidRDefault="008306EB" w:rsidP="008306EB">
      <w:pPr>
        <w:ind w:firstLine="520"/>
      </w:pPr>
      <w:r>
        <w:rPr>
          <w:rFonts w:hint="eastAsia"/>
        </w:rPr>
        <w:t>首先通过前期计算，我们的简化之后的观测有两个：</w:t>
      </w:r>
      <m:oMath>
        <m:r>
          <m:rPr>
            <m:sty m:val="p"/>
          </m:rPr>
          <w:rPr>
            <w:rFonts w:ascii="Cambria Math" w:hAnsi="Cambria Math" w:hint="eastAsia"/>
          </w:rPr>
          <m:t>qa</m:t>
        </m:r>
      </m:oMath>
      <w:r>
        <w:rPr>
          <w:rFonts w:hint="eastAsia"/>
        </w:rPr>
        <w:t>以及</w:t>
      </w:r>
      <m:oMath>
        <m:r>
          <m:rPr>
            <m:sty m:val="p"/>
          </m:rPr>
          <w:rPr>
            <w:rFonts w:ascii="Cambria Math" w:hAnsi="Cambria Math"/>
          </w:rPr>
          <m:t>∆</m:t>
        </m:r>
        <m:r>
          <m:rPr>
            <m:sty m:val="p"/>
          </m:rPr>
          <w:rPr>
            <w:rFonts w:ascii="Cambria Math" w:hAnsi="Cambria Math" w:hint="eastAsia"/>
          </w:rPr>
          <m:t>q</m:t>
        </m:r>
        <m:r>
          <m:rPr>
            <m:sty m:val="p"/>
          </m:rPr>
          <w:rPr>
            <w:rFonts w:ascii="Cambria Math" w:hAnsi="Cambria Math"/>
          </w:rPr>
          <m:t>b</m:t>
        </m:r>
      </m:oMath>
      <w:r>
        <w:rPr>
          <w:rFonts w:hint="eastAsia"/>
        </w:rPr>
        <w:t>，这作为滤波器的输入，同时我们需要的手机姿态</w:t>
      </w:r>
      <w:r>
        <w:rPr>
          <w:rFonts w:hint="eastAsia"/>
        </w:rPr>
        <w:t>q</w:t>
      </w:r>
      <w:r>
        <w:rPr>
          <w:rFonts w:hint="eastAsia"/>
        </w:rPr>
        <w:t>，作为滤波器需要维护的状态，这个这状态也是我们用以求解手机绝对坐标系下的重要依据。</w:t>
      </w:r>
    </w:p>
    <w:p w:rsidR="008306EB" w:rsidRPr="00DF5945" w:rsidRDefault="008306EB" w:rsidP="008306EB">
      <w:pPr>
        <w:ind w:firstLine="520"/>
      </w:pPr>
      <w:r>
        <w:rPr>
          <w:rFonts w:hint="eastAsia"/>
        </w:rPr>
        <w:t>算法流程如下：</w:t>
      </w:r>
    </w:p>
    <w:p w:rsidR="008306EB" w:rsidRDefault="008306EB" w:rsidP="008306EB">
      <w:pPr>
        <w:ind w:firstLine="480"/>
      </w:pPr>
      <w:r>
        <w:object w:dxaOrig="7575" w:dyaOrig="7755">
          <v:shape id="_x0000_i1030" type="#_x0000_t75" style="width:381.6pt;height:389.4pt" o:ole="">
            <v:imagedata r:id="rId40" o:title=""/>
          </v:shape>
          <o:OLEObject Type="Embed" ProgID="Visio.Drawing.15" ShapeID="_x0000_i1030" DrawAspect="Content" ObjectID="_1556536463" r:id="rId41"/>
        </w:object>
      </w:r>
    </w:p>
    <w:p w:rsidR="006501A3" w:rsidRPr="00146314" w:rsidRDefault="006501A3" w:rsidP="006501A3">
      <w:pPr>
        <w:ind w:firstLine="460"/>
        <w:jc w:val="center"/>
        <w:rPr>
          <w:rFonts w:hint="eastAsia"/>
          <w:sz w:val="21"/>
        </w:rPr>
      </w:pPr>
      <w:r>
        <w:rPr>
          <w:rFonts w:hint="eastAsia"/>
          <w:sz w:val="21"/>
        </w:rPr>
        <w:t>图</w:t>
      </w:r>
      <w:r w:rsidR="00F93FFF">
        <w:rPr>
          <w:rFonts w:hint="eastAsia"/>
          <w:sz w:val="21"/>
        </w:rPr>
        <w:t>3-13</w:t>
      </w:r>
      <w:r w:rsidRPr="0016469A">
        <w:rPr>
          <w:sz w:val="21"/>
        </w:rPr>
        <w:t xml:space="preserve"> </w:t>
      </w:r>
      <w:r>
        <w:rPr>
          <w:rFonts w:hint="eastAsia"/>
          <w:sz w:val="21"/>
        </w:rPr>
        <w:t>EKF</w:t>
      </w:r>
      <w:r>
        <w:rPr>
          <w:rFonts w:hint="eastAsia"/>
          <w:sz w:val="21"/>
        </w:rPr>
        <w:t>数据融合与姿态估计算法</w:t>
      </w:r>
    </w:p>
    <w:p w:rsidR="006501A3" w:rsidRDefault="006501A3" w:rsidP="008306EB">
      <w:pPr>
        <w:ind w:firstLine="520"/>
      </w:pPr>
    </w:p>
    <w:p w:rsidR="008306EB" w:rsidRDefault="008306EB" w:rsidP="008306EB">
      <w:pPr>
        <w:ind w:firstLine="520"/>
      </w:pPr>
      <w:r>
        <w:rPr>
          <w:rFonts w:hint="eastAsia"/>
        </w:rPr>
        <w:t>其中，初始化部分尤为重要，由于需要初始化</w:t>
      </w:r>
      <w:r>
        <w:rPr>
          <w:rFonts w:hint="eastAsia"/>
        </w:rPr>
        <w:t>4</w:t>
      </w:r>
      <w:r>
        <w:rPr>
          <w:rFonts w:hint="eastAsia"/>
        </w:rPr>
        <w:t>个部分，即初始化状态矩阵、初始化模型、计算雅可比矩阵以及初始化</w:t>
      </w:r>
      <w:r>
        <w:rPr>
          <w:rFonts w:hint="eastAsia"/>
        </w:rPr>
        <w:t>Q</w:t>
      </w:r>
      <w:r>
        <w:rPr>
          <w:rFonts w:hint="eastAsia"/>
        </w:rPr>
        <w:t>、</w:t>
      </w:r>
      <w:r>
        <w:rPr>
          <w:rFonts w:hint="eastAsia"/>
        </w:rPr>
        <w:t>R</w:t>
      </w:r>
      <w:r>
        <w:rPr>
          <w:rFonts w:hint="eastAsia"/>
        </w:rPr>
        <w:t>矩阵。在解算</w:t>
      </w:r>
      <w:r>
        <w:rPr>
          <w:rFonts w:hint="eastAsia"/>
        </w:rPr>
        <w:lastRenderedPageBreak/>
        <w:t>手机姿态这个模型中，主要采取的模型为互补滤波模型，由下面公式表示：</w:t>
      </w:r>
    </w:p>
    <w:p w:rsidR="008306EB" w:rsidRPr="00B60695" w:rsidRDefault="008306EB" w:rsidP="008306EB">
      <w:pPr>
        <w:ind w:firstLine="520"/>
      </w:pPr>
      <m:oMathPara>
        <m:oMath>
          <m:r>
            <m:rPr>
              <m:sty m:val="p"/>
            </m:rPr>
            <w:rPr>
              <w:rFonts w:ascii="Cambria Math" w:hAnsi="Cambria Math" w:hint="eastAsia"/>
            </w:rPr>
            <m:t>result</m:t>
          </m:r>
          <m:r>
            <m:rPr>
              <m:sty m:val="p"/>
            </m:rPr>
            <w:rPr>
              <w:rFonts w:ascii="Cambria Math" w:hAnsi="Cambria Math"/>
            </w:rPr>
            <m:t>=α∙</m:t>
          </m:r>
          <m:sSub>
            <m:sSubPr>
              <m:ctrlPr>
                <w:rPr>
                  <w:rFonts w:ascii="Cambria Math" w:hAnsi="Cambria Math"/>
                </w:rPr>
              </m:ctrlPr>
            </m:sSubPr>
            <m:e>
              <m:r>
                <m:rPr>
                  <m:sty m:val="p"/>
                </m:rPr>
                <w:rPr>
                  <w:rFonts w:ascii="Cambria Math" w:hAnsi="Cambria Math"/>
                </w:rPr>
                <m:t>src</m:t>
              </m:r>
            </m:e>
            <m:sub>
              <m:r>
                <w:rPr>
                  <w:rFonts w:ascii="Cambria Math" w:hAnsi="Cambria Math"/>
                </w:rPr>
                <m:t>1</m:t>
              </m:r>
            </m:sub>
          </m:sSub>
          <m:r>
            <w:rPr>
              <w:rFonts w:ascii="Cambria Math" w:hAnsi="Cambria Math"/>
            </w:rPr>
            <m:t>+β∙</m:t>
          </m:r>
          <m:sSub>
            <m:sSubPr>
              <m:ctrlPr>
                <w:rPr>
                  <w:rFonts w:ascii="Cambria Math" w:hAnsi="Cambria Math"/>
                  <w:i/>
                </w:rPr>
              </m:ctrlPr>
            </m:sSubPr>
            <m:e>
              <m:r>
                <w:rPr>
                  <w:rFonts w:ascii="Cambria Math" w:hAnsi="Cambria Math"/>
                </w:rPr>
                <m:t>src</m:t>
              </m:r>
            </m:e>
            <m:sub>
              <m:r>
                <w:rPr>
                  <w:rFonts w:ascii="Cambria Math" w:hAnsi="Cambria Math"/>
                </w:rPr>
                <m:t>2</m:t>
              </m:r>
            </m:sub>
          </m:sSub>
        </m:oMath>
      </m:oMathPara>
    </w:p>
    <w:p w:rsidR="008306EB" w:rsidRDefault="008306EB" w:rsidP="008306EB">
      <w:pPr>
        <w:ind w:firstLine="520"/>
      </w:pPr>
      <w:r>
        <w:rPr>
          <w:rFonts w:hint="eastAsia"/>
        </w:rPr>
        <w:t>其中</w:t>
      </w:r>
      <m:oMath>
        <m:sSub>
          <m:sSubPr>
            <m:ctrlPr>
              <w:rPr>
                <w:rFonts w:ascii="Cambria Math" w:hAnsi="Cambria Math"/>
              </w:rPr>
            </m:ctrlPr>
          </m:sSubPr>
          <m:e>
            <m:r>
              <m:rPr>
                <m:sty m:val="p"/>
              </m:rPr>
              <w:rPr>
                <w:rFonts w:ascii="Cambria Math" w:hAnsi="Cambria Math"/>
              </w:rPr>
              <m:t>src</m:t>
            </m:r>
          </m:e>
          <m:sub>
            <m:r>
              <w:rPr>
                <w:rFonts w:ascii="Cambria Math" w:hAnsi="Cambria Math"/>
              </w:rPr>
              <m:t>1</m:t>
            </m:r>
          </m:sub>
        </m:sSub>
      </m:oMath>
      <w:r>
        <w:rPr>
          <w:rFonts w:hint="eastAsia"/>
        </w:rPr>
        <w:t>和</w:t>
      </w:r>
      <m:oMath>
        <m:sSub>
          <m:sSubPr>
            <m:ctrlPr>
              <w:rPr>
                <w:rFonts w:ascii="Cambria Math" w:hAnsi="Cambria Math"/>
              </w:rPr>
            </m:ctrlPr>
          </m:sSubPr>
          <m:e>
            <m:r>
              <m:rPr>
                <m:sty m:val="p"/>
              </m:rPr>
              <w:rPr>
                <w:rFonts w:ascii="Cambria Math" w:hAnsi="Cambria Math"/>
              </w:rPr>
              <m:t>src</m:t>
            </m:r>
          </m:e>
          <m:sub>
            <m:r>
              <w:rPr>
                <w:rFonts w:ascii="Cambria Math" w:hAnsi="Cambria Math" w:hint="eastAsia"/>
              </w:rPr>
              <m:t>2</m:t>
            </m:r>
          </m:sub>
        </m:sSub>
      </m:oMath>
      <w:r>
        <w:rPr>
          <w:rFonts w:hint="eastAsia"/>
        </w:rPr>
        <w:t>分别表示不同传感器采集数据的来源，单位保持一致的情况下，采用</w:t>
      </w:r>
      <m:oMath>
        <m:r>
          <m:rPr>
            <m:sty m:val="p"/>
          </m:rPr>
          <w:rPr>
            <w:rFonts w:ascii="Cambria Math" w:hAnsi="Cambria Math"/>
          </w:rPr>
          <m:t>α</m:t>
        </m:r>
      </m:oMath>
      <w:r>
        <w:rPr>
          <w:rFonts w:hint="eastAsia"/>
        </w:rPr>
        <w:t>和</w:t>
      </w:r>
      <m:oMath>
        <m:r>
          <w:rPr>
            <w:rFonts w:ascii="Cambria Math" w:hAnsi="Cambria Math"/>
          </w:rPr>
          <m:t>β</m:t>
        </m:r>
      </m:oMath>
      <w:r>
        <w:rPr>
          <w:rFonts w:hint="eastAsia"/>
        </w:rPr>
        <w:t>表示对其两个数据源的置信度，其中</w:t>
      </w:r>
      <m:oMath>
        <m:r>
          <m:rPr>
            <m:sty m:val="p"/>
          </m:rPr>
          <w:rPr>
            <w:rFonts w:ascii="Cambria Math" w:hAnsi="Cambria Math"/>
          </w:rPr>
          <m:t>α</m:t>
        </m:r>
        <m:r>
          <m:rPr>
            <m:sty m:val="p"/>
          </m:rPr>
          <w:rPr>
            <w:rFonts w:ascii="Cambria Math" w:hAnsi="Cambria Math" w:hint="eastAsia"/>
          </w:rPr>
          <m:t>+</m:t>
        </m:r>
        <m:r>
          <m:rPr>
            <m:sty m:val="p"/>
          </m:rPr>
          <w:rPr>
            <w:rFonts w:ascii="Cambria Math" w:hAnsi="Cambria Math"/>
          </w:rPr>
          <m:t>β</m:t>
        </m:r>
        <m:r>
          <m:rPr>
            <m:sty m:val="p"/>
          </m:rPr>
          <w:rPr>
            <w:rFonts w:ascii="Cambria Math" w:hAnsi="Cambria Math" w:hint="eastAsia"/>
          </w:rPr>
          <m:t>=1</m:t>
        </m:r>
      </m:oMath>
      <w:r>
        <w:rPr>
          <w:rFonts w:hint="eastAsia"/>
        </w:rPr>
        <w:t>。</w:t>
      </w:r>
    </w:p>
    <w:p w:rsidR="008306EB" w:rsidRDefault="008306EB" w:rsidP="008306EB">
      <w:pPr>
        <w:ind w:firstLine="520"/>
      </w:pPr>
      <w:r>
        <w:rPr>
          <w:rFonts w:hint="eastAsia"/>
        </w:rPr>
        <w:t>由于这里面采取的用以描述手机姿态的四元数，即得到的是两个描述手机姿态的</w:t>
      </w:r>
      <m:oMath>
        <m:sSub>
          <m:sSubPr>
            <m:ctrlPr>
              <w:rPr>
                <w:rFonts w:ascii="Cambria Math" w:hAnsi="Cambria Math"/>
              </w:rPr>
            </m:ctrlPr>
          </m:sSubPr>
          <m:e>
            <m:r>
              <w:rPr>
                <w:rFonts w:ascii="Cambria Math" w:hAnsi="Cambria Math"/>
              </w:rPr>
              <m:t>qa</m:t>
            </m:r>
          </m:e>
          <m:sub>
            <m:r>
              <w:rPr>
                <w:rFonts w:ascii="Cambria Math" w:hAnsi="Cambria Math"/>
              </w:rPr>
              <m:t>t</m:t>
            </m:r>
          </m:sub>
        </m:sSub>
      </m:oMath>
      <w:r>
        <w:rPr>
          <w:rFonts w:hint="eastAsia"/>
        </w:rPr>
        <w:t>，</w:t>
      </w:r>
      <m:oMath>
        <m:sSub>
          <m:sSubPr>
            <m:ctrlPr>
              <w:rPr>
                <w:rFonts w:ascii="Cambria Math" w:hAnsi="Cambria Math"/>
              </w:rPr>
            </m:ctrlPr>
          </m:sSubPr>
          <m:e>
            <m:r>
              <w:rPr>
                <w:rFonts w:ascii="Cambria Math" w:hAnsi="Cambria Math"/>
              </w:rPr>
              <m:t>q</m:t>
            </m:r>
            <m:r>
              <w:rPr>
                <w:rFonts w:ascii="Cambria Math" w:hAnsi="Cambria Math" w:hint="eastAsia"/>
              </w:rPr>
              <m:t>a</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Sub>
      </m:oMath>
      <w:r>
        <w:rPr>
          <w:rFonts w:hint="eastAsia"/>
        </w:rPr>
        <w:t>以及</w:t>
      </w:r>
      <m:oMath>
        <m:sSub>
          <m:sSubPr>
            <m:ctrlPr>
              <w:rPr>
                <w:rFonts w:ascii="Cambria Math" w:hAnsi="Cambria Math"/>
              </w:rPr>
            </m:ctrlPr>
          </m:sSubPr>
          <m:e>
            <m:r>
              <w:rPr>
                <w:rFonts w:ascii="Cambria Math" w:hAnsi="Cambria Math"/>
              </w:rPr>
              <m:t>∆q</m:t>
            </m:r>
            <m:r>
              <w:rPr>
                <w:rFonts w:ascii="Cambria Math" w:hAnsi="Cambria Math" w:hint="eastAsia"/>
              </w:rPr>
              <m:t>b</m:t>
            </m:r>
          </m:e>
          <m:sub>
            <m:r>
              <w:rPr>
                <w:rFonts w:ascii="Cambria Math" w:hAnsi="Cambria Math"/>
              </w:rPr>
              <m:t>t</m:t>
            </m:r>
          </m:sub>
        </m:sSub>
      </m:oMath>
      <w:r>
        <w:rPr>
          <w:rFonts w:hint="eastAsia"/>
        </w:rPr>
        <w:t>。于是观测矩阵如下</w:t>
      </w:r>
      <w:r>
        <w:t>表示：</w:t>
      </w:r>
    </w:p>
    <w:p w:rsidR="008306EB" w:rsidRPr="00FE4AE7" w:rsidRDefault="001A3182" w:rsidP="008306EB">
      <w:pPr>
        <w:ind w:firstLine="480"/>
      </w:pPr>
      <m:oMathPara>
        <m:oMath>
          <m:sSub>
            <m:sSubPr>
              <m:ctrlPr>
                <w:rPr>
                  <w:rFonts w:ascii="Cambria Math" w:hAnsi="Cambria Math"/>
                </w:rPr>
              </m:ctrlPr>
            </m:sSubPr>
            <m:e>
              <m:r>
                <w:rPr>
                  <w:rFonts w:ascii="Cambria Math" w:hAnsi="Cambria Math" w:hint="eastAsia"/>
                </w:rPr>
                <m:t>Y</m:t>
              </m:r>
            </m:e>
            <m:sub>
              <m:r>
                <w:rPr>
                  <w:rFonts w:ascii="Cambria Math" w:hAnsi="Cambria Math"/>
                </w:rPr>
                <m:t>obs</m:t>
              </m:r>
            </m:sub>
          </m:sSub>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qa</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q</m:t>
                  </m:r>
                  <m:r>
                    <w:rPr>
                      <w:rFonts w:ascii="Cambria Math" w:hAnsi="Cambria Math" w:hint="eastAsia"/>
                    </w:rPr>
                    <m:t>b</m:t>
                  </m:r>
                </m:e>
                <m:sub>
                  <m:r>
                    <w:rPr>
                      <w:rFonts w:ascii="Cambria Math" w:hAnsi="Cambria Math"/>
                    </w:rPr>
                    <m:t>t</m:t>
                  </m:r>
                </m:sub>
              </m:sSub>
              <m:r>
                <w:rPr>
                  <w:rFonts w:ascii="Cambria Math" w:hAnsi="Cambria Math"/>
                </w:rPr>
                <m:t>]</m:t>
              </m:r>
            </m:e>
            <m:sup>
              <m:r>
                <w:rPr>
                  <w:rFonts w:ascii="Cambria Math" w:hAnsi="Cambria Math"/>
                </w:rPr>
                <m:t>T</m:t>
              </m:r>
            </m:sup>
          </m:sSup>
        </m:oMath>
      </m:oMathPara>
    </w:p>
    <w:p w:rsidR="008306EB" w:rsidRPr="00BA5508" w:rsidRDefault="008306EB" w:rsidP="008306EB">
      <w:pPr>
        <w:ind w:firstLine="520"/>
      </w:pPr>
      <w:r>
        <w:rPr>
          <w:rFonts w:hint="eastAsia"/>
        </w:rPr>
        <w:t>其中</w:t>
      </w:r>
      <w:r>
        <w:rPr>
          <w:rFonts w:hint="eastAsia"/>
        </w:rPr>
        <w:t>q</w:t>
      </w:r>
      <w:r>
        <w:rPr>
          <w:rFonts w:hint="eastAsia"/>
        </w:rPr>
        <w:t>的表达式为</w:t>
      </w:r>
      <m:oMath>
        <m:r>
          <m:rPr>
            <m:sty m:val="p"/>
          </m:rPr>
          <w:rPr>
            <w:rFonts w:ascii="Cambria Math" w:hAnsi="Cambria Math" w:hint="eastAsia"/>
          </w:rPr>
          <m:t>q</m:t>
        </m:r>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w, x,y,z]</m:t>
            </m:r>
          </m:e>
          <m:sup>
            <m:r>
              <w:rPr>
                <w:rFonts w:ascii="Cambria Math" w:hAnsi="Cambria Math" w:hint="eastAsia"/>
              </w:rPr>
              <m:t>T</m:t>
            </m:r>
          </m:sup>
        </m:sSup>
      </m:oMath>
      <w:r>
        <w:rPr>
          <w:rFonts w:hint="eastAsia"/>
        </w:rPr>
        <w:t>，但是我们这里将其当作一个整体来运算。</w:t>
      </w:r>
    </w:p>
    <w:p w:rsidR="008306EB" w:rsidRPr="00FE4AE7" w:rsidRDefault="008306EB" w:rsidP="008306EB">
      <w:pPr>
        <w:ind w:firstLine="520"/>
      </w:pPr>
    </w:p>
    <w:p w:rsidR="008306EB" w:rsidRDefault="008306EB" w:rsidP="008306EB">
      <w:pPr>
        <w:ind w:firstLine="520"/>
      </w:pPr>
      <w:r>
        <w:rPr>
          <w:rFonts w:hint="eastAsia"/>
        </w:rPr>
        <w:t>状态矩阵变为：</w:t>
      </w:r>
    </w:p>
    <w:p w:rsidR="008306EB" w:rsidRPr="00235F58" w:rsidRDefault="001A3182" w:rsidP="008306EB">
      <w:pPr>
        <w:ind w:firstLine="480"/>
      </w:pPr>
      <m:oMathPara>
        <m:oMath>
          <m:sSub>
            <m:sSubPr>
              <m:ctrlPr>
                <w:rPr>
                  <w:rFonts w:ascii="Cambria Math" w:hAnsi="Cambria Math"/>
                </w:rPr>
              </m:ctrlPr>
            </m:sSubPr>
            <m:e>
              <m:r>
                <w:rPr>
                  <w:rFonts w:ascii="Cambria Math" w:hAnsi="Cambria Math" w:hint="eastAsia"/>
                </w:rPr>
                <m:t>X</m:t>
              </m:r>
            </m:e>
            <m:sub>
              <m:r>
                <w:rPr>
                  <w:rFonts w:ascii="Cambria Math" w:hAnsi="Cambria Math"/>
                </w:rPr>
                <m:t>sta</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m:t>
          </m:r>
        </m:oMath>
      </m:oMathPara>
    </w:p>
    <w:p w:rsidR="008306EB" w:rsidRDefault="008306EB" w:rsidP="008306EB">
      <w:pPr>
        <w:ind w:firstLine="520"/>
      </w:pPr>
      <w:r>
        <w:rPr>
          <w:rFonts w:hint="eastAsia"/>
        </w:rPr>
        <w:t>关于状态更新的模型中，</w:t>
      </w:r>
      <m:oMath>
        <m:r>
          <m:rPr>
            <m:sty m:val="p"/>
          </m:rPr>
          <w:rPr>
            <w:rFonts w:ascii="Cambria Math" w:hAnsi="Cambria Math"/>
          </w:rPr>
          <m:t>F=</m:t>
        </m:r>
        <m:d>
          <m:dPr>
            <m:begChr m:val="["/>
            <m:endChr m:val="]"/>
            <m:ctrlPr>
              <w:rPr>
                <w:rFonts w:ascii="Cambria Math" w:hAnsi="Cambria Math"/>
              </w:rPr>
            </m:ctrlPr>
          </m:dPr>
          <m:e>
            <m:r>
              <m:rPr>
                <m:sty m:val="p"/>
              </m:rPr>
              <w:rPr>
                <w:rFonts w:ascii="Cambria Math" w:hAnsi="Cambria Math"/>
              </w:rPr>
              <m:t>1</m:t>
            </m:r>
          </m:e>
        </m:d>
      </m:oMath>
      <w:r>
        <w:rPr>
          <w:rFonts w:hint="eastAsia"/>
        </w:rPr>
        <w:t>，</w:t>
      </w:r>
      <m:oMath>
        <m:r>
          <m:rPr>
            <m:sty m:val="p"/>
          </m:rPr>
          <w:rPr>
            <w:rFonts w:ascii="Cambria Math" w:hAnsi="Cambria Math" w:hint="eastAsia"/>
          </w:rPr>
          <m:t>H</m:t>
        </m:r>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1, 1</m:t>
                </m:r>
              </m:e>
            </m:d>
          </m:e>
          <m:sup>
            <m:r>
              <w:rPr>
                <w:rFonts w:ascii="Cambria Math" w:hAnsi="Cambria Math"/>
              </w:rPr>
              <m:t>T</m:t>
            </m:r>
          </m:sup>
        </m:sSup>
      </m:oMath>
    </w:p>
    <w:p w:rsidR="008306EB" w:rsidRPr="009539F0" w:rsidRDefault="008306EB" w:rsidP="008306EB">
      <w:pPr>
        <w:ind w:firstLine="520"/>
      </w:pPr>
      <w:r>
        <w:rPr>
          <w:rFonts w:hint="eastAsia"/>
        </w:rPr>
        <w:t>由于陀螺仪存在累计误差，所以将</w:t>
      </w:r>
      <w:r>
        <w:rPr>
          <w:rFonts w:hint="eastAsia"/>
        </w:rPr>
        <w:t>Q</w:t>
      </w:r>
      <w:r>
        <w:rPr>
          <w:rFonts w:hint="eastAsia"/>
        </w:rPr>
        <w:t>，</w:t>
      </w:r>
      <w:r>
        <w:rPr>
          <w:rFonts w:hint="eastAsia"/>
        </w:rPr>
        <w:t>R</w:t>
      </w:r>
      <w:r>
        <w:rPr>
          <w:rFonts w:hint="eastAsia"/>
        </w:rPr>
        <w:t>矩阵设置为</w:t>
      </w:r>
    </w:p>
    <w:p w:rsidR="008306EB" w:rsidRPr="009539F0" w:rsidRDefault="008306EB" w:rsidP="008306EB">
      <w:pPr>
        <w:ind w:firstLine="520"/>
      </w:pPr>
      <m:oMathPara>
        <m:oMath>
          <m:r>
            <m:rPr>
              <m:sty m:val="p"/>
            </m:rPr>
            <w:rPr>
              <w:rFonts w:ascii="Cambria Math" w:hAnsi="Cambria Math"/>
            </w:rPr>
            <m:t>Q=</m:t>
          </m:r>
          <m:d>
            <m:dPr>
              <m:begChr m:val="["/>
              <m:endChr m:val="]"/>
              <m:ctrlPr>
                <w:rPr>
                  <w:rFonts w:ascii="Cambria Math" w:hAnsi="Cambria Math"/>
                </w:rPr>
              </m:ctrlPr>
            </m:dPr>
            <m:e>
              <m:r>
                <m:rPr>
                  <m:sty m:val="p"/>
                </m:rPr>
                <w:rPr>
                  <w:rFonts w:ascii="Cambria Math" w:hAnsi="Cambria Math" w:hint="eastAsia"/>
                </w:rPr>
                <m:t>0.01</m:t>
              </m:r>
            </m:e>
          </m:d>
        </m:oMath>
      </m:oMathPara>
    </w:p>
    <w:p w:rsidR="008306EB" w:rsidRPr="005A0C0B" w:rsidRDefault="008306EB" w:rsidP="008306EB">
      <w:pPr>
        <w:ind w:firstLine="520"/>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0.01</m:t>
                    </m:r>
                  </m:e>
                  <m:e>
                    <m:r>
                      <w:rPr>
                        <w:rFonts w:ascii="Cambria Math" w:hAnsi="Cambria Math"/>
                      </w:rPr>
                      <m:t>0</m:t>
                    </m:r>
                  </m:e>
                </m:mr>
                <m:mr>
                  <m:e>
                    <m:r>
                      <w:rPr>
                        <w:rFonts w:ascii="Cambria Math" w:hAnsi="Cambria Math"/>
                      </w:rPr>
                      <m:t>0</m:t>
                    </m:r>
                  </m:e>
                  <m:e>
                    <m:r>
                      <w:rPr>
                        <w:rFonts w:ascii="Cambria Math" w:hAnsi="Cambria Math"/>
                      </w:rPr>
                      <m:t>0.01</m:t>
                    </m:r>
                  </m:e>
                </m:mr>
              </m:m>
            </m:e>
          </m:d>
        </m:oMath>
      </m:oMathPara>
    </w:p>
    <w:p w:rsidR="008306EB" w:rsidRDefault="008306EB" w:rsidP="008306EB">
      <w:pPr>
        <w:ind w:firstLine="520"/>
      </w:pPr>
      <w:r>
        <w:rPr>
          <w:rFonts w:hint="eastAsia"/>
        </w:rPr>
        <w:t>在其中四元数的运算，通过陀螺仪更新的姿态如下计算：</w:t>
      </w:r>
    </w:p>
    <w:p w:rsidR="008306EB" w:rsidRPr="005A0C0B" w:rsidRDefault="001A3182" w:rsidP="008306EB">
      <w:pPr>
        <w:ind w:firstLine="480"/>
      </w:pPr>
      <m:oMathPara>
        <m:oMath>
          <m:sSub>
            <m:sSubPr>
              <m:ctrlPr>
                <w:rPr>
                  <w:rFonts w:ascii="Cambria Math" w:hAnsi="Cambria Math"/>
                </w:rPr>
              </m:ctrlPr>
            </m:sSubPr>
            <m:e>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hint="eastAsia"/>
                </w:rPr>
                <m:t>·</m:t>
              </m:r>
              <m:r>
                <w:rPr>
                  <w:rFonts w:ascii="Cambria Math" w:hAnsi="Cambria Math"/>
                </w:rPr>
                <m:t>∆q</m:t>
              </m:r>
              <m:r>
                <w:rPr>
                  <w:rFonts w:ascii="Cambria Math" w:hAnsi="Cambria Math" w:hint="eastAsia"/>
                </w:rPr>
                <m:t>b</m:t>
              </m:r>
            </m:e>
            <m:sub>
              <m:r>
                <w:rPr>
                  <w:rFonts w:ascii="Cambria Math" w:hAnsi="Cambria Math"/>
                </w:rPr>
                <m:t>t</m:t>
              </m:r>
            </m:sub>
          </m:sSub>
        </m:oMath>
      </m:oMathPara>
    </w:p>
    <w:p w:rsidR="008306EB" w:rsidRDefault="008306EB" w:rsidP="008306EB">
      <w:pPr>
        <w:ind w:firstLine="520"/>
      </w:pPr>
      <w:r>
        <w:rPr>
          <w:rFonts w:hint="eastAsia"/>
        </w:rPr>
        <w:t>融合加速度计与磁罗盘的解算姿态</w:t>
      </w:r>
      <m:oMath>
        <m:sSub>
          <m:sSubPr>
            <m:ctrlPr>
              <w:rPr>
                <w:rFonts w:ascii="Cambria Math" w:hAnsi="Cambria Math"/>
              </w:rPr>
            </m:ctrlPr>
          </m:sSubPr>
          <m:e>
            <m:r>
              <w:rPr>
                <w:rFonts w:ascii="Cambria Math" w:hAnsi="Cambria Math"/>
              </w:rPr>
              <m:t>qa</m:t>
            </m:r>
          </m:e>
          <m:sub>
            <m:r>
              <w:rPr>
                <w:rFonts w:ascii="Cambria Math" w:hAnsi="Cambria Math"/>
              </w:rPr>
              <m:t>t</m:t>
            </m:r>
          </m:sub>
        </m:sSub>
      </m:oMath>
      <w:r>
        <w:rPr>
          <w:rFonts w:hint="eastAsia"/>
        </w:rPr>
        <w:t>如下计算：</w:t>
      </w:r>
    </w:p>
    <w:p w:rsidR="008306EB" w:rsidRPr="005A0C0B" w:rsidRDefault="001A3182" w:rsidP="008306EB">
      <w:pPr>
        <w:ind w:firstLine="480"/>
      </w:pPr>
      <m:oMathPara>
        <m:oMath>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hint="eastAsia"/>
            </w:rPr>
            <m:t>.</m:t>
          </m:r>
          <m:r>
            <w:rPr>
              <w:rFonts w:ascii="Cambria Math" w:hAnsi="Cambria Math"/>
            </w:rPr>
            <m:t xml:space="preserve">slerp(rate, </m:t>
          </m:r>
          <m:sSub>
            <m:sSubPr>
              <m:ctrlPr>
                <w:rPr>
                  <w:rFonts w:ascii="Cambria Math" w:hAnsi="Cambria Math"/>
                </w:rPr>
              </m:ctrlPr>
            </m:sSubPr>
            <m:e>
              <m:r>
                <w:rPr>
                  <w:rFonts w:ascii="Cambria Math" w:hAnsi="Cambria Math"/>
                </w:rPr>
                <m:t>qa</m:t>
              </m:r>
            </m:e>
            <m:sub>
              <m:r>
                <w:rPr>
                  <w:rFonts w:ascii="Cambria Math" w:hAnsi="Cambria Math"/>
                </w:rPr>
                <m:t>t</m:t>
              </m:r>
            </m:sub>
          </m:sSub>
          <m:r>
            <w:rPr>
              <w:rFonts w:ascii="Cambria Math" w:hAnsi="Cambria Math"/>
            </w:rPr>
            <m:t>)</m:t>
          </m:r>
        </m:oMath>
      </m:oMathPara>
    </w:p>
    <w:p w:rsidR="008326F9" w:rsidRDefault="008306EB" w:rsidP="003E7D48">
      <w:pPr>
        <w:ind w:firstLine="520"/>
      </w:pPr>
      <w:r>
        <w:rPr>
          <w:rFonts w:hint="eastAsia"/>
        </w:rPr>
        <w:t>其中</w:t>
      </w:r>
      <w:r>
        <w:rPr>
          <w:rFonts w:hint="eastAsia"/>
        </w:rPr>
        <w:t>slerp</w:t>
      </w:r>
      <w:r>
        <w:rPr>
          <w:rFonts w:hint="eastAsia"/>
        </w:rPr>
        <w:t>表示线性插值，在陀螺仪解算的姿态累计计算出来的</w:t>
      </w:r>
      <w:r>
        <w:rPr>
          <w:rFonts w:hint="eastAsia"/>
        </w:rPr>
        <w:t>q</w:t>
      </w:r>
      <w:r>
        <w:rPr>
          <w:rFonts w:hint="eastAsia"/>
        </w:rPr>
        <w:t>与加速度计与磁罗盘求解的暂时的姿态</w:t>
      </w:r>
      <w:r>
        <w:rPr>
          <w:rFonts w:hint="eastAsia"/>
        </w:rPr>
        <w:t>q</w:t>
      </w:r>
      <w:r>
        <w:rPr>
          <w:rFonts w:hint="eastAsia"/>
        </w:rPr>
        <w:t>的一个中间插值。</w:t>
      </w:r>
    </w:p>
    <w:p w:rsidR="009138D2" w:rsidRDefault="009138D2" w:rsidP="003E7D48">
      <w:pPr>
        <w:ind w:firstLine="520"/>
      </w:pPr>
      <w:r>
        <w:rPr>
          <w:rFonts w:hint="eastAsia"/>
        </w:rPr>
        <w:t>通过上一步骤求解得出手机机体坐标系与参考坐标系，大地坐标系的姿态旋转</w:t>
      </w:r>
      <w:r>
        <w:rPr>
          <w:rFonts w:hint="eastAsia"/>
        </w:rPr>
        <w:t>q</w:t>
      </w:r>
      <w:r>
        <w:rPr>
          <w:rFonts w:hint="eastAsia"/>
        </w:rPr>
        <w:t>，通过线性加速度获得的手机加速度</w:t>
      </w:r>
      <m:oMath>
        <m:acc>
          <m:accPr>
            <m:chr m:val="⃗"/>
            <m:ctrlPr>
              <w:rPr>
                <w:rFonts w:ascii="Cambria Math" w:hAnsi="Cambria Math"/>
              </w:rPr>
            </m:ctrlPr>
          </m:accPr>
          <m:e>
            <m:r>
              <m:rPr>
                <m:sty m:val="p"/>
              </m:rPr>
              <w:rPr>
                <w:rFonts w:ascii="Cambria Math" w:hAnsi="Cambria Math"/>
              </w:rPr>
              <m:t>a</m:t>
            </m:r>
          </m:e>
        </m:acc>
      </m:oMath>
      <w:r>
        <w:rPr>
          <w:rFonts w:hint="eastAsia"/>
        </w:rPr>
        <w:t>，此时的加速度是手机坐标系的加速度信息，为方便计算，加速度可以通过下面的方式表示：</w:t>
      </w:r>
    </w:p>
    <w:p w:rsidR="006A03D1" w:rsidRPr="006A03D1" w:rsidRDefault="001A3182" w:rsidP="006A03D1">
      <w:pPr>
        <w:ind w:firstLine="480"/>
      </w:pPr>
      <m:oMathPara>
        <m:oMath>
          <m:acc>
            <m:accPr>
              <m:chr m:val="⃗"/>
              <m:ctrlPr>
                <w:rPr>
                  <w:rFonts w:ascii="Cambria Math" w:hAnsi="Cambria Math"/>
                </w:rPr>
              </m:ctrlPr>
            </m:accPr>
            <m:e>
              <m:r>
                <m:rPr>
                  <m:sty m:val="p"/>
                </m:rPr>
                <w:rPr>
                  <w:rFonts w:ascii="Cambria Math" w:hAnsi="Cambria Math"/>
                </w:rPr>
                <m:t>a</m:t>
              </m:r>
            </m:e>
          </m:acc>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a</m:t>
              </m:r>
            </m:e>
          </m:d>
          <m:r>
            <m:rPr>
              <m:sty m:val="p"/>
            </m:rPr>
            <w:rPr>
              <w:rFonts w:ascii="Cambria Math" w:hAnsi="Cambria Math"/>
            </w:rPr>
            <m:t xml:space="preserve">, </m:t>
          </m:r>
          <m:d>
            <m:dPr>
              <m:ctrlPr>
                <w:rPr>
                  <w:rFonts w:ascii="Cambria Math" w:hAnsi="Cambria Math"/>
                </w:rPr>
              </m:ctrlPr>
            </m:dPr>
            <m:e>
              <m:r>
                <m:rPr>
                  <m:sty m:val="p"/>
                </m:rPr>
                <w:rPr>
                  <w:rFonts w:ascii="Cambria Math" w:hAnsi="Cambria Math"/>
                </w:rPr>
                <m:t>φ,θ,ψ</m:t>
              </m:r>
            </m:e>
          </m:d>
          <m:r>
            <m:rPr>
              <m:sty m:val="p"/>
            </m:rPr>
            <w:rPr>
              <w:rFonts w:ascii="Cambria Math" w:hAnsi="Cambria Math"/>
            </w:rPr>
            <m:t>]</m:t>
          </m:r>
        </m:oMath>
      </m:oMathPara>
    </w:p>
    <w:p w:rsidR="006A03D1" w:rsidRDefault="006A03D1" w:rsidP="006A03D1">
      <w:pPr>
        <w:ind w:firstLine="520"/>
      </w:pPr>
      <w:r>
        <w:rPr>
          <w:rFonts w:hint="eastAsia"/>
        </w:rPr>
        <w:lastRenderedPageBreak/>
        <w:t>其中</w:t>
      </w:r>
      <m:oMath>
        <m:d>
          <m:dPr>
            <m:begChr m:val="|"/>
            <m:endChr m:val="|"/>
            <m:ctrlPr>
              <w:rPr>
                <w:rFonts w:ascii="Cambria Math" w:hAnsi="Cambria Math"/>
              </w:rPr>
            </m:ctrlPr>
          </m:dPr>
          <m:e>
            <m:r>
              <m:rPr>
                <m:sty m:val="p"/>
              </m:rPr>
              <w:rPr>
                <w:rFonts w:ascii="Cambria Math" w:hAnsi="Cambria Math"/>
              </w:rPr>
              <m:t>a</m:t>
            </m:r>
          </m:e>
        </m:d>
      </m:oMath>
      <w:r>
        <w:rPr>
          <w:rFonts w:hint="eastAsia"/>
        </w:rPr>
        <w:t>表示加速度的模，</w:t>
      </w:r>
      <m:oMath>
        <m:d>
          <m:dPr>
            <m:ctrlPr>
              <w:rPr>
                <w:rFonts w:ascii="Cambria Math" w:hAnsi="Cambria Math"/>
              </w:rPr>
            </m:ctrlPr>
          </m:dPr>
          <m:e>
            <m:r>
              <m:rPr>
                <m:sty m:val="p"/>
              </m:rPr>
              <w:rPr>
                <w:rFonts w:ascii="Cambria Math" w:hAnsi="Cambria Math"/>
              </w:rPr>
              <m:t>φ,θ,ψ</m:t>
            </m:r>
          </m:e>
        </m:d>
      </m:oMath>
      <w:r>
        <w:rPr>
          <w:rFonts w:hint="eastAsia"/>
        </w:rPr>
        <w:t>表示加速度方向与手机坐标系的</w:t>
      </w:r>
      <w:r>
        <w:rPr>
          <w:rFonts w:hint="eastAsia"/>
        </w:rPr>
        <w:t>x</w:t>
      </w:r>
      <w:r>
        <w:rPr>
          <w:rFonts w:hint="eastAsia"/>
        </w:rPr>
        <w:t>，</w:t>
      </w:r>
      <w:r>
        <w:rPr>
          <w:rFonts w:hint="eastAsia"/>
        </w:rPr>
        <w:t>y</w:t>
      </w:r>
      <w:r>
        <w:rPr>
          <w:rFonts w:hint="eastAsia"/>
        </w:rPr>
        <w:t>，</w:t>
      </w:r>
      <w:r>
        <w:rPr>
          <w:rFonts w:hint="eastAsia"/>
        </w:rPr>
        <w:t>z</w:t>
      </w:r>
      <w:r>
        <w:rPr>
          <w:rFonts w:hint="eastAsia"/>
        </w:rPr>
        <w:t>轴的夹角信息，单位为</w:t>
      </w:r>
      <w:r>
        <w:rPr>
          <w:rFonts w:hint="eastAsia"/>
        </w:rPr>
        <w:t>rad</w:t>
      </w:r>
      <w:r>
        <w:rPr>
          <w:rFonts w:hint="eastAsia"/>
        </w:rPr>
        <w:t>，记为</w:t>
      </w:r>
      <m:oMath>
        <m:sSub>
          <m:sSubPr>
            <m:ctrlPr>
              <w:rPr>
                <w:rFonts w:ascii="Cambria Math" w:hAnsi="Cambria Math"/>
                <w:i/>
              </w:rPr>
            </m:ctrlPr>
          </m:sSubPr>
          <m:e>
            <m:r>
              <w:rPr>
                <w:rFonts w:ascii="Cambria Math" w:hAnsi="Cambria Math" w:hint="eastAsia"/>
              </w:rPr>
              <m:t>e</m:t>
            </m:r>
          </m:e>
          <m:sub>
            <m:r>
              <w:rPr>
                <w:rFonts w:ascii="Cambria Math" w:hAnsi="Cambria Math"/>
              </w:rPr>
              <m:t>a</m:t>
            </m:r>
          </m:sub>
        </m:sSub>
      </m:oMath>
      <w:r w:rsidR="00881996">
        <w:rPr>
          <w:rFonts w:hint="eastAsia"/>
        </w:rPr>
        <w:t>，计算方式如下：</w:t>
      </w:r>
    </w:p>
    <w:p w:rsidR="00881996" w:rsidRPr="00881996" w:rsidRDefault="001A3182" w:rsidP="006A03D1">
      <w:pPr>
        <w:ind w:firstLine="480"/>
      </w:pPr>
      <m:oMathPara>
        <m:oMath>
          <m:d>
            <m:dPr>
              <m:begChr m:val="|"/>
              <m:endChr m:val="|"/>
              <m:ctrlPr>
                <w:rPr>
                  <w:rFonts w:ascii="Cambria Math" w:hAnsi="Cambria Math"/>
                </w:rPr>
              </m:ctrlPr>
            </m:dPr>
            <m:e>
              <m:r>
                <m:rPr>
                  <m:sty m:val="p"/>
                </m:rPr>
                <w:rPr>
                  <w:rFonts w:ascii="Cambria Math" w:hAnsi="Cambria Math"/>
                </w:rPr>
                <m:t>a</m:t>
              </m:r>
            </m:e>
          </m:d>
          <m:r>
            <w:rPr>
              <w:rFonts w:ascii="Cambria Math" w:hAnsi="Cambria Math" w:hint="eastAsia"/>
            </w:rPr>
            <m:t>=</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hint="eastAsia"/>
                    </w:rPr>
                    <m:t>a</m:t>
                  </m:r>
                </m:e>
                <m:sub>
                  <m:r>
                    <w:rPr>
                      <w:rFonts w:ascii="Cambria Math" w:hAnsi="Cambria Math"/>
                    </w:rPr>
                    <m:t>x</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hint="eastAsia"/>
                    </w:rPr>
                    <m:t>a</m:t>
                  </m:r>
                </m:e>
                <m:sub>
                  <m:r>
                    <w:rPr>
                      <w:rFonts w:ascii="Cambria Math" w:hAnsi="Cambria Math"/>
                    </w:rPr>
                    <m:t>y</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hint="eastAsia"/>
                    </w:rPr>
                    <m:t>a</m:t>
                  </m:r>
                </m:e>
                <m:sub>
                  <m:r>
                    <w:rPr>
                      <w:rFonts w:ascii="Cambria Math" w:hAnsi="Cambria Math"/>
                    </w:rPr>
                    <m:t>z</m:t>
                  </m:r>
                </m:sub>
                <m:sup>
                  <m:r>
                    <w:rPr>
                      <w:rFonts w:ascii="Cambria Math" w:hAnsi="Cambria Math"/>
                    </w:rPr>
                    <m:t>2</m:t>
                  </m:r>
                </m:sup>
              </m:sSubSup>
            </m:e>
          </m:rad>
        </m:oMath>
      </m:oMathPara>
    </w:p>
    <w:p w:rsidR="00881996" w:rsidRPr="00D40F98" w:rsidRDefault="00881996" w:rsidP="006A03D1">
      <w:pPr>
        <w:ind w:firstLine="520"/>
      </w:pPr>
      <m:oMathPara>
        <m:oMath>
          <m:r>
            <m:rPr>
              <m:sty m:val="p"/>
            </m:rPr>
            <w:rPr>
              <w:rFonts w:ascii="Cambria Math" w:hAnsi="Cambria Math"/>
            </w:rPr>
            <m:t>φ=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x</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e>
              </m:rad>
            </m:den>
          </m:f>
          <m:r>
            <m:rPr>
              <m:sty m:val="p"/>
            </m:rPr>
            <w:rPr>
              <w:rFonts w:ascii="Cambria Math" w:hAnsi="Cambria Math"/>
            </w:rPr>
            <m:t>)</m:t>
          </m:r>
        </m:oMath>
      </m:oMathPara>
    </w:p>
    <w:p w:rsidR="00D40F98" w:rsidRDefault="00D40F98" w:rsidP="00D40F98">
      <w:pPr>
        <w:ind w:firstLine="520"/>
      </w:pPr>
      <m:oMathPara>
        <m:oMath>
          <m:r>
            <m:rPr>
              <m:sty m:val="p"/>
            </m:rPr>
            <w:rPr>
              <w:rFonts w:ascii="Cambria Math" w:hAnsi="Cambria Math"/>
            </w:rPr>
            <m:t>θ=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y</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e>
              </m:rad>
            </m:den>
          </m:f>
          <m:r>
            <m:rPr>
              <m:sty m:val="p"/>
            </m:rPr>
            <w:rPr>
              <w:rFonts w:ascii="Cambria Math" w:hAnsi="Cambria Math"/>
            </w:rPr>
            <m:t>)</m:t>
          </m:r>
        </m:oMath>
      </m:oMathPara>
    </w:p>
    <w:p w:rsidR="00D40F98" w:rsidRPr="00DA2553" w:rsidRDefault="00D40F98" w:rsidP="00D40F98">
      <w:pPr>
        <w:ind w:firstLine="520"/>
      </w:pPr>
      <m:oMathPara>
        <m:oMath>
          <m:r>
            <m:rPr>
              <m:sty m:val="p"/>
            </m:rPr>
            <w:rPr>
              <w:rFonts w:ascii="Cambria Math" w:hAnsi="Cambria Math"/>
            </w:rPr>
            <m:t>ψ=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z</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e>
              </m:rad>
            </m:den>
          </m:f>
          <m:r>
            <m:rPr>
              <m:sty m:val="p"/>
            </m:rPr>
            <w:rPr>
              <w:rFonts w:ascii="Cambria Math" w:hAnsi="Cambria Math"/>
            </w:rPr>
            <m:t>)</m:t>
          </m:r>
        </m:oMath>
      </m:oMathPara>
    </w:p>
    <w:p w:rsidR="00DA2553" w:rsidRDefault="00DA2553" w:rsidP="00DA2553">
      <w:pPr>
        <w:ind w:firstLine="520"/>
      </w:pPr>
      <w:r>
        <w:rPr>
          <w:rFonts w:hint="eastAsia"/>
        </w:rPr>
        <w:t>其中，根据物理动力学公式有：</w:t>
      </w:r>
    </w:p>
    <w:p w:rsidR="00DA2553" w:rsidRDefault="001A3182" w:rsidP="00DA2553">
      <w:pPr>
        <w:ind w:firstLine="480"/>
      </w:pPr>
      <m:oMathPara>
        <m:oMath>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r>
            <m:rPr>
              <m:sty m:val="p"/>
            </m:rPr>
            <w:rPr>
              <w:rFonts w:ascii="Cambria Math" w:hAnsi="Cambria Math"/>
            </w:rPr>
            <m:t>(∆t)</m:t>
          </m:r>
        </m:oMath>
      </m:oMathPara>
    </w:p>
    <w:p w:rsidR="00DA2553" w:rsidRPr="00902917" w:rsidRDefault="001A3182" w:rsidP="00DA2553">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sSup>
            <m:sSupPr>
              <m:ctrlPr>
                <w:rPr>
                  <w:rFonts w:ascii="Cambria Math" w:hAnsi="Cambria Math"/>
                </w:rPr>
              </m:ctrlPr>
            </m:sSupPr>
            <m:e>
              <m:r>
                <m:rPr>
                  <m:sty m:val="p"/>
                </m:rPr>
                <w:rPr>
                  <w:rFonts w:ascii="Cambria Math" w:hAnsi="Cambria Math"/>
                </w:rPr>
                <m:t>(∆t)</m:t>
              </m:r>
            </m:e>
            <m:sup>
              <m:r>
                <w:rPr>
                  <w:rFonts w:ascii="Cambria Math" w:hAnsi="Cambria Math"/>
                </w:rPr>
                <m:t>2</m:t>
              </m:r>
            </m:sup>
          </m:sSup>
        </m:oMath>
      </m:oMathPara>
    </w:p>
    <w:p w:rsidR="00DA2553" w:rsidRDefault="00DA2553" w:rsidP="000603E1">
      <w:pPr>
        <w:ind w:firstLine="520"/>
      </w:pPr>
      <w:r>
        <w:rPr>
          <w:rFonts w:hint="eastAsia"/>
        </w:rPr>
        <w:t>其中每一个位移都是一个向量，通过积分的方式获得路径信息。</w:t>
      </w:r>
      <w:r w:rsidR="000603E1">
        <w:rPr>
          <w:rFonts w:hint="eastAsia"/>
        </w:rPr>
        <w:t>通过</w:t>
      </w:r>
      <w:r w:rsidR="000603E1">
        <w:rPr>
          <w:rFonts w:hint="eastAsia"/>
        </w:rPr>
        <w:t>Dead</w:t>
      </w:r>
      <w:r w:rsidR="000603E1">
        <w:t xml:space="preserve"> </w:t>
      </w:r>
      <w:r w:rsidR="000603E1">
        <w:rPr>
          <w:rFonts w:hint="eastAsia"/>
        </w:rPr>
        <w:t>reckoning</w:t>
      </w:r>
      <w:r w:rsidR="000603E1">
        <w:rPr>
          <w:rFonts w:hint="eastAsia"/>
        </w:rPr>
        <w:t>算法来计算路径信息。</w:t>
      </w:r>
      <w:r w:rsidR="00DC56BC">
        <w:rPr>
          <w:rFonts w:hint="eastAsia"/>
        </w:rPr>
        <w:t xml:space="preserve">Dead reckoning </w:t>
      </w:r>
      <w:r w:rsidR="00DC56BC">
        <w:rPr>
          <w:rFonts w:hint="eastAsia"/>
        </w:rPr>
        <w:t>算法又叫航位推测法，它主要是通过前一时刻的已知的或者估算出来的位置信息，以及上一个时刻估计出来的方向信息和经过时间间隔的</w:t>
      </w:r>
      <w:r w:rsidR="00915678">
        <w:rPr>
          <w:rFonts w:hint="eastAsia"/>
        </w:rPr>
        <w:t>平均速度来估算现在时刻的位置信息。由于上一个时刻的位置信息是由之前一系列的积分获得，会存在累计误差，需要在过程中减少这个累计误差。方向信息同通过手机姿态获得</w:t>
      </w:r>
      <w:r w:rsidR="00D5602C">
        <w:rPr>
          <w:rFonts w:hint="eastAsia"/>
        </w:rPr>
        <w:t>，手机姿态通过</w:t>
      </w:r>
      <w:r w:rsidR="00D5602C">
        <w:rPr>
          <w:rFonts w:hint="eastAsia"/>
        </w:rPr>
        <w:t>3.4</w:t>
      </w:r>
      <w:r w:rsidR="00D5602C">
        <w:rPr>
          <w:rFonts w:hint="eastAsia"/>
        </w:rPr>
        <w:t>章节的姿态融合解算得到，利用传感器数据，通过误差抑制的方式得到的姿态是得到的误差控制在最小，所以姿态求解得到的方向的误差是严格小的，时间差由传感器</w:t>
      </w:r>
      <w:r w:rsidR="005C69EB">
        <w:rPr>
          <w:rFonts w:hint="eastAsia"/>
        </w:rPr>
        <w:t>数据更新以及传感器同步算法所控制，更新频率为</w:t>
      </w:r>
      <w:r w:rsidR="005C69EB">
        <w:rPr>
          <w:rFonts w:hint="eastAsia"/>
        </w:rPr>
        <w:t>100Hz</w:t>
      </w:r>
      <w:r w:rsidR="005C69EB">
        <w:rPr>
          <w:rFonts w:hint="eastAsia"/>
        </w:rPr>
        <w:t>，即</w:t>
      </w:r>
      <w:r w:rsidR="005C69EB">
        <w:rPr>
          <w:rFonts w:hint="eastAsia"/>
        </w:rPr>
        <w:t>0.01s</w:t>
      </w:r>
      <w:r w:rsidR="005C69EB">
        <w:rPr>
          <w:rFonts w:hint="eastAsia"/>
        </w:rPr>
        <w:t>，为一个固定的值。所以通过以上分析，需要根据用户的行为来对速度进行优化以及约束以减少过程误差。</w:t>
      </w:r>
    </w:p>
    <w:p w:rsidR="00FD4569" w:rsidRDefault="00FD4569" w:rsidP="000603E1">
      <w:pPr>
        <w:ind w:firstLine="520"/>
      </w:pPr>
      <w:r>
        <w:rPr>
          <w:rFonts w:hint="eastAsia"/>
        </w:rPr>
        <w:t>在实际情况中，手机静止于桌面，突然受到震动，其在世界坐标系下的加速度、速度以及路径有如下图所示：</w:t>
      </w:r>
    </w:p>
    <w:p w:rsidR="00FD4569" w:rsidRDefault="00EE14EF" w:rsidP="00FD4569">
      <w:pPr>
        <w:ind w:firstLineChars="0" w:firstLine="0"/>
      </w:pPr>
      <w:r>
        <w:rPr>
          <w:noProof/>
        </w:rPr>
        <w:lastRenderedPageBreak/>
        <w:drawing>
          <wp:inline distT="0" distB="0" distL="0" distR="0">
            <wp:extent cx="5274310" cy="1409112"/>
            <wp:effectExtent l="0" t="0" r="2540" b="635"/>
            <wp:docPr id="14" name="图片 14" descr="C:\Users\dell\AppData\Local\Microsoft\Windows\INetCache\Content.Word\mo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AppData\Local\Microsoft\Windows\INetCache\Content.Word\motion.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1409112"/>
                    </a:xfrm>
                    <a:prstGeom prst="rect">
                      <a:avLst/>
                    </a:prstGeom>
                    <a:noFill/>
                    <a:ln>
                      <a:noFill/>
                    </a:ln>
                  </pic:spPr>
                </pic:pic>
              </a:graphicData>
            </a:graphic>
          </wp:inline>
        </w:drawing>
      </w:r>
    </w:p>
    <w:p w:rsidR="0094237A" w:rsidRPr="00146314" w:rsidRDefault="0094237A" w:rsidP="0094237A">
      <w:pPr>
        <w:ind w:firstLine="460"/>
        <w:jc w:val="center"/>
        <w:rPr>
          <w:rFonts w:hint="eastAsia"/>
          <w:sz w:val="21"/>
        </w:rPr>
      </w:pPr>
      <w:r>
        <w:rPr>
          <w:rFonts w:hint="eastAsia"/>
          <w:sz w:val="21"/>
        </w:rPr>
        <w:t>图</w:t>
      </w:r>
      <w:r w:rsidR="00F93FFF">
        <w:rPr>
          <w:rFonts w:hint="eastAsia"/>
          <w:sz w:val="21"/>
        </w:rPr>
        <w:t>3-14</w:t>
      </w:r>
      <w:r w:rsidRPr="0016469A">
        <w:rPr>
          <w:sz w:val="21"/>
        </w:rPr>
        <w:t xml:space="preserve"> </w:t>
      </w:r>
      <w:r>
        <w:rPr>
          <w:rFonts w:hint="eastAsia"/>
          <w:sz w:val="21"/>
        </w:rPr>
        <w:t>受到噪声干扰的加速度、速度以及位移信息</w:t>
      </w:r>
    </w:p>
    <w:p w:rsidR="0094237A" w:rsidRPr="0094237A" w:rsidRDefault="0094237A" w:rsidP="00FD4569">
      <w:pPr>
        <w:ind w:firstLineChars="0" w:firstLine="0"/>
        <w:rPr>
          <w:rFonts w:hint="eastAsia"/>
        </w:rPr>
      </w:pPr>
    </w:p>
    <w:p w:rsidR="00EE14EF" w:rsidRPr="00DA2553" w:rsidRDefault="00EE14EF" w:rsidP="002F1120">
      <w:pPr>
        <w:ind w:firstLineChars="0" w:firstLine="420"/>
      </w:pPr>
      <w:r>
        <w:rPr>
          <w:rFonts w:hint="eastAsia"/>
        </w:rPr>
        <w:t>在中间时刻</w:t>
      </w:r>
      <w:r w:rsidR="007C1C01">
        <w:rPr>
          <w:rFonts w:hint="eastAsia"/>
        </w:rPr>
        <w:t>投影在</w:t>
      </w:r>
      <w:r w:rsidR="007C1C01">
        <w:rPr>
          <w:rFonts w:hint="eastAsia"/>
        </w:rPr>
        <w:t>x</w:t>
      </w:r>
      <w:r w:rsidR="007C1C01">
        <w:rPr>
          <w:rFonts w:hint="eastAsia"/>
        </w:rPr>
        <w:t>轴与</w:t>
      </w:r>
      <w:r w:rsidR="007C1C01">
        <w:rPr>
          <w:rFonts w:hint="eastAsia"/>
        </w:rPr>
        <w:t>y</w:t>
      </w:r>
      <w:r w:rsidR="007C1C01">
        <w:rPr>
          <w:rFonts w:hint="eastAsia"/>
        </w:rPr>
        <w:t>轴的加速度发生一个尖锐噪声，</w:t>
      </w:r>
      <w:r w:rsidR="002F1120">
        <w:rPr>
          <w:rFonts w:hint="eastAsia"/>
        </w:rPr>
        <w:t>之后导致速度</w:t>
      </w:r>
      <w:r w:rsidR="002F1120">
        <w:rPr>
          <w:rFonts w:hint="eastAsia"/>
        </w:rPr>
        <w:t>x</w:t>
      </w:r>
      <w:r w:rsidR="002F1120">
        <w:rPr>
          <w:rFonts w:hint="eastAsia"/>
        </w:rPr>
        <w:t>轴的速度与</w:t>
      </w:r>
      <w:r w:rsidR="002F1120">
        <w:rPr>
          <w:rFonts w:hint="eastAsia"/>
        </w:rPr>
        <w:t>y</w:t>
      </w:r>
      <w:r w:rsidR="002F1120">
        <w:rPr>
          <w:rFonts w:hint="eastAsia"/>
        </w:rPr>
        <w:t>轴的速度偏离坐标</w:t>
      </w:r>
      <w:r w:rsidR="002F1120">
        <w:rPr>
          <w:rFonts w:hint="eastAsia"/>
        </w:rPr>
        <w:t>x</w:t>
      </w:r>
      <w:r w:rsidR="002F1120">
        <w:rPr>
          <w:rFonts w:hint="eastAsia"/>
        </w:rPr>
        <w:t>轴，随着时间累积，得到手机在现实中</w:t>
      </w:r>
      <w:r w:rsidR="002F1120">
        <w:rPr>
          <w:rFonts w:hint="eastAsia"/>
        </w:rPr>
        <w:t>x</w:t>
      </w:r>
      <w:r w:rsidR="002F1120">
        <w:rPr>
          <w:rFonts w:hint="eastAsia"/>
        </w:rPr>
        <w:t>轴与</w:t>
      </w:r>
      <w:r w:rsidR="002F1120">
        <w:rPr>
          <w:rFonts w:hint="eastAsia"/>
        </w:rPr>
        <w:t>y</w:t>
      </w:r>
      <w:r w:rsidR="002F1120">
        <w:rPr>
          <w:rFonts w:hint="eastAsia"/>
        </w:rPr>
        <w:t>轴的偏移越来越大导致数据出现严重的累积误差，影响数据的准确性。为了减少或者抑制这种误差，首先需要从数据源头来进行误差的检测与抑制。</w:t>
      </w:r>
    </w:p>
    <w:p w:rsidR="00D40F98" w:rsidRDefault="00D40F98" w:rsidP="006A03D1">
      <w:pPr>
        <w:ind w:firstLine="520"/>
      </w:pPr>
      <w:r>
        <w:rPr>
          <w:rFonts w:hint="eastAsia"/>
        </w:rPr>
        <w:t>由于线性加速度数据噪声比较多，为了降低尖锐噪声对求解位移精度的影响，所以通过下面的策略来对原始数据进行滤波：</w:t>
      </w:r>
    </w:p>
    <w:p w:rsidR="00843788" w:rsidRDefault="009B0755" w:rsidP="001322CA">
      <w:pPr>
        <w:ind w:firstLineChars="83" w:firstLine="199"/>
        <w:jc w:val="center"/>
      </w:pPr>
      <w:r>
        <w:object w:dxaOrig="6240" w:dyaOrig="1485">
          <v:shape id="_x0000_i1031" type="#_x0000_t75" style="width:381.6pt;height:86.4pt" o:ole="">
            <v:imagedata r:id="rId43" o:title=""/>
          </v:shape>
          <o:OLEObject Type="Embed" ProgID="Visio.Drawing.15" ShapeID="_x0000_i1031" DrawAspect="Content" ObjectID="_1556536464" r:id="rId44"/>
        </w:object>
      </w:r>
    </w:p>
    <w:p w:rsidR="0094237A" w:rsidRPr="00146314" w:rsidRDefault="0094237A" w:rsidP="0094237A">
      <w:pPr>
        <w:ind w:firstLine="460"/>
        <w:jc w:val="center"/>
        <w:rPr>
          <w:rFonts w:hint="eastAsia"/>
          <w:sz w:val="21"/>
        </w:rPr>
      </w:pPr>
      <w:r>
        <w:rPr>
          <w:rFonts w:hint="eastAsia"/>
          <w:sz w:val="21"/>
        </w:rPr>
        <w:t>图</w:t>
      </w:r>
      <w:r w:rsidR="00F93FFF">
        <w:rPr>
          <w:rFonts w:hint="eastAsia"/>
          <w:sz w:val="21"/>
        </w:rPr>
        <w:t>3</w:t>
      </w:r>
      <w:r w:rsidRPr="0016469A">
        <w:rPr>
          <w:rFonts w:hint="eastAsia"/>
          <w:sz w:val="21"/>
        </w:rPr>
        <w:t>-</w:t>
      </w:r>
      <w:r>
        <w:rPr>
          <w:rFonts w:hint="eastAsia"/>
          <w:sz w:val="21"/>
        </w:rPr>
        <w:t>1</w:t>
      </w:r>
      <w:r>
        <w:rPr>
          <w:rFonts w:hint="eastAsia"/>
          <w:sz w:val="21"/>
        </w:rPr>
        <w:t>5</w:t>
      </w:r>
      <w:r w:rsidRPr="0016469A">
        <w:rPr>
          <w:sz w:val="21"/>
        </w:rPr>
        <w:t xml:space="preserve"> </w:t>
      </w:r>
      <w:r>
        <w:rPr>
          <w:rFonts w:hint="eastAsia"/>
          <w:sz w:val="21"/>
        </w:rPr>
        <w:t>加速度滤波算法</w:t>
      </w:r>
    </w:p>
    <w:p w:rsidR="0094237A" w:rsidRDefault="0094237A" w:rsidP="001322CA">
      <w:pPr>
        <w:ind w:firstLineChars="83" w:firstLine="216"/>
        <w:jc w:val="center"/>
      </w:pPr>
    </w:p>
    <w:p w:rsidR="001B60E2" w:rsidRPr="00881996" w:rsidRDefault="001B60E2" w:rsidP="00395FCB">
      <w:pPr>
        <w:ind w:firstLineChars="0" w:firstLine="420"/>
      </w:pPr>
      <w:r>
        <w:rPr>
          <w:rFonts w:hint="eastAsia"/>
        </w:rPr>
        <w:t>在得到参考系下的加速度时候，由于采样频率为</w:t>
      </w:r>
      <w:r>
        <w:rPr>
          <w:rFonts w:hint="eastAsia"/>
        </w:rPr>
        <w:t>100Hz</w:t>
      </w:r>
      <w:r>
        <w:rPr>
          <w:rFonts w:hint="eastAsia"/>
        </w:rPr>
        <w:t>，所以将其经过一个滑动窗口为</w:t>
      </w:r>
      <w:r>
        <w:rPr>
          <w:rFonts w:hint="eastAsia"/>
        </w:rPr>
        <w:t>13</w:t>
      </w:r>
      <w:r>
        <w:rPr>
          <w:rFonts w:hint="eastAsia"/>
        </w:rPr>
        <w:t>的中指滤波器过滤尖锐噪声，为了是数据尽可能的平滑，将中指滤波输出的数据在经过一个滑动窗口为</w:t>
      </w:r>
      <w:r>
        <w:rPr>
          <w:rFonts w:hint="eastAsia"/>
        </w:rPr>
        <w:t>13</w:t>
      </w:r>
      <w:r>
        <w:rPr>
          <w:rFonts w:hint="eastAsia"/>
        </w:rPr>
        <w:t>均值滤波器得到相邻</w:t>
      </w:r>
      <w:r>
        <w:rPr>
          <w:rFonts w:hint="eastAsia"/>
        </w:rPr>
        <w:t>13</w:t>
      </w:r>
      <w:r>
        <w:rPr>
          <w:rFonts w:hint="eastAsia"/>
        </w:rPr>
        <w:t>个数据的平均值作为当前时刻的参考坐标系下的加速度。由于两次滤波的滑动窗口大小为</w:t>
      </w:r>
      <w:r>
        <w:rPr>
          <w:rFonts w:hint="eastAsia"/>
        </w:rPr>
        <w:t>26</w:t>
      </w:r>
      <w:r>
        <w:rPr>
          <w:rFonts w:hint="eastAsia"/>
        </w:rPr>
        <w:t>，即数据从传感器采样到路径更新的时间间隔为</w:t>
      </w:r>
      <w:r>
        <w:rPr>
          <w:rFonts w:hint="eastAsia"/>
        </w:rPr>
        <w:t>0.26s</w:t>
      </w:r>
      <w:r>
        <w:rPr>
          <w:rFonts w:hint="eastAsia"/>
        </w:rPr>
        <w:t>。如果在用户不涉及高速移动的情况下，这个延时视为正常情况，为了解决这个延时问题，可以在姿态融合的时候通过预测的方式对手机姿态进行预测</w:t>
      </w:r>
      <w:r w:rsidR="00027BE6">
        <w:rPr>
          <w:rFonts w:hint="eastAsia"/>
        </w:rPr>
        <w:t>，以及使用历史加速度数据对</w:t>
      </w:r>
      <w:r w:rsidR="00027BE6">
        <w:rPr>
          <w:rFonts w:hint="eastAsia"/>
        </w:rPr>
        <w:t>0.26s</w:t>
      </w:r>
      <w:r w:rsidR="00027BE6">
        <w:rPr>
          <w:rFonts w:hint="eastAsia"/>
        </w:rPr>
        <w:t>之后的加速度进行</w:t>
      </w:r>
      <w:r w:rsidR="00027BE6">
        <w:rPr>
          <w:rFonts w:hint="eastAsia"/>
        </w:rPr>
        <w:lastRenderedPageBreak/>
        <w:t>预测来解决时间延迟问题，具体做法本论文不予深究。</w:t>
      </w:r>
    </w:p>
    <w:p w:rsidR="00F55812" w:rsidRDefault="00AC4A6A" w:rsidP="0050683F">
      <w:pPr>
        <w:pStyle w:val="2"/>
        <w:numPr>
          <w:ilvl w:val="1"/>
          <w:numId w:val="17"/>
        </w:numPr>
        <w:ind w:firstLineChars="0"/>
        <w:rPr>
          <w:rFonts w:ascii="Times New Roman" w:hAnsi="Times New Roman" w:cs="Times New Roman"/>
        </w:rPr>
      </w:pPr>
      <w:bookmarkStart w:id="23" w:name="_Toc482780562"/>
      <w:r>
        <w:rPr>
          <w:rFonts w:ascii="Times New Roman" w:hAnsi="Times New Roman" w:cs="Times New Roman" w:hint="eastAsia"/>
        </w:rPr>
        <w:t>小结</w:t>
      </w:r>
      <w:bookmarkEnd w:id="23"/>
    </w:p>
    <w:p w:rsidR="0050683F" w:rsidRPr="0050683F" w:rsidRDefault="0050683F" w:rsidP="00064D91">
      <w:pPr>
        <w:ind w:firstLineChars="0" w:firstLine="420"/>
      </w:pPr>
      <w:r>
        <w:rPr>
          <w:rFonts w:hint="eastAsia"/>
        </w:rPr>
        <w:t>通过手机</w:t>
      </w:r>
      <w:r>
        <w:rPr>
          <w:rFonts w:hint="eastAsia"/>
        </w:rPr>
        <w:t>IMU</w:t>
      </w:r>
      <w:r>
        <w:rPr>
          <w:rFonts w:hint="eastAsia"/>
        </w:rPr>
        <w:t>传感器（加速度计，磁罗盘、陀螺仪）获取手机</w:t>
      </w:r>
      <w:r w:rsidR="00354870">
        <w:rPr>
          <w:rFonts w:hint="eastAsia"/>
        </w:rPr>
        <w:t>的一阶状态</w:t>
      </w:r>
      <w:r w:rsidR="008A6750">
        <w:rPr>
          <w:rFonts w:hint="eastAsia"/>
        </w:rPr>
        <w:t>数据</w:t>
      </w:r>
      <w:r w:rsidR="00354870">
        <w:rPr>
          <w:rFonts w:hint="eastAsia"/>
        </w:rPr>
        <w:t>信息（磁罗盘数据）以及二阶状态</w:t>
      </w:r>
      <w:r w:rsidR="008A6750">
        <w:rPr>
          <w:rFonts w:hint="eastAsia"/>
        </w:rPr>
        <w:t>数据</w:t>
      </w:r>
      <w:r w:rsidR="00354870">
        <w:rPr>
          <w:rFonts w:hint="eastAsia"/>
        </w:rPr>
        <w:t>信息（加速度计、陀螺仪数据）</w:t>
      </w:r>
      <w:r w:rsidR="00A9547A">
        <w:rPr>
          <w:rFonts w:hint="eastAsia"/>
        </w:rPr>
        <w:t>。</w:t>
      </w:r>
      <w:r w:rsidR="002E2011">
        <w:rPr>
          <w:rFonts w:hint="eastAsia"/>
        </w:rPr>
        <w:t>通过</w:t>
      </w:r>
      <w:r w:rsidR="00895F03">
        <w:rPr>
          <w:rFonts w:hint="eastAsia"/>
        </w:rPr>
        <w:t>导航算法</w:t>
      </w:r>
      <w:r w:rsidR="00895F03">
        <w:t>获得手机的</w:t>
      </w:r>
      <w:r w:rsidR="00895F03">
        <w:rPr>
          <w:rFonts w:hint="eastAsia"/>
        </w:rPr>
        <w:t>姿态</w:t>
      </w:r>
      <w:r w:rsidR="00895F03">
        <w:t>以及位置信息</w:t>
      </w:r>
      <w:r w:rsidR="00895F03">
        <w:rPr>
          <w:rFonts w:hint="eastAsia"/>
        </w:rPr>
        <w:t>。</w:t>
      </w:r>
      <w:r w:rsidR="00895F03">
        <w:t>由于</w:t>
      </w:r>
      <w:r w:rsidR="00895F03">
        <w:rPr>
          <w:rFonts w:hint="eastAsia"/>
        </w:rPr>
        <w:t>传感器</w:t>
      </w:r>
      <w:r w:rsidR="00895F03">
        <w:t>数据本身</w:t>
      </w:r>
      <w:r w:rsidR="00895F03">
        <w:rPr>
          <w:rFonts w:hint="eastAsia"/>
        </w:rPr>
        <w:t>受到系统</w:t>
      </w:r>
      <w:r w:rsidR="00895F03">
        <w:t>噪声以及环境噪声的</w:t>
      </w:r>
      <w:r w:rsidR="00895F03">
        <w:rPr>
          <w:rFonts w:hint="eastAsia"/>
        </w:rPr>
        <w:t>影响</w:t>
      </w:r>
      <w:r w:rsidR="00895F03">
        <w:t>，</w:t>
      </w:r>
      <w:r w:rsidR="00895F03">
        <w:rPr>
          <w:rFonts w:hint="eastAsia"/>
        </w:rPr>
        <w:t>源</w:t>
      </w:r>
      <w:r w:rsidR="00895F03">
        <w:t>数据</w:t>
      </w:r>
      <w:r w:rsidR="00895F03">
        <w:rPr>
          <w:rFonts w:hint="eastAsia"/>
        </w:rPr>
        <w:t>出现</w:t>
      </w:r>
      <w:r w:rsidR="00895F03">
        <w:t>的</w:t>
      </w:r>
      <w:r w:rsidR="00895F03">
        <w:rPr>
          <w:rFonts w:hint="eastAsia"/>
        </w:rPr>
        <w:t>误差会随着</w:t>
      </w:r>
      <w:r w:rsidR="00895F03">
        <w:t>时间的</w:t>
      </w:r>
      <w:r w:rsidR="00895F03">
        <w:rPr>
          <w:rFonts w:hint="eastAsia"/>
        </w:rPr>
        <w:t>积分</w:t>
      </w:r>
      <w:r w:rsidR="00895F03">
        <w:t>，极大的影响定位</w:t>
      </w:r>
      <w:r w:rsidR="00895F03">
        <w:rPr>
          <w:rFonts w:hint="eastAsia"/>
        </w:rPr>
        <w:t>精度</w:t>
      </w:r>
      <w:r w:rsidR="00895F03">
        <w:t>，所以需要对</w:t>
      </w:r>
      <w:r w:rsidR="00895F03">
        <w:rPr>
          <w:rFonts w:hint="eastAsia"/>
        </w:rPr>
        <w:t>软件</w:t>
      </w:r>
      <w:r w:rsidR="00895F03">
        <w:t>的整体数据流从数据</w:t>
      </w:r>
      <w:r w:rsidR="00895F03">
        <w:rPr>
          <w:rFonts w:hint="eastAsia"/>
        </w:rPr>
        <w:t>采集</w:t>
      </w:r>
      <w:r w:rsidR="00895F03">
        <w:t>到中间数据转化与</w:t>
      </w:r>
      <w:r w:rsidR="00895F03">
        <w:rPr>
          <w:rFonts w:hint="eastAsia"/>
        </w:rPr>
        <w:t>求解</w:t>
      </w:r>
      <w:r w:rsidR="00895F03">
        <w:t>，以及通过多个传感器数据</w:t>
      </w:r>
      <w:r w:rsidR="00895F03">
        <w:rPr>
          <w:rFonts w:hint="eastAsia"/>
        </w:rPr>
        <w:t>来</w:t>
      </w:r>
      <w:r w:rsidR="00230334">
        <w:rPr>
          <w:rFonts w:hint="eastAsia"/>
        </w:rPr>
        <w:t>通过数据融合来提高最终结果的精度，这一过程使用传感器数据同步与基于</w:t>
      </w:r>
      <w:r w:rsidR="00230334">
        <w:rPr>
          <w:rFonts w:hint="eastAsia"/>
        </w:rPr>
        <w:t>Kalman</w:t>
      </w:r>
      <w:r w:rsidR="00230334">
        <w:t xml:space="preserve"> </w:t>
      </w:r>
      <w:r w:rsidR="00230334">
        <w:rPr>
          <w:rFonts w:hint="eastAsia"/>
        </w:rPr>
        <w:t>Filter</w:t>
      </w:r>
      <w:r w:rsidR="00230334">
        <w:rPr>
          <w:rFonts w:hint="eastAsia"/>
        </w:rPr>
        <w:t>的数据融合，在计算位移信息的过程中，需要通过滤波算法将速度、加速度异常的状态给过滤掉，</w:t>
      </w:r>
      <w:r w:rsidR="00351A75">
        <w:rPr>
          <w:rFonts w:hint="eastAsia"/>
        </w:rPr>
        <w:t>然后使用</w:t>
      </w:r>
      <w:r w:rsidR="00351A75">
        <w:rPr>
          <w:rFonts w:hint="eastAsia"/>
        </w:rPr>
        <w:t>Dead</w:t>
      </w:r>
      <w:r w:rsidR="00351A75">
        <w:t xml:space="preserve"> </w:t>
      </w:r>
      <w:r w:rsidR="00351A75">
        <w:rPr>
          <w:rFonts w:hint="eastAsia"/>
        </w:rPr>
        <w:t>reckoning</w:t>
      </w:r>
      <w:r w:rsidR="00351A75">
        <w:rPr>
          <w:rFonts w:hint="eastAsia"/>
        </w:rPr>
        <w:t>算法解算手机位置信息，</w:t>
      </w:r>
      <w:r w:rsidR="00230334">
        <w:rPr>
          <w:rFonts w:hint="eastAsia"/>
        </w:rPr>
        <w:t>从而提高手机定位精度。</w:t>
      </w:r>
    </w:p>
    <w:p w:rsidR="00E24EC8" w:rsidRDefault="00E24EC8" w:rsidP="00E24EC8">
      <w:pPr>
        <w:pStyle w:val="1"/>
      </w:pPr>
      <w:bookmarkStart w:id="24" w:name="_Toc482780563"/>
      <w:r w:rsidRPr="00EA5EEF">
        <w:rPr>
          <w:rFonts w:hint="eastAsia"/>
        </w:rPr>
        <w:t>第</w:t>
      </w:r>
      <w:r>
        <w:rPr>
          <w:rFonts w:hint="eastAsia"/>
        </w:rPr>
        <w:t>4</w:t>
      </w:r>
      <w:r w:rsidRPr="00EA5EEF">
        <w:rPr>
          <w:rFonts w:hint="eastAsia"/>
        </w:rPr>
        <w:t>章</w:t>
      </w:r>
      <w:r w:rsidRPr="00EA5EEF">
        <w:rPr>
          <w:rFonts w:hint="eastAsia"/>
        </w:rPr>
        <w:t xml:space="preserve"> </w:t>
      </w:r>
      <w:r>
        <w:rPr>
          <w:rFonts w:hint="eastAsia"/>
        </w:rPr>
        <w:t>用户交互设计</w:t>
      </w:r>
      <w:r w:rsidR="00E107C8">
        <w:rPr>
          <w:rFonts w:hint="eastAsia"/>
        </w:rPr>
        <w:t>及</w:t>
      </w:r>
      <w:r w:rsidR="00E107C8">
        <w:t>软件实现</w:t>
      </w:r>
      <w:bookmarkEnd w:id="24"/>
    </w:p>
    <w:p w:rsidR="00176A7F" w:rsidRDefault="00176A7F" w:rsidP="00176A7F">
      <w:pPr>
        <w:ind w:firstLine="520"/>
      </w:pPr>
      <w:r>
        <w:rPr>
          <w:rFonts w:hint="eastAsia"/>
        </w:rPr>
        <w:t>在上一章节中详细介绍并且通过证明与推算，通过采集传感器数据然后解算得到手机的方位信息以及速度、位移信息，由于需要通过场景关联来实现室内不同场景之间的路径导航与手机定位，并且将数据以直观的方式展现</w:t>
      </w:r>
      <w:r w:rsidR="00EB2BE7">
        <w:rPr>
          <w:rFonts w:hint="eastAsia"/>
        </w:rPr>
        <w:t>以及便于浏览历史路径信息与场景回放，在这一章节将详细展开用户交互的设计以及软件的架构设计与实现。</w:t>
      </w:r>
    </w:p>
    <w:p w:rsidR="00BD51F8" w:rsidRDefault="00F56FCD" w:rsidP="00BD51F8">
      <w:pPr>
        <w:pStyle w:val="2"/>
        <w:numPr>
          <w:ilvl w:val="1"/>
          <w:numId w:val="18"/>
        </w:numPr>
        <w:ind w:firstLineChars="0"/>
      </w:pPr>
      <w:bookmarkStart w:id="25" w:name="_Toc482780564"/>
      <w:r>
        <w:rPr>
          <w:rFonts w:ascii="Times New Roman" w:hAnsi="Times New Roman" w:cs="Times New Roman" w:hint="eastAsia"/>
        </w:rPr>
        <w:t>基于</w:t>
      </w:r>
      <w:r w:rsidR="00437E0A" w:rsidRPr="00C32B9E">
        <w:rPr>
          <w:rFonts w:ascii="Times New Roman" w:hAnsi="Times New Roman" w:cs="Times New Roman" w:hint="eastAsia"/>
        </w:rPr>
        <w:t>Android</w:t>
      </w:r>
      <w:r>
        <w:rPr>
          <w:rFonts w:ascii="Times New Roman" w:hAnsi="Times New Roman" w:cs="Times New Roman" w:hint="eastAsia"/>
        </w:rPr>
        <w:t>的</w:t>
      </w:r>
      <w:r w:rsidR="00437E0A" w:rsidRPr="00C32B9E">
        <w:rPr>
          <w:rFonts w:ascii="Times New Roman" w:hAnsi="Times New Roman" w:cs="Times New Roman" w:hint="eastAsia"/>
        </w:rPr>
        <w:t>导</w:t>
      </w:r>
      <w:r w:rsidR="00437E0A">
        <w:rPr>
          <w:rFonts w:hint="eastAsia"/>
        </w:rPr>
        <w:t>航算法实现</w:t>
      </w:r>
      <w:bookmarkEnd w:id="25"/>
    </w:p>
    <w:p w:rsidR="00BD51F8" w:rsidRDefault="00BD51F8" w:rsidP="0028370A">
      <w:pPr>
        <w:ind w:firstLineChars="0" w:firstLine="420"/>
      </w:pPr>
      <w:r>
        <w:rPr>
          <w:rFonts w:hint="eastAsia"/>
        </w:rPr>
        <w:t>在</w:t>
      </w:r>
      <w:r>
        <w:rPr>
          <w:rFonts w:hint="eastAsia"/>
        </w:rPr>
        <w:t>A</w:t>
      </w:r>
      <w:r>
        <w:t>n</w:t>
      </w:r>
      <w:r>
        <w:rPr>
          <w:rFonts w:hint="eastAsia"/>
        </w:rPr>
        <w:t>droid</w:t>
      </w:r>
      <w:r>
        <w:rPr>
          <w:rFonts w:hint="eastAsia"/>
        </w:rPr>
        <w:t>操作系统中，传感器数据主要通过系统服务的方式来实现对</w:t>
      </w:r>
      <w:r w:rsidR="0028370A">
        <w:rPr>
          <w:rFonts w:hint="eastAsia"/>
        </w:rPr>
        <w:t>传感器</w:t>
      </w:r>
      <w:r>
        <w:rPr>
          <w:rFonts w:hint="eastAsia"/>
        </w:rPr>
        <w:t>数据的采集。</w:t>
      </w:r>
      <w:r w:rsidR="00881180">
        <w:rPr>
          <w:rFonts w:hint="eastAsia"/>
        </w:rPr>
        <w:t>对于传感器数据的获取主要遵循下面的步骤：</w:t>
      </w:r>
    </w:p>
    <w:p w:rsidR="00881180" w:rsidRDefault="00C60D37" w:rsidP="0028370A">
      <w:pPr>
        <w:ind w:firstLineChars="0" w:firstLine="420"/>
      </w:pPr>
      <w:r>
        <w:object w:dxaOrig="5266" w:dyaOrig="1650">
          <v:shape id="_x0000_i1032" type="#_x0000_t75" style="width:347.4pt;height:108.6pt" o:ole="">
            <v:imagedata r:id="rId45" o:title=""/>
          </v:shape>
          <o:OLEObject Type="Embed" ProgID="Visio.Drawing.15" ShapeID="_x0000_i1032" DrawAspect="Content" ObjectID="_1556536465" r:id="rId46"/>
        </w:object>
      </w:r>
    </w:p>
    <w:p w:rsidR="0094237A" w:rsidRPr="00146314" w:rsidRDefault="0094237A" w:rsidP="0094237A">
      <w:pPr>
        <w:ind w:firstLine="460"/>
        <w:jc w:val="center"/>
        <w:rPr>
          <w:rFonts w:hint="eastAsia"/>
          <w:sz w:val="21"/>
        </w:rPr>
      </w:pPr>
      <w:r>
        <w:rPr>
          <w:rFonts w:hint="eastAsia"/>
          <w:sz w:val="21"/>
        </w:rPr>
        <w:t>图</w:t>
      </w:r>
      <w:r>
        <w:rPr>
          <w:rFonts w:hint="eastAsia"/>
          <w:sz w:val="21"/>
        </w:rPr>
        <w:t>4</w:t>
      </w:r>
      <w:r w:rsidRPr="0016469A">
        <w:rPr>
          <w:rFonts w:hint="eastAsia"/>
          <w:sz w:val="21"/>
        </w:rPr>
        <w:t>-</w:t>
      </w:r>
      <w:r>
        <w:rPr>
          <w:rFonts w:hint="eastAsia"/>
          <w:sz w:val="21"/>
        </w:rPr>
        <w:t>1</w:t>
      </w:r>
      <w:r w:rsidRPr="0016469A">
        <w:rPr>
          <w:sz w:val="21"/>
        </w:rPr>
        <w:t xml:space="preserve"> </w:t>
      </w:r>
      <w:r>
        <w:rPr>
          <w:rFonts w:hint="eastAsia"/>
          <w:sz w:val="21"/>
        </w:rPr>
        <w:t>Android</w:t>
      </w:r>
      <w:r>
        <w:rPr>
          <w:rFonts w:hint="eastAsia"/>
          <w:sz w:val="21"/>
        </w:rPr>
        <w:t>传感器数据采集步骤</w:t>
      </w:r>
    </w:p>
    <w:p w:rsidR="0094237A" w:rsidRDefault="0094237A" w:rsidP="0028370A">
      <w:pPr>
        <w:ind w:firstLineChars="0" w:firstLine="420"/>
      </w:pPr>
    </w:p>
    <w:p w:rsidR="00C60D37" w:rsidRDefault="00C60D37" w:rsidP="00C60D37">
      <w:pPr>
        <w:ind w:firstLineChars="0" w:firstLine="420"/>
      </w:pPr>
      <w:r>
        <w:rPr>
          <w:rFonts w:hint="eastAsia"/>
        </w:rPr>
        <w:t>其中传感器属性包括传感器数据的来源种类、传感器采集此数据对应的时间戳（单位：</w:t>
      </w:r>
      <w:r>
        <w:rPr>
          <w:rFonts w:hint="eastAsia"/>
        </w:rPr>
        <w:t>ns</w:t>
      </w:r>
      <w:r>
        <w:rPr>
          <w:rFonts w:hint="eastAsia"/>
        </w:rPr>
        <w:t>）。通过得到这些信息，可以参考第</w:t>
      </w:r>
      <w:r w:rsidR="0077296C">
        <w:rPr>
          <w:rFonts w:hint="eastAsia"/>
        </w:rPr>
        <w:t>3.1</w:t>
      </w:r>
      <w:r>
        <w:rPr>
          <w:rFonts w:hint="eastAsia"/>
        </w:rPr>
        <w:t>章</w:t>
      </w:r>
      <w:r w:rsidR="0077296C">
        <w:rPr>
          <w:rFonts w:hint="eastAsia"/>
        </w:rPr>
        <w:t>节</w:t>
      </w:r>
      <w:r>
        <w:rPr>
          <w:rFonts w:hint="eastAsia"/>
        </w:rPr>
        <w:t>的传感器同步算法将传感器数据同步并且打包，包结构</w:t>
      </w:r>
      <w:r w:rsidR="00FA0BCB">
        <w:rPr>
          <w:rFonts w:hint="eastAsia"/>
        </w:rPr>
        <w:t>如下表</w:t>
      </w:r>
      <w:r>
        <w:rPr>
          <w:rFonts w:hint="eastAsia"/>
        </w:rPr>
        <w:t>所示：</w:t>
      </w:r>
    </w:p>
    <w:p w:rsidR="00F93FFF" w:rsidRPr="00F93FFF" w:rsidRDefault="00F93FFF" w:rsidP="00F93FFF">
      <w:pPr>
        <w:ind w:firstLine="460"/>
        <w:jc w:val="center"/>
        <w:rPr>
          <w:rFonts w:hint="eastAsia"/>
          <w:sz w:val="21"/>
        </w:rPr>
      </w:pPr>
      <w:r>
        <w:rPr>
          <w:rFonts w:hint="eastAsia"/>
          <w:sz w:val="21"/>
        </w:rPr>
        <w:t>表</w:t>
      </w:r>
      <w:r>
        <w:rPr>
          <w:rFonts w:hint="eastAsia"/>
          <w:sz w:val="21"/>
        </w:rPr>
        <w:t>4</w:t>
      </w:r>
      <w:r w:rsidRPr="0016469A">
        <w:rPr>
          <w:rFonts w:hint="eastAsia"/>
          <w:sz w:val="21"/>
        </w:rPr>
        <w:t>-</w:t>
      </w:r>
      <w:r>
        <w:rPr>
          <w:rFonts w:hint="eastAsia"/>
          <w:sz w:val="21"/>
        </w:rPr>
        <w:t>1</w:t>
      </w:r>
      <w:r w:rsidRPr="0016469A">
        <w:rPr>
          <w:sz w:val="21"/>
        </w:rPr>
        <w:t xml:space="preserve"> </w:t>
      </w:r>
      <w:r>
        <w:rPr>
          <w:rFonts w:hint="eastAsia"/>
          <w:sz w:val="21"/>
        </w:rPr>
        <w:t>数据包格式</w:t>
      </w:r>
    </w:p>
    <w:tbl>
      <w:tblPr>
        <w:tblStyle w:val="a9"/>
        <w:tblW w:w="0" w:type="auto"/>
        <w:jc w:val="center"/>
        <w:tblLook w:val="04A0" w:firstRow="1" w:lastRow="0" w:firstColumn="1" w:lastColumn="0" w:noHBand="0" w:noVBand="1"/>
      </w:tblPr>
      <w:tblGrid>
        <w:gridCol w:w="836"/>
        <w:gridCol w:w="2136"/>
        <w:gridCol w:w="2126"/>
        <w:gridCol w:w="1560"/>
      </w:tblGrid>
      <w:tr w:rsidR="0062787E" w:rsidTr="006201B9">
        <w:trPr>
          <w:jc w:val="center"/>
        </w:trPr>
        <w:tc>
          <w:tcPr>
            <w:tcW w:w="836" w:type="dxa"/>
          </w:tcPr>
          <w:p w:rsidR="0062787E" w:rsidRDefault="0062787E" w:rsidP="0062787E">
            <w:pPr>
              <w:ind w:firstLineChars="0" w:firstLine="0"/>
            </w:pPr>
            <w:r>
              <w:rPr>
                <w:rFonts w:hint="eastAsia"/>
              </w:rPr>
              <w:t>序号</w:t>
            </w:r>
          </w:p>
        </w:tc>
        <w:tc>
          <w:tcPr>
            <w:tcW w:w="2136" w:type="dxa"/>
          </w:tcPr>
          <w:p w:rsidR="0062787E" w:rsidRDefault="0062787E" w:rsidP="0062787E">
            <w:pPr>
              <w:ind w:firstLineChars="0" w:firstLine="0"/>
            </w:pPr>
            <w:r>
              <w:rPr>
                <w:rFonts w:hint="eastAsia"/>
              </w:rPr>
              <w:t>数据名称</w:t>
            </w:r>
          </w:p>
        </w:tc>
        <w:tc>
          <w:tcPr>
            <w:tcW w:w="2126" w:type="dxa"/>
          </w:tcPr>
          <w:p w:rsidR="0062787E" w:rsidRDefault="0062787E" w:rsidP="0062787E">
            <w:pPr>
              <w:ind w:firstLineChars="0" w:firstLine="0"/>
            </w:pPr>
            <w:r>
              <w:rPr>
                <w:rFonts w:hint="eastAsia"/>
              </w:rPr>
              <w:t>详细</w:t>
            </w:r>
          </w:p>
        </w:tc>
        <w:tc>
          <w:tcPr>
            <w:tcW w:w="1560" w:type="dxa"/>
          </w:tcPr>
          <w:p w:rsidR="0062787E" w:rsidRDefault="0062787E" w:rsidP="0062787E">
            <w:pPr>
              <w:ind w:firstLineChars="0" w:firstLine="0"/>
            </w:pPr>
            <w:r>
              <w:rPr>
                <w:rFonts w:hint="eastAsia"/>
              </w:rPr>
              <w:t>数据类型</w:t>
            </w:r>
          </w:p>
        </w:tc>
      </w:tr>
      <w:tr w:rsidR="0062787E" w:rsidTr="006201B9">
        <w:trPr>
          <w:jc w:val="center"/>
        </w:trPr>
        <w:tc>
          <w:tcPr>
            <w:tcW w:w="836" w:type="dxa"/>
          </w:tcPr>
          <w:p w:rsidR="0062787E" w:rsidRDefault="0062787E" w:rsidP="0062787E">
            <w:pPr>
              <w:ind w:firstLineChars="0" w:firstLine="0"/>
            </w:pPr>
            <w:r>
              <w:rPr>
                <w:rFonts w:hint="eastAsia"/>
              </w:rPr>
              <w:t>0</w:t>
            </w:r>
          </w:p>
        </w:tc>
        <w:tc>
          <w:tcPr>
            <w:tcW w:w="2136" w:type="dxa"/>
            <w:vMerge w:val="restart"/>
          </w:tcPr>
          <w:p w:rsidR="0062787E" w:rsidRDefault="0062787E" w:rsidP="0062787E">
            <w:pPr>
              <w:ind w:firstLineChars="0" w:firstLine="0"/>
            </w:pPr>
          </w:p>
          <w:p w:rsidR="0062787E" w:rsidRPr="0062787E" w:rsidRDefault="0062787E" w:rsidP="0062787E">
            <w:pPr>
              <w:ind w:firstLineChars="0" w:firstLine="0"/>
            </w:pPr>
            <w:r>
              <w:rPr>
                <w:rFonts w:hint="eastAsia"/>
              </w:rPr>
              <w:t>磁罗盘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2</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3</w:t>
            </w:r>
          </w:p>
        </w:tc>
        <w:tc>
          <w:tcPr>
            <w:tcW w:w="2136" w:type="dxa"/>
            <w:vMerge w:val="restart"/>
          </w:tcPr>
          <w:p w:rsidR="0062787E" w:rsidRDefault="0062787E" w:rsidP="0062787E">
            <w:pPr>
              <w:ind w:firstLineChars="0" w:firstLine="0"/>
            </w:pPr>
          </w:p>
          <w:p w:rsidR="0062787E" w:rsidRPr="0062787E" w:rsidRDefault="0062787E" w:rsidP="0062787E">
            <w:pPr>
              <w:ind w:firstLineChars="0" w:firstLine="0"/>
            </w:pPr>
            <w:r>
              <w:rPr>
                <w:rFonts w:hint="eastAsia"/>
              </w:rPr>
              <w:t>陀螺仪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4</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5</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6</w:t>
            </w:r>
          </w:p>
        </w:tc>
        <w:tc>
          <w:tcPr>
            <w:tcW w:w="2136" w:type="dxa"/>
            <w:vMerge w:val="restart"/>
          </w:tcPr>
          <w:p w:rsidR="0062787E" w:rsidRDefault="0062787E" w:rsidP="0062787E">
            <w:pPr>
              <w:ind w:firstLineChars="0" w:firstLine="0"/>
            </w:pPr>
          </w:p>
          <w:p w:rsidR="0062787E" w:rsidRDefault="0062787E" w:rsidP="0062787E">
            <w:pPr>
              <w:ind w:firstLineChars="0" w:firstLine="0"/>
            </w:pPr>
            <w:r>
              <w:rPr>
                <w:rFonts w:hint="eastAsia"/>
              </w:rPr>
              <w:t>加速度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7</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8</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9</w:t>
            </w:r>
          </w:p>
        </w:tc>
        <w:tc>
          <w:tcPr>
            <w:tcW w:w="2136" w:type="dxa"/>
            <w:vMerge w:val="restart"/>
          </w:tcPr>
          <w:p w:rsidR="0062787E" w:rsidRDefault="0062787E" w:rsidP="0062787E">
            <w:pPr>
              <w:ind w:firstLineChars="0" w:firstLine="0"/>
            </w:pPr>
          </w:p>
          <w:p w:rsidR="0062787E" w:rsidRDefault="0062787E" w:rsidP="0062787E">
            <w:pPr>
              <w:ind w:firstLineChars="0" w:firstLine="0"/>
            </w:pPr>
            <w:r>
              <w:rPr>
                <w:rFonts w:hint="eastAsia"/>
              </w:rPr>
              <w:t>线性加速度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0</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1</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2</w:t>
            </w:r>
          </w:p>
        </w:tc>
        <w:tc>
          <w:tcPr>
            <w:tcW w:w="4262" w:type="dxa"/>
            <w:gridSpan w:val="2"/>
          </w:tcPr>
          <w:p w:rsidR="0062787E" w:rsidRDefault="0062787E" w:rsidP="0077296C">
            <w:pPr>
              <w:ind w:firstLineChars="0" w:firstLine="0"/>
              <w:jc w:val="center"/>
            </w:pPr>
            <w:r>
              <w:rPr>
                <w:rFonts w:hint="eastAsia"/>
              </w:rPr>
              <w:t>时间间隔</w:t>
            </w:r>
          </w:p>
        </w:tc>
        <w:tc>
          <w:tcPr>
            <w:tcW w:w="1560" w:type="dxa"/>
          </w:tcPr>
          <w:p w:rsidR="0062787E" w:rsidRDefault="0062787E" w:rsidP="0062787E">
            <w:pPr>
              <w:ind w:firstLineChars="0" w:firstLine="0"/>
            </w:pPr>
            <w:r>
              <w:rPr>
                <w:rFonts w:hint="eastAsia"/>
              </w:rPr>
              <w:t>double</w:t>
            </w:r>
          </w:p>
        </w:tc>
      </w:tr>
    </w:tbl>
    <w:p w:rsidR="00C60D37" w:rsidRDefault="006201B9" w:rsidP="0098379F">
      <w:pPr>
        <w:ind w:firstLineChars="0" w:firstLine="420"/>
      </w:pPr>
      <w:r>
        <w:rPr>
          <w:rFonts w:hint="eastAsia"/>
        </w:rPr>
        <w:t>通过将同步好的传感器数据按照上述</w:t>
      </w:r>
      <w:r w:rsidR="0077296C">
        <w:rPr>
          <w:rFonts w:hint="eastAsia"/>
        </w:rPr>
        <w:t>方式进行打包，打包成一个</w:t>
      </w:r>
      <w:r w:rsidR="0077296C">
        <w:rPr>
          <w:rFonts w:hint="eastAsia"/>
        </w:rPr>
        <w:t>13</w:t>
      </w:r>
      <w:r w:rsidR="0077296C">
        <w:rPr>
          <w:rFonts w:hint="eastAsia"/>
        </w:rPr>
        <w:t>×</w:t>
      </w:r>
      <w:r w:rsidR="0077296C">
        <w:rPr>
          <w:rFonts w:hint="eastAsia"/>
        </w:rPr>
        <w:t>1</w:t>
      </w:r>
      <w:r w:rsidR="0077296C">
        <w:rPr>
          <w:rFonts w:hint="eastAsia"/>
        </w:rPr>
        <w:t>的</w:t>
      </w:r>
      <w:r w:rsidR="0077296C">
        <w:rPr>
          <w:rFonts w:hint="eastAsia"/>
        </w:rPr>
        <w:t>double</w:t>
      </w:r>
      <w:r w:rsidR="0077296C">
        <w:rPr>
          <w:rFonts w:hint="eastAsia"/>
        </w:rPr>
        <w:t>数组来发送给解算线程来计算手机的姿态信息以及位移信息，具体的解算方式按照</w:t>
      </w:r>
      <w:r w:rsidR="00420271">
        <w:rPr>
          <w:rFonts w:hint="eastAsia"/>
        </w:rPr>
        <w:t>第</w:t>
      </w:r>
      <w:r w:rsidR="00420271">
        <w:rPr>
          <w:rFonts w:hint="eastAsia"/>
        </w:rPr>
        <w:t>3.2~3.5</w:t>
      </w:r>
      <w:r w:rsidR="0077296C">
        <w:rPr>
          <w:rFonts w:hint="eastAsia"/>
        </w:rPr>
        <w:t>章</w:t>
      </w:r>
      <w:r w:rsidR="00420271">
        <w:rPr>
          <w:rFonts w:hint="eastAsia"/>
        </w:rPr>
        <w:t>节</w:t>
      </w:r>
      <w:r w:rsidR="0077296C">
        <w:rPr>
          <w:rFonts w:hint="eastAsia"/>
        </w:rPr>
        <w:t>的</w:t>
      </w:r>
      <w:r w:rsidR="00420271">
        <w:rPr>
          <w:rFonts w:hint="eastAsia"/>
        </w:rPr>
        <w:t>误差抑制、坐标系定义以及转换、姿态求解</w:t>
      </w:r>
      <w:r w:rsidR="0098379F">
        <w:rPr>
          <w:rFonts w:hint="eastAsia"/>
        </w:rPr>
        <w:t>以及位移求解的算法来实现。主线程（</w:t>
      </w:r>
      <w:r w:rsidR="0098379F">
        <w:rPr>
          <w:rFonts w:hint="eastAsia"/>
        </w:rPr>
        <w:t>UI</w:t>
      </w:r>
      <w:r w:rsidR="0098379F">
        <w:rPr>
          <w:rFonts w:hint="eastAsia"/>
        </w:rPr>
        <w:t>线程）与求解姿态的线程之间关系如下：</w:t>
      </w:r>
    </w:p>
    <w:p w:rsidR="00FD294C" w:rsidRDefault="00FD294C" w:rsidP="00E634C8">
      <w:pPr>
        <w:ind w:firstLineChars="0" w:firstLine="0"/>
        <w:jc w:val="center"/>
      </w:pPr>
      <w:r>
        <w:object w:dxaOrig="5685" w:dyaOrig="6886">
          <v:shape id="_x0000_i1033" type="#_x0000_t75" style="width:284.4pt;height:344.4pt" o:ole="">
            <v:imagedata r:id="rId47" o:title=""/>
          </v:shape>
          <o:OLEObject Type="Embed" ProgID="Visio.Drawing.15" ShapeID="_x0000_i1033" DrawAspect="Content" ObjectID="_1556536466" r:id="rId48"/>
        </w:object>
      </w:r>
    </w:p>
    <w:p w:rsidR="00F93FFF" w:rsidRPr="00146314" w:rsidRDefault="00F93FFF" w:rsidP="00F93FFF">
      <w:pPr>
        <w:ind w:firstLine="460"/>
        <w:jc w:val="center"/>
        <w:rPr>
          <w:rFonts w:hint="eastAsia"/>
          <w:sz w:val="21"/>
        </w:rPr>
      </w:pPr>
      <w:r>
        <w:rPr>
          <w:rFonts w:hint="eastAsia"/>
          <w:sz w:val="21"/>
        </w:rPr>
        <w:t>图</w:t>
      </w:r>
      <w:r>
        <w:rPr>
          <w:rFonts w:hint="eastAsia"/>
          <w:sz w:val="21"/>
        </w:rPr>
        <w:t>4</w:t>
      </w:r>
      <w:r w:rsidRPr="0016469A">
        <w:rPr>
          <w:rFonts w:hint="eastAsia"/>
          <w:sz w:val="21"/>
        </w:rPr>
        <w:t>-</w:t>
      </w:r>
      <w:r>
        <w:rPr>
          <w:rFonts w:hint="eastAsia"/>
          <w:sz w:val="21"/>
        </w:rPr>
        <w:t>2</w:t>
      </w:r>
      <w:r w:rsidRPr="0016469A">
        <w:rPr>
          <w:sz w:val="21"/>
        </w:rPr>
        <w:t xml:space="preserve"> </w:t>
      </w:r>
      <w:r>
        <w:rPr>
          <w:rFonts w:hint="eastAsia"/>
          <w:sz w:val="21"/>
        </w:rPr>
        <w:t>位置姿态解算线程与主线程关系</w:t>
      </w:r>
    </w:p>
    <w:p w:rsidR="00F93FFF" w:rsidRDefault="00F93FFF" w:rsidP="00E634C8">
      <w:pPr>
        <w:ind w:firstLineChars="0" w:firstLine="0"/>
        <w:jc w:val="center"/>
      </w:pPr>
    </w:p>
    <w:p w:rsidR="000D7C0A" w:rsidRPr="00BD51F8" w:rsidRDefault="000D7C0A" w:rsidP="00330D3C">
      <w:pPr>
        <w:ind w:firstLineChars="0" w:firstLine="420"/>
      </w:pPr>
      <w:r>
        <w:rPr>
          <w:rFonts w:hint="eastAsia"/>
        </w:rPr>
        <w:t>通过上述方式可以将数据显示与数据解算部分分割开来，通过多线程通讯信机制将软件功能模块化划分。</w:t>
      </w:r>
    </w:p>
    <w:p w:rsidR="00F642DA" w:rsidRDefault="004E1C95" w:rsidP="004E1C95">
      <w:pPr>
        <w:pStyle w:val="2"/>
        <w:numPr>
          <w:ilvl w:val="1"/>
          <w:numId w:val="18"/>
        </w:numPr>
        <w:ind w:firstLineChars="0"/>
        <w:rPr>
          <w:rFonts w:ascii="Times New Roman" w:hAnsi="Times New Roman" w:cs="Times New Roman"/>
        </w:rPr>
      </w:pPr>
      <w:bookmarkStart w:id="26" w:name="_Toc482780565"/>
      <w:r>
        <w:rPr>
          <w:rFonts w:ascii="Times New Roman" w:hAnsi="Times New Roman" w:cs="Times New Roman" w:hint="eastAsia"/>
        </w:rPr>
        <w:t>三维场景设计与实现</w:t>
      </w:r>
      <w:bookmarkEnd w:id="26"/>
    </w:p>
    <w:p w:rsidR="008F0C14" w:rsidRPr="008F0C14" w:rsidRDefault="008F0C14" w:rsidP="008F0C14">
      <w:pPr>
        <w:ind w:firstLine="520"/>
      </w:pPr>
      <w:r>
        <w:rPr>
          <w:rFonts w:hint="eastAsia"/>
        </w:rPr>
        <w:t>此部分是软件实现的关键部分，需要将解算出来的路径数据以及姿态数据以一种更加直观以及方便用户查看的方式将数据呈现在界面并且支持用户多种方式查看历史数据。</w:t>
      </w:r>
    </w:p>
    <w:p w:rsidR="004E1C95" w:rsidRPr="004E1C95" w:rsidRDefault="00535B22" w:rsidP="00535B22">
      <w:pPr>
        <w:pStyle w:val="3"/>
        <w:ind w:firstLineChars="0" w:firstLine="0"/>
      </w:pPr>
      <w:bookmarkStart w:id="27" w:name="_Toc482780566"/>
      <w:r>
        <w:rPr>
          <w:rFonts w:hint="eastAsia"/>
        </w:rPr>
        <w:t>4.2.1</w:t>
      </w:r>
      <w:r>
        <w:t xml:space="preserve"> </w:t>
      </w:r>
      <w:r>
        <w:rPr>
          <w:rFonts w:hint="eastAsia"/>
        </w:rPr>
        <w:t>数据可视化</w:t>
      </w:r>
      <w:bookmarkEnd w:id="27"/>
    </w:p>
    <w:p w:rsidR="005B490B" w:rsidRDefault="00007181" w:rsidP="00AF2830">
      <w:pPr>
        <w:ind w:firstLineChars="0" w:firstLine="420"/>
      </w:pPr>
      <w:r>
        <w:rPr>
          <w:rFonts w:hint="eastAsia"/>
        </w:rPr>
        <w:t>数据可视化中</w:t>
      </w:r>
      <w:r w:rsidR="00AF2830">
        <w:rPr>
          <w:rFonts w:hint="eastAsia"/>
        </w:rPr>
        <w:t>需要将行走位移的历史数据以三维路径的方式显示出来，并且通过带有方向向量的手机坐标系表达在不同时刻下的手机姿态信息，通过将不同状态的数据特征通过改变描述该状态的点的大小以及颜色来区分不同状态的信息，例如当前位置状态、不同行走模式以及</w:t>
      </w:r>
      <w:r w:rsidR="00213C37">
        <w:rPr>
          <w:rFonts w:hint="eastAsia"/>
        </w:rPr>
        <w:t>有</w:t>
      </w:r>
      <w:r w:rsidR="00AF2830">
        <w:rPr>
          <w:rFonts w:hint="eastAsia"/>
        </w:rPr>
        <w:lastRenderedPageBreak/>
        <w:t>场景关联点的</w:t>
      </w:r>
      <w:r w:rsidR="006D57C6">
        <w:rPr>
          <w:rFonts w:hint="eastAsia"/>
        </w:rPr>
        <w:t>状态表示。</w:t>
      </w:r>
    </w:p>
    <w:p w:rsidR="00136F72" w:rsidRDefault="00136F72" w:rsidP="00AF2830">
      <w:pPr>
        <w:ind w:firstLineChars="0" w:firstLine="420"/>
      </w:pPr>
      <w:r>
        <w:rPr>
          <w:rFonts w:hint="eastAsia"/>
        </w:rPr>
        <w:t>为了形象的表示坐标点的参考关系，需要在场景中首先布置地平面（</w:t>
      </w:r>
      <w:r>
        <w:rPr>
          <w:rFonts w:hint="eastAsia"/>
        </w:rPr>
        <w:t>X-O-Y</w:t>
      </w:r>
      <w:r>
        <w:rPr>
          <w:rFonts w:hint="eastAsia"/>
        </w:rPr>
        <w:t>平面）以及垂直参考线（</w:t>
      </w:r>
      <w:r>
        <w:rPr>
          <w:rFonts w:hint="eastAsia"/>
        </w:rPr>
        <w:t>Z</w:t>
      </w:r>
      <w:r>
        <w:rPr>
          <w:rFonts w:hint="eastAsia"/>
        </w:rPr>
        <w:t>轴上半轴）</w:t>
      </w:r>
      <w:r w:rsidR="009A60EC">
        <w:rPr>
          <w:rFonts w:hint="eastAsia"/>
        </w:rPr>
        <w:t>，</w:t>
      </w:r>
      <w:r w:rsidR="00AC6FF3">
        <w:rPr>
          <w:rFonts w:hint="eastAsia"/>
        </w:rPr>
        <w:t>最终设计</w:t>
      </w:r>
      <w:r w:rsidR="0058608F">
        <w:rPr>
          <w:rFonts w:hint="eastAsia"/>
        </w:rPr>
        <w:t>效果图入如下所示：</w:t>
      </w:r>
    </w:p>
    <w:p w:rsidR="004B640D" w:rsidRDefault="004B640D" w:rsidP="00A7104F">
      <w:pPr>
        <w:ind w:firstLineChars="0" w:firstLine="0"/>
        <w:jc w:val="center"/>
      </w:pPr>
      <w:r>
        <w:rPr>
          <w:noProof/>
        </w:rPr>
        <w:drawing>
          <wp:inline distT="0" distB="0" distL="0" distR="0">
            <wp:extent cx="4349610" cy="2313305"/>
            <wp:effectExtent l="0" t="0" r="0" b="0"/>
            <wp:docPr id="9" name="图片 9" descr="C:\Users\DreamTale\AppData\Local\Microsoft\Windows\INetCache\Content.Word\world_reference_in_ap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reamTale\AppData\Local\Microsoft\Windows\INetCache\Content.Word\world_reference_in_app.png"/>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t="5450"/>
                    <a:stretch/>
                  </pic:blipFill>
                  <pic:spPr bwMode="auto">
                    <a:xfrm>
                      <a:off x="0" y="0"/>
                      <a:ext cx="4358614" cy="2318094"/>
                    </a:xfrm>
                    <a:prstGeom prst="rect">
                      <a:avLst/>
                    </a:prstGeom>
                    <a:noFill/>
                    <a:ln>
                      <a:noFill/>
                    </a:ln>
                    <a:extLst>
                      <a:ext uri="{53640926-AAD7-44D8-BBD7-CCE9431645EC}">
                        <a14:shadowObscured xmlns:a14="http://schemas.microsoft.com/office/drawing/2010/main"/>
                      </a:ext>
                    </a:extLst>
                  </pic:spPr>
                </pic:pic>
              </a:graphicData>
            </a:graphic>
          </wp:inline>
        </w:drawing>
      </w:r>
    </w:p>
    <w:p w:rsidR="00F93FFF" w:rsidRPr="00146314" w:rsidRDefault="00F93FFF" w:rsidP="00F93FFF">
      <w:pPr>
        <w:ind w:firstLine="460"/>
        <w:jc w:val="center"/>
        <w:rPr>
          <w:rFonts w:hint="eastAsia"/>
          <w:sz w:val="21"/>
        </w:rPr>
      </w:pPr>
      <w:r>
        <w:rPr>
          <w:rFonts w:hint="eastAsia"/>
          <w:sz w:val="21"/>
        </w:rPr>
        <w:t>图</w:t>
      </w:r>
      <w:r>
        <w:rPr>
          <w:rFonts w:hint="eastAsia"/>
          <w:sz w:val="21"/>
        </w:rPr>
        <w:t>4</w:t>
      </w:r>
      <w:r w:rsidRPr="0016469A">
        <w:rPr>
          <w:rFonts w:hint="eastAsia"/>
          <w:sz w:val="21"/>
        </w:rPr>
        <w:t>-</w:t>
      </w:r>
      <w:r>
        <w:rPr>
          <w:rFonts w:hint="eastAsia"/>
          <w:sz w:val="21"/>
        </w:rPr>
        <w:t>3</w:t>
      </w:r>
      <w:r w:rsidRPr="0016469A">
        <w:rPr>
          <w:sz w:val="21"/>
        </w:rPr>
        <w:t xml:space="preserve"> </w:t>
      </w:r>
      <w:r>
        <w:rPr>
          <w:rFonts w:hint="eastAsia"/>
          <w:sz w:val="21"/>
        </w:rPr>
        <w:t>场景地图效果图</w:t>
      </w:r>
    </w:p>
    <w:p w:rsidR="00F93FFF" w:rsidRPr="00F93FFF" w:rsidRDefault="00F93FFF" w:rsidP="00A7104F">
      <w:pPr>
        <w:ind w:firstLineChars="0" w:firstLine="0"/>
        <w:jc w:val="center"/>
        <w:rPr>
          <w:rFonts w:hint="eastAsia"/>
        </w:rPr>
      </w:pPr>
    </w:p>
    <w:p w:rsidR="004B640D" w:rsidRDefault="004B640D" w:rsidP="00AB28D5">
      <w:pPr>
        <w:ind w:firstLineChars="0" w:firstLine="420"/>
      </w:pPr>
      <w:r>
        <w:rPr>
          <w:rFonts w:hint="eastAsia"/>
        </w:rPr>
        <w:t>其中下面的浅蓝色部分表示</w:t>
      </w:r>
      <w:r>
        <w:rPr>
          <w:rFonts w:hint="eastAsia"/>
        </w:rPr>
        <w:t>X-O-Y</w:t>
      </w:r>
      <w:r>
        <w:rPr>
          <w:rFonts w:hint="eastAsia"/>
        </w:rPr>
        <w:t>平面，也就是大地，中间的那条蛋黄色的线表示</w:t>
      </w:r>
      <w:r>
        <w:rPr>
          <w:rFonts w:hint="eastAsia"/>
        </w:rPr>
        <w:t>Z</w:t>
      </w:r>
      <w:r>
        <w:rPr>
          <w:rFonts w:hint="eastAsia"/>
        </w:rPr>
        <w:t>轴的上半轴，也就是垂直参考线。</w:t>
      </w:r>
    </w:p>
    <w:p w:rsidR="00074E57" w:rsidRDefault="00074E57" w:rsidP="00AB28D5">
      <w:pPr>
        <w:ind w:firstLineChars="0" w:firstLine="420"/>
      </w:pPr>
      <w:r>
        <w:rPr>
          <w:rFonts w:hint="eastAsia"/>
        </w:rPr>
        <w:t>三维数据的可视化主要通过</w:t>
      </w:r>
      <w:r>
        <w:rPr>
          <w:rFonts w:hint="eastAsia"/>
        </w:rPr>
        <w:t>OpenGL</w:t>
      </w:r>
      <w:r>
        <w:rPr>
          <w:rFonts w:hint="eastAsia"/>
        </w:rPr>
        <w:t>来进行绘制、渲染实现，所以</w:t>
      </w:r>
      <w:r w:rsidR="004D2CE8">
        <w:rPr>
          <w:rFonts w:hint="eastAsia"/>
        </w:rPr>
        <w:t>数据可视化的设计模式符合</w:t>
      </w:r>
      <w:r w:rsidR="004D2CE8">
        <w:rPr>
          <w:rFonts w:hint="eastAsia"/>
        </w:rPr>
        <w:t>OpenGL</w:t>
      </w:r>
      <w:r w:rsidR="004D2CE8">
        <w:rPr>
          <w:rFonts w:hint="eastAsia"/>
        </w:rPr>
        <w:t>的设计模式。其中</w:t>
      </w:r>
      <w:r w:rsidR="00420F04">
        <w:rPr>
          <w:rFonts w:hint="eastAsia"/>
        </w:rPr>
        <w:t>OpenGL</w:t>
      </w:r>
      <w:r w:rsidR="004D2CE8">
        <w:rPr>
          <w:rFonts w:hint="eastAsia"/>
        </w:rPr>
        <w:t>坐标系与三维点的坐标系对比如下：</w:t>
      </w:r>
    </w:p>
    <w:p w:rsidR="00420F04" w:rsidRDefault="00420F04" w:rsidP="00420F04">
      <w:pPr>
        <w:ind w:firstLineChars="0" w:firstLine="0"/>
        <w:jc w:val="center"/>
      </w:pPr>
      <w:r>
        <w:rPr>
          <w:noProof/>
        </w:rPr>
        <w:drawing>
          <wp:inline distT="0" distB="0" distL="0" distR="0">
            <wp:extent cx="2133600" cy="1958180"/>
            <wp:effectExtent l="0" t="0" r="0" b="4445"/>
            <wp:docPr id="10" name="图片 10" descr="C:\Users\DreamTale\AppData\Local\Microsoft\Windows\INetCache\Content.Word\coordinate_openg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reamTale\AppData\Local\Microsoft\Windows\INetCache\Content.Word\coordinate_opengl.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151276" cy="1974403"/>
                    </a:xfrm>
                    <a:prstGeom prst="rect">
                      <a:avLst/>
                    </a:prstGeom>
                    <a:noFill/>
                    <a:ln>
                      <a:noFill/>
                    </a:ln>
                  </pic:spPr>
                </pic:pic>
              </a:graphicData>
            </a:graphic>
          </wp:inline>
        </w:drawing>
      </w:r>
      <w:r>
        <w:rPr>
          <w:noProof/>
        </w:rPr>
        <w:drawing>
          <wp:inline distT="0" distB="0" distL="0" distR="0">
            <wp:extent cx="2586412" cy="770890"/>
            <wp:effectExtent l="0" t="0" r="4445" b="0"/>
            <wp:docPr id="12" name="图片 12" descr="C:\Users\DreamTale\AppData\Local\Microsoft\Windows\INetCache\Content.Word\coordinate_world_norm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reamTale\AppData\Local\Microsoft\Windows\INetCache\Content.Word\coordinate_world_normal.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608583" cy="777498"/>
                    </a:xfrm>
                    <a:prstGeom prst="rect">
                      <a:avLst/>
                    </a:prstGeom>
                    <a:noFill/>
                    <a:ln>
                      <a:noFill/>
                    </a:ln>
                  </pic:spPr>
                </pic:pic>
              </a:graphicData>
            </a:graphic>
          </wp:inline>
        </w:drawing>
      </w:r>
    </w:p>
    <w:p w:rsidR="00F93FFF" w:rsidRPr="00146314" w:rsidRDefault="00F93FFF" w:rsidP="00F93FFF">
      <w:pPr>
        <w:ind w:firstLine="460"/>
        <w:jc w:val="center"/>
        <w:rPr>
          <w:rFonts w:hint="eastAsia"/>
          <w:sz w:val="21"/>
        </w:rPr>
      </w:pPr>
      <w:r>
        <w:rPr>
          <w:rFonts w:hint="eastAsia"/>
          <w:sz w:val="21"/>
        </w:rPr>
        <w:t>图</w:t>
      </w:r>
      <w:r>
        <w:rPr>
          <w:rFonts w:hint="eastAsia"/>
          <w:sz w:val="21"/>
        </w:rPr>
        <w:t>4-4</w:t>
      </w:r>
      <w:r w:rsidRPr="0016469A">
        <w:rPr>
          <w:sz w:val="21"/>
        </w:rPr>
        <w:t xml:space="preserve"> </w:t>
      </w:r>
      <w:r>
        <w:rPr>
          <w:rFonts w:hint="eastAsia"/>
          <w:sz w:val="21"/>
        </w:rPr>
        <w:t>OpenGL</w:t>
      </w:r>
      <w:r>
        <w:rPr>
          <w:rFonts w:hint="eastAsia"/>
          <w:sz w:val="21"/>
        </w:rPr>
        <w:t>坐标系</w:t>
      </w:r>
      <w:r>
        <w:rPr>
          <w:rFonts w:hint="eastAsia"/>
          <w:sz w:val="21"/>
        </w:rPr>
        <w:t>(</w:t>
      </w:r>
      <w:r>
        <w:rPr>
          <w:rFonts w:hint="eastAsia"/>
          <w:sz w:val="21"/>
        </w:rPr>
        <w:t>左</w:t>
      </w:r>
      <w:r>
        <w:rPr>
          <w:rFonts w:hint="eastAsia"/>
          <w:sz w:val="21"/>
        </w:rPr>
        <w:t>)</w:t>
      </w:r>
      <w:r>
        <w:rPr>
          <w:rFonts w:hint="eastAsia"/>
          <w:sz w:val="21"/>
        </w:rPr>
        <w:t>与参考系</w:t>
      </w:r>
      <w:r w:rsidR="00B30601">
        <w:rPr>
          <w:rFonts w:hint="eastAsia"/>
          <w:sz w:val="21"/>
        </w:rPr>
        <w:t>(</w:t>
      </w:r>
      <w:r w:rsidR="00B30601">
        <w:rPr>
          <w:rFonts w:hint="eastAsia"/>
          <w:sz w:val="21"/>
        </w:rPr>
        <w:t>右</w:t>
      </w:r>
      <w:r w:rsidR="00B30601">
        <w:rPr>
          <w:rFonts w:hint="eastAsia"/>
          <w:sz w:val="21"/>
        </w:rPr>
        <w:t>)</w:t>
      </w:r>
      <w:r w:rsidR="00B30601">
        <w:rPr>
          <w:rFonts w:hint="eastAsia"/>
          <w:sz w:val="21"/>
        </w:rPr>
        <w:t>对比</w:t>
      </w:r>
    </w:p>
    <w:p w:rsidR="00F93FFF" w:rsidRPr="00F93FFF" w:rsidRDefault="00F93FFF" w:rsidP="00420F04">
      <w:pPr>
        <w:ind w:firstLineChars="0" w:firstLine="0"/>
        <w:jc w:val="center"/>
        <w:rPr>
          <w:rFonts w:hint="eastAsia"/>
        </w:rPr>
      </w:pPr>
    </w:p>
    <w:p w:rsidR="00CC0029" w:rsidRDefault="00420F04" w:rsidP="00112865">
      <w:pPr>
        <w:ind w:firstLineChars="0" w:firstLine="420"/>
      </w:pPr>
      <w:r>
        <w:rPr>
          <w:rFonts w:hint="eastAsia"/>
        </w:rPr>
        <w:lastRenderedPageBreak/>
        <w:t>所以将一个带有姿态的欧式空间的一个点转化为</w:t>
      </w:r>
      <w:r>
        <w:rPr>
          <w:rFonts w:hint="eastAsia"/>
        </w:rPr>
        <w:t>OpenGL</w:t>
      </w:r>
      <w:r>
        <w:rPr>
          <w:rFonts w:hint="eastAsia"/>
        </w:rPr>
        <w:t>绘制的带有具备表达手机姿态的一个空间三维几何图形的流程如下</w:t>
      </w:r>
      <w:r w:rsidR="00D44640">
        <w:rPr>
          <w:rFonts w:hint="eastAsia"/>
        </w:rPr>
        <w:t>：</w:t>
      </w:r>
    </w:p>
    <w:p w:rsidR="00771CC4" w:rsidRDefault="00601C8A" w:rsidP="008966C9">
      <w:pPr>
        <w:ind w:firstLineChars="0" w:firstLine="0"/>
        <w:jc w:val="center"/>
      </w:pPr>
      <w:r>
        <w:object w:dxaOrig="6330" w:dyaOrig="2596">
          <v:shape id="_x0000_i1034" type="#_x0000_t75" style="width:390pt;height:159.6pt" o:ole="">
            <v:imagedata r:id="rId52" o:title=""/>
          </v:shape>
          <o:OLEObject Type="Embed" ProgID="Visio.Drawing.15" ShapeID="_x0000_i1034" DrawAspect="Content" ObjectID="_1556536467" r:id="rId53"/>
        </w:object>
      </w:r>
    </w:p>
    <w:p w:rsidR="00B30601" w:rsidRPr="00146314" w:rsidRDefault="00B30601" w:rsidP="00B30601">
      <w:pPr>
        <w:ind w:firstLine="460"/>
        <w:jc w:val="center"/>
        <w:rPr>
          <w:rFonts w:hint="eastAsia"/>
          <w:sz w:val="21"/>
        </w:rPr>
      </w:pPr>
      <w:r>
        <w:rPr>
          <w:rFonts w:hint="eastAsia"/>
          <w:sz w:val="21"/>
        </w:rPr>
        <w:t>图</w:t>
      </w:r>
      <w:r>
        <w:rPr>
          <w:rFonts w:hint="eastAsia"/>
          <w:sz w:val="21"/>
        </w:rPr>
        <w:t>4-4</w:t>
      </w:r>
      <w:r w:rsidRPr="0016469A">
        <w:rPr>
          <w:sz w:val="21"/>
        </w:rPr>
        <w:t xml:space="preserve"> </w:t>
      </w:r>
      <w:r>
        <w:rPr>
          <w:rFonts w:hint="eastAsia"/>
          <w:sz w:val="21"/>
        </w:rPr>
        <w:t>通过</w:t>
      </w:r>
      <w:r>
        <w:rPr>
          <w:rFonts w:hint="eastAsia"/>
          <w:sz w:val="21"/>
        </w:rPr>
        <w:t>OpenGL</w:t>
      </w:r>
      <w:r>
        <w:rPr>
          <w:rFonts w:hint="eastAsia"/>
          <w:sz w:val="21"/>
        </w:rPr>
        <w:t>数据可视化流程图</w:t>
      </w:r>
    </w:p>
    <w:p w:rsidR="00B30601" w:rsidRPr="00B30601" w:rsidRDefault="00B30601" w:rsidP="008966C9">
      <w:pPr>
        <w:ind w:firstLineChars="0" w:firstLine="0"/>
        <w:jc w:val="center"/>
      </w:pPr>
    </w:p>
    <w:p w:rsidR="0088529F" w:rsidRDefault="00B753DE" w:rsidP="00700D12">
      <w:pPr>
        <w:ind w:firstLineChars="0" w:firstLine="420"/>
      </w:pPr>
      <w:r>
        <w:rPr>
          <w:rFonts w:hint="eastAsia"/>
        </w:rPr>
        <w:t>通过此种方式就可以直观描述路径中每一个状态的详细信息</w:t>
      </w:r>
      <w:r w:rsidR="00725728">
        <w:rPr>
          <w:rFonts w:hint="eastAsia"/>
        </w:rPr>
        <w:t>，为了减少</w:t>
      </w:r>
      <w:r w:rsidR="00725728">
        <w:rPr>
          <w:rFonts w:hint="eastAsia"/>
        </w:rPr>
        <w:t>CPU</w:t>
      </w:r>
      <w:r w:rsidR="00725728">
        <w:rPr>
          <w:rFonts w:hint="eastAsia"/>
        </w:rPr>
        <w:t>的占用以及内存的消耗，此软件中采用异步请求刷新的方式来更新三维场景的绘制以及渲染，具体做法是只有当有用户与软件交互以及解算线程完成位姿解算时候通知主线程重新绘制渲染场景。</w:t>
      </w:r>
    </w:p>
    <w:p w:rsidR="00D941EF" w:rsidRDefault="00D941EF" w:rsidP="00700D12">
      <w:pPr>
        <w:ind w:firstLineChars="0" w:firstLine="420"/>
      </w:pPr>
      <w:r>
        <w:rPr>
          <w:rFonts w:hint="eastAsia"/>
        </w:rPr>
        <w:t>场景绘制中采取下面的树形图进行相关设计：</w:t>
      </w:r>
    </w:p>
    <w:p w:rsidR="00D941EF" w:rsidRDefault="00D941EF" w:rsidP="00D941EF">
      <w:pPr>
        <w:ind w:firstLineChars="0" w:firstLine="0"/>
        <w:jc w:val="center"/>
      </w:pPr>
      <w:r>
        <w:object w:dxaOrig="5352" w:dyaOrig="4693">
          <v:shape id="_x0000_i1035" type="#_x0000_t75" style="width:267.6pt;height:234.6pt" o:ole="">
            <v:imagedata r:id="rId54" o:title=""/>
          </v:shape>
          <o:OLEObject Type="Embed" ProgID="Visio.Drawing.15" ShapeID="_x0000_i1035" DrawAspect="Content" ObjectID="_1556536468" r:id="rId55"/>
        </w:object>
      </w:r>
    </w:p>
    <w:p w:rsidR="00B30601" w:rsidRPr="00146314" w:rsidRDefault="00B30601" w:rsidP="00B30601">
      <w:pPr>
        <w:ind w:firstLine="460"/>
        <w:jc w:val="center"/>
        <w:rPr>
          <w:rFonts w:hint="eastAsia"/>
          <w:sz w:val="21"/>
        </w:rPr>
      </w:pPr>
      <w:r>
        <w:rPr>
          <w:rFonts w:hint="eastAsia"/>
          <w:sz w:val="21"/>
        </w:rPr>
        <w:t>图</w:t>
      </w:r>
      <w:r>
        <w:rPr>
          <w:rFonts w:hint="eastAsia"/>
          <w:sz w:val="21"/>
        </w:rPr>
        <w:t>4-</w:t>
      </w:r>
      <w:r>
        <w:rPr>
          <w:rFonts w:hint="eastAsia"/>
          <w:sz w:val="21"/>
        </w:rPr>
        <w:t>5</w:t>
      </w:r>
      <w:r w:rsidRPr="0016469A">
        <w:rPr>
          <w:sz w:val="21"/>
        </w:rPr>
        <w:t xml:space="preserve"> </w:t>
      </w:r>
      <w:r>
        <w:rPr>
          <w:rFonts w:hint="eastAsia"/>
          <w:sz w:val="21"/>
        </w:rPr>
        <w:t>数据场景结构图</w:t>
      </w:r>
    </w:p>
    <w:p w:rsidR="00B30601" w:rsidRPr="00B30601" w:rsidRDefault="00B30601" w:rsidP="00D941EF">
      <w:pPr>
        <w:ind w:firstLineChars="0" w:firstLine="0"/>
        <w:jc w:val="center"/>
      </w:pPr>
    </w:p>
    <w:p w:rsidR="00D941EF" w:rsidRDefault="00D941EF" w:rsidP="00D941EF">
      <w:pPr>
        <w:ind w:firstLineChars="0" w:firstLine="0"/>
      </w:pPr>
      <w:r>
        <w:lastRenderedPageBreak/>
        <w:tab/>
      </w:r>
      <w:r>
        <w:rPr>
          <w:rFonts w:hint="eastAsia"/>
        </w:rPr>
        <w:t>World</w:t>
      </w:r>
      <w:r>
        <w:rPr>
          <w:rFonts w:hint="eastAsia"/>
        </w:rPr>
        <w:t>是整个</w:t>
      </w:r>
      <w:r>
        <w:rPr>
          <w:rFonts w:hint="eastAsia"/>
        </w:rPr>
        <w:t>3D</w:t>
      </w:r>
      <w:r>
        <w:rPr>
          <w:rFonts w:hint="eastAsia"/>
        </w:rPr>
        <w:t>场景的环境，其中包括光源的位置以及个数设置、相机位置与朝向设置以及需要展示的场景的结构渲染。</w:t>
      </w:r>
      <w:r w:rsidR="006C15EE">
        <w:rPr>
          <w:rFonts w:hint="eastAsia"/>
        </w:rPr>
        <w:t>其中光源与相机的位置与</w:t>
      </w:r>
      <w:r w:rsidR="006C15EE">
        <w:rPr>
          <w:rFonts w:hint="eastAsia"/>
        </w:rPr>
        <w:t>World</w:t>
      </w:r>
      <w:r w:rsidR="006C15EE">
        <w:rPr>
          <w:rFonts w:hint="eastAsia"/>
        </w:rPr>
        <w:t>相关联，通过设置好光源位置，不同材质的场景有着相应的反光与阴影，一个</w:t>
      </w:r>
      <w:r w:rsidR="006C15EE">
        <w:rPr>
          <w:rFonts w:hint="eastAsia"/>
        </w:rPr>
        <w:t>3D</w:t>
      </w:r>
      <w:r w:rsidR="006C15EE">
        <w:rPr>
          <w:rFonts w:hint="eastAsia"/>
        </w:rPr>
        <w:t>物体，颜色相同的不同面，有着不同的显示效果，使场景有更好的显示效果。通过操作场景的方式来对可视化的数据进行交互。</w:t>
      </w:r>
    </w:p>
    <w:p w:rsidR="00925EEE" w:rsidRDefault="00925EEE" w:rsidP="00D941EF">
      <w:pPr>
        <w:ind w:firstLineChars="0" w:firstLine="0"/>
      </w:pPr>
      <w:r>
        <w:tab/>
      </w:r>
      <w:r>
        <w:rPr>
          <w:rFonts w:hint="eastAsia"/>
        </w:rPr>
        <w:t>对于每一个状态点，均采用坐标轴</w:t>
      </w:r>
      <w:r>
        <w:rPr>
          <w:rFonts w:hint="eastAsia"/>
        </w:rPr>
        <w:t>+</w:t>
      </w:r>
      <w:r>
        <w:rPr>
          <w:rFonts w:hint="eastAsia"/>
        </w:rPr>
        <w:t>带有颜色的立方体来表达，如下图所示：</w:t>
      </w:r>
    </w:p>
    <w:p w:rsidR="00925EEE" w:rsidRDefault="00925EEE" w:rsidP="00925EEE">
      <w:pPr>
        <w:ind w:firstLineChars="0" w:firstLine="0"/>
        <w:jc w:val="center"/>
      </w:pPr>
      <w:r>
        <w:rPr>
          <w:noProof/>
        </w:rPr>
        <w:drawing>
          <wp:inline distT="0" distB="0" distL="0" distR="0">
            <wp:extent cx="2834422" cy="2818038"/>
            <wp:effectExtent l="0" t="0" r="4445" b="1905"/>
            <wp:docPr id="15" name="图片 15" descr="C:\Users\dell\AppData\Local\Microsoft\Windows\INetCache\Content.Word\state_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ell\AppData\Local\Microsoft\Windows\INetCache\Content.Word\state_point.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853003" cy="2836512"/>
                    </a:xfrm>
                    <a:prstGeom prst="rect">
                      <a:avLst/>
                    </a:prstGeom>
                    <a:noFill/>
                    <a:ln>
                      <a:noFill/>
                    </a:ln>
                  </pic:spPr>
                </pic:pic>
              </a:graphicData>
            </a:graphic>
          </wp:inline>
        </w:drawing>
      </w:r>
    </w:p>
    <w:p w:rsidR="00043EC7" w:rsidRPr="00146314" w:rsidRDefault="00043EC7" w:rsidP="00043EC7">
      <w:pPr>
        <w:ind w:firstLine="460"/>
        <w:jc w:val="center"/>
        <w:rPr>
          <w:rFonts w:hint="eastAsia"/>
          <w:sz w:val="21"/>
        </w:rPr>
      </w:pPr>
      <w:r>
        <w:rPr>
          <w:rFonts w:hint="eastAsia"/>
          <w:sz w:val="21"/>
        </w:rPr>
        <w:t>图</w:t>
      </w:r>
      <w:r>
        <w:rPr>
          <w:rFonts w:hint="eastAsia"/>
          <w:sz w:val="21"/>
        </w:rPr>
        <w:t>4-</w:t>
      </w:r>
      <w:r>
        <w:rPr>
          <w:rFonts w:hint="eastAsia"/>
          <w:sz w:val="21"/>
        </w:rPr>
        <w:t>6</w:t>
      </w:r>
      <w:r w:rsidRPr="0016469A">
        <w:rPr>
          <w:sz w:val="21"/>
        </w:rPr>
        <w:t xml:space="preserve"> </w:t>
      </w:r>
      <w:r>
        <w:rPr>
          <w:rFonts w:hint="eastAsia"/>
          <w:sz w:val="21"/>
        </w:rPr>
        <w:t>状态点效果图</w:t>
      </w:r>
    </w:p>
    <w:p w:rsidR="00043EC7" w:rsidRPr="00043EC7" w:rsidRDefault="00043EC7" w:rsidP="00925EEE">
      <w:pPr>
        <w:ind w:firstLineChars="0" w:firstLine="0"/>
        <w:jc w:val="center"/>
        <w:rPr>
          <w:rFonts w:hint="eastAsia"/>
        </w:rPr>
      </w:pPr>
    </w:p>
    <w:p w:rsidR="00925EEE" w:rsidRDefault="00925EEE" w:rsidP="00925EEE">
      <w:pPr>
        <w:ind w:firstLineChars="0" w:firstLine="0"/>
      </w:pPr>
      <w:r>
        <w:tab/>
      </w:r>
      <w:r>
        <w:rPr>
          <w:rFonts w:hint="eastAsia"/>
        </w:rPr>
        <w:t>其中比较粗的黄线是世界坐标系的</w:t>
      </w:r>
      <w:r>
        <w:rPr>
          <w:rFonts w:hint="eastAsia"/>
        </w:rPr>
        <w:t>z</w:t>
      </w:r>
      <w:r>
        <w:rPr>
          <w:rFonts w:hint="eastAsia"/>
        </w:rPr>
        <w:t>轴，</w:t>
      </w:r>
      <w:r w:rsidR="00FA3869">
        <w:rPr>
          <w:rFonts w:hint="eastAsia"/>
        </w:rPr>
        <w:t>另外三个比较细的三根线，品红、靛青以及黄色分别为手机坐标系的</w:t>
      </w:r>
      <w:r w:rsidR="00FA3869">
        <w:rPr>
          <w:rFonts w:hint="eastAsia"/>
        </w:rPr>
        <w:t>z</w:t>
      </w:r>
      <w:r w:rsidR="00FA3869">
        <w:rPr>
          <w:rFonts w:hint="eastAsia"/>
        </w:rPr>
        <w:t>，</w:t>
      </w:r>
      <w:r w:rsidR="00FA3869">
        <w:rPr>
          <w:rFonts w:hint="eastAsia"/>
        </w:rPr>
        <w:t>y</w:t>
      </w:r>
      <w:r w:rsidR="00FA3869">
        <w:rPr>
          <w:rFonts w:hint="eastAsia"/>
        </w:rPr>
        <w:t>，</w:t>
      </w:r>
      <w:r w:rsidR="00FA3869">
        <w:rPr>
          <w:rFonts w:hint="eastAsia"/>
        </w:rPr>
        <w:t>x</w:t>
      </w:r>
      <w:r w:rsidR="00FA3869">
        <w:rPr>
          <w:rFonts w:hint="eastAsia"/>
        </w:rPr>
        <w:t>轴，用来直观表达手机坐标系与参考系的旋转关系。</w:t>
      </w:r>
      <w:r w:rsidR="006D5D0F">
        <w:rPr>
          <w:rFonts w:hint="eastAsia"/>
        </w:rPr>
        <w:t>与机体系对应的半透明红色立方体表示当前时刻手机的状态。</w:t>
      </w:r>
      <w:r w:rsidR="00394325">
        <w:rPr>
          <w:rFonts w:hint="eastAsia"/>
        </w:rPr>
        <w:t>颜色以及大小对应关系为：</w:t>
      </w:r>
    </w:p>
    <w:p w:rsidR="00C128C9" w:rsidRPr="00C128C9" w:rsidRDefault="00C128C9" w:rsidP="00C128C9">
      <w:pPr>
        <w:ind w:firstLine="460"/>
        <w:jc w:val="center"/>
        <w:rPr>
          <w:rFonts w:hint="eastAsia"/>
          <w:sz w:val="21"/>
        </w:rPr>
      </w:pPr>
      <w:r>
        <w:rPr>
          <w:rFonts w:hint="eastAsia"/>
          <w:sz w:val="21"/>
        </w:rPr>
        <w:t>表</w:t>
      </w:r>
      <w:r>
        <w:rPr>
          <w:rFonts w:hint="eastAsia"/>
          <w:sz w:val="21"/>
        </w:rPr>
        <w:t>4</w:t>
      </w:r>
      <w:r w:rsidRPr="0016469A">
        <w:rPr>
          <w:rFonts w:hint="eastAsia"/>
          <w:sz w:val="21"/>
        </w:rPr>
        <w:t>-</w:t>
      </w:r>
      <w:r>
        <w:rPr>
          <w:rFonts w:hint="eastAsia"/>
          <w:sz w:val="21"/>
        </w:rPr>
        <w:t>2</w:t>
      </w:r>
      <w:r w:rsidRPr="0016469A">
        <w:rPr>
          <w:sz w:val="21"/>
        </w:rPr>
        <w:t xml:space="preserve"> </w:t>
      </w:r>
      <w:r>
        <w:rPr>
          <w:rFonts w:hint="eastAsia"/>
          <w:sz w:val="21"/>
        </w:rPr>
        <w:t>可视化状态点与场景颜色对照表</w:t>
      </w:r>
    </w:p>
    <w:tbl>
      <w:tblPr>
        <w:tblStyle w:val="a9"/>
        <w:tblW w:w="0" w:type="auto"/>
        <w:jc w:val="center"/>
        <w:tblLook w:val="04A0" w:firstRow="1" w:lastRow="0" w:firstColumn="1" w:lastColumn="0" w:noHBand="0" w:noVBand="1"/>
      </w:tblPr>
      <w:tblGrid>
        <w:gridCol w:w="2765"/>
        <w:gridCol w:w="1058"/>
        <w:gridCol w:w="850"/>
      </w:tblGrid>
      <w:tr w:rsidR="00394325" w:rsidTr="00394325">
        <w:trPr>
          <w:jc w:val="center"/>
        </w:trPr>
        <w:tc>
          <w:tcPr>
            <w:tcW w:w="2765" w:type="dxa"/>
          </w:tcPr>
          <w:p w:rsidR="00394325" w:rsidRDefault="00394325" w:rsidP="00925EEE">
            <w:pPr>
              <w:ind w:firstLineChars="0" w:firstLine="0"/>
            </w:pPr>
            <w:r>
              <w:rPr>
                <w:rFonts w:hint="eastAsia"/>
              </w:rPr>
              <w:t>手机状态</w:t>
            </w:r>
          </w:p>
        </w:tc>
        <w:tc>
          <w:tcPr>
            <w:tcW w:w="1058" w:type="dxa"/>
          </w:tcPr>
          <w:p w:rsidR="00394325" w:rsidRDefault="00394325" w:rsidP="00925EEE">
            <w:pPr>
              <w:ind w:firstLineChars="0" w:firstLine="0"/>
            </w:pPr>
            <w:r>
              <w:rPr>
                <w:rFonts w:hint="eastAsia"/>
              </w:rPr>
              <w:t>颜色</w:t>
            </w:r>
          </w:p>
        </w:tc>
        <w:tc>
          <w:tcPr>
            <w:tcW w:w="850" w:type="dxa"/>
          </w:tcPr>
          <w:p w:rsidR="00394325" w:rsidRDefault="00394325" w:rsidP="00925EEE">
            <w:pPr>
              <w:ind w:firstLineChars="0" w:firstLine="0"/>
            </w:pPr>
            <w:r>
              <w:rPr>
                <w:rFonts w:hint="eastAsia"/>
              </w:rPr>
              <w:t>大小</w:t>
            </w:r>
          </w:p>
        </w:tc>
      </w:tr>
      <w:tr w:rsidR="00394325" w:rsidTr="00394325">
        <w:trPr>
          <w:jc w:val="center"/>
        </w:trPr>
        <w:tc>
          <w:tcPr>
            <w:tcW w:w="2765" w:type="dxa"/>
          </w:tcPr>
          <w:p w:rsidR="00394325" w:rsidRDefault="00394325" w:rsidP="00925EEE">
            <w:pPr>
              <w:ind w:firstLineChars="0" w:firstLine="0"/>
            </w:pPr>
            <w:r>
              <w:rPr>
                <w:rFonts w:hint="eastAsia"/>
              </w:rPr>
              <w:t>正常历史路径</w:t>
            </w:r>
          </w:p>
        </w:tc>
        <w:tc>
          <w:tcPr>
            <w:tcW w:w="1058" w:type="dxa"/>
          </w:tcPr>
          <w:p w:rsidR="00394325" w:rsidRDefault="00394325" w:rsidP="00925EEE">
            <w:pPr>
              <w:ind w:firstLineChars="0" w:firstLine="0"/>
            </w:pPr>
            <w:r>
              <w:rPr>
                <w:rFonts w:hint="eastAsia"/>
              </w:rPr>
              <w:t>绿色</w:t>
            </w:r>
          </w:p>
        </w:tc>
        <w:tc>
          <w:tcPr>
            <w:tcW w:w="850" w:type="dxa"/>
          </w:tcPr>
          <w:p w:rsidR="00394325" w:rsidRDefault="00394325" w:rsidP="00925EEE">
            <w:pPr>
              <w:ind w:firstLineChars="0" w:firstLine="0"/>
            </w:pPr>
            <w:r>
              <w:rPr>
                <w:rFonts w:hint="eastAsia"/>
              </w:rPr>
              <w:t>小</w:t>
            </w:r>
          </w:p>
        </w:tc>
      </w:tr>
      <w:tr w:rsidR="00394325" w:rsidTr="00394325">
        <w:trPr>
          <w:jc w:val="center"/>
        </w:trPr>
        <w:tc>
          <w:tcPr>
            <w:tcW w:w="2765" w:type="dxa"/>
          </w:tcPr>
          <w:p w:rsidR="00394325" w:rsidRDefault="00394325" w:rsidP="00925EEE">
            <w:pPr>
              <w:ind w:firstLineChars="0" w:firstLine="0"/>
            </w:pPr>
            <w:r>
              <w:rPr>
                <w:rFonts w:hint="eastAsia"/>
              </w:rPr>
              <w:t>选中或当前状态</w:t>
            </w:r>
          </w:p>
        </w:tc>
        <w:tc>
          <w:tcPr>
            <w:tcW w:w="1058" w:type="dxa"/>
          </w:tcPr>
          <w:p w:rsidR="00394325" w:rsidRDefault="00394325" w:rsidP="00925EEE">
            <w:pPr>
              <w:ind w:firstLineChars="0" w:firstLine="0"/>
            </w:pPr>
            <w:r>
              <w:rPr>
                <w:rFonts w:hint="eastAsia"/>
              </w:rPr>
              <w:t>红色</w:t>
            </w:r>
          </w:p>
        </w:tc>
        <w:tc>
          <w:tcPr>
            <w:tcW w:w="850" w:type="dxa"/>
          </w:tcPr>
          <w:p w:rsidR="00394325" w:rsidRDefault="00394325" w:rsidP="00925EEE">
            <w:pPr>
              <w:ind w:firstLineChars="0" w:firstLine="0"/>
            </w:pPr>
            <w:r>
              <w:rPr>
                <w:rFonts w:hint="eastAsia"/>
              </w:rPr>
              <w:t>小</w:t>
            </w:r>
          </w:p>
        </w:tc>
      </w:tr>
      <w:tr w:rsidR="00394325" w:rsidTr="00394325">
        <w:trPr>
          <w:jc w:val="center"/>
        </w:trPr>
        <w:tc>
          <w:tcPr>
            <w:tcW w:w="2765" w:type="dxa"/>
          </w:tcPr>
          <w:p w:rsidR="00394325" w:rsidRDefault="00394325" w:rsidP="00925EEE">
            <w:pPr>
              <w:ind w:firstLineChars="0" w:firstLine="0"/>
            </w:pPr>
            <w:r>
              <w:rPr>
                <w:rFonts w:hint="eastAsia"/>
              </w:rPr>
              <w:t>与场景关联的状态</w:t>
            </w:r>
          </w:p>
        </w:tc>
        <w:tc>
          <w:tcPr>
            <w:tcW w:w="1058" w:type="dxa"/>
          </w:tcPr>
          <w:p w:rsidR="00394325" w:rsidRDefault="00394325" w:rsidP="00925EEE">
            <w:pPr>
              <w:ind w:firstLineChars="0" w:firstLine="0"/>
            </w:pPr>
            <w:r>
              <w:rPr>
                <w:rFonts w:hint="eastAsia"/>
              </w:rPr>
              <w:t>紫色</w:t>
            </w:r>
          </w:p>
        </w:tc>
        <w:tc>
          <w:tcPr>
            <w:tcW w:w="850" w:type="dxa"/>
          </w:tcPr>
          <w:p w:rsidR="00394325" w:rsidRDefault="00394325" w:rsidP="00925EEE">
            <w:pPr>
              <w:ind w:firstLineChars="0" w:firstLine="0"/>
            </w:pPr>
            <w:r>
              <w:rPr>
                <w:rFonts w:hint="eastAsia"/>
              </w:rPr>
              <w:t>大</w:t>
            </w:r>
          </w:p>
        </w:tc>
      </w:tr>
    </w:tbl>
    <w:p w:rsidR="00394325" w:rsidRPr="00D941EF" w:rsidRDefault="00394325" w:rsidP="00925EEE">
      <w:pPr>
        <w:ind w:firstLineChars="0" w:firstLine="0"/>
      </w:pPr>
    </w:p>
    <w:p w:rsidR="00535B22" w:rsidRDefault="00535B22" w:rsidP="00AC4491">
      <w:pPr>
        <w:pStyle w:val="3"/>
        <w:numPr>
          <w:ilvl w:val="2"/>
          <w:numId w:val="10"/>
        </w:numPr>
        <w:ind w:firstLineChars="0"/>
      </w:pPr>
      <w:bookmarkStart w:id="28" w:name="_Toc482780567"/>
      <w:r>
        <w:rPr>
          <w:rFonts w:hint="eastAsia"/>
        </w:rPr>
        <w:t>人机交互</w:t>
      </w:r>
      <w:bookmarkEnd w:id="28"/>
    </w:p>
    <w:p w:rsidR="00AC4491" w:rsidRDefault="00AC4491" w:rsidP="00166EA9">
      <w:pPr>
        <w:ind w:firstLineChars="0" w:firstLine="420"/>
      </w:pPr>
      <w:r>
        <w:rPr>
          <w:rFonts w:hint="eastAsia"/>
        </w:rPr>
        <w:t>此部分主要目的是对三维场景的操控实现，主要</w:t>
      </w:r>
      <w:r w:rsidR="00BB7471">
        <w:rPr>
          <w:rFonts w:hint="eastAsia"/>
        </w:rPr>
        <w:t>包括</w:t>
      </w:r>
      <w:r>
        <w:rPr>
          <w:rFonts w:hint="eastAsia"/>
        </w:rPr>
        <w:t>触摸的手势识别以及</w:t>
      </w:r>
      <w:r w:rsidR="00BB7471">
        <w:rPr>
          <w:rFonts w:hint="eastAsia"/>
        </w:rPr>
        <w:t>场景中相应相关手势的设计实现。</w:t>
      </w:r>
      <w:r w:rsidR="001F3CFC">
        <w:rPr>
          <w:rFonts w:hint="eastAsia"/>
        </w:rPr>
        <w:t>具体</w:t>
      </w:r>
      <w:r w:rsidR="0098024D">
        <w:rPr>
          <w:rFonts w:hint="eastAsia"/>
        </w:rPr>
        <w:t>响应的操作有如下</w:t>
      </w:r>
      <w:r w:rsidR="00664A41">
        <w:rPr>
          <w:rFonts w:hint="eastAsia"/>
        </w:rPr>
        <w:t>：</w:t>
      </w:r>
    </w:p>
    <w:p w:rsidR="00C128C9" w:rsidRPr="00C128C9" w:rsidRDefault="00C128C9" w:rsidP="00C128C9">
      <w:pPr>
        <w:ind w:firstLine="460"/>
        <w:jc w:val="center"/>
        <w:rPr>
          <w:rFonts w:hint="eastAsia"/>
          <w:sz w:val="21"/>
        </w:rPr>
      </w:pPr>
      <w:r>
        <w:rPr>
          <w:rFonts w:hint="eastAsia"/>
          <w:sz w:val="21"/>
        </w:rPr>
        <w:t>表</w:t>
      </w:r>
      <w:r>
        <w:rPr>
          <w:rFonts w:hint="eastAsia"/>
          <w:sz w:val="21"/>
        </w:rPr>
        <w:t>4</w:t>
      </w:r>
      <w:r w:rsidRPr="0016469A">
        <w:rPr>
          <w:rFonts w:hint="eastAsia"/>
          <w:sz w:val="21"/>
        </w:rPr>
        <w:t>-</w:t>
      </w:r>
      <w:r>
        <w:rPr>
          <w:rFonts w:hint="eastAsia"/>
          <w:sz w:val="21"/>
        </w:rPr>
        <w:t>3</w:t>
      </w:r>
      <w:r w:rsidRPr="0016469A">
        <w:rPr>
          <w:sz w:val="21"/>
        </w:rPr>
        <w:t xml:space="preserve"> </w:t>
      </w:r>
      <w:r>
        <w:rPr>
          <w:rFonts w:hint="eastAsia"/>
          <w:sz w:val="21"/>
        </w:rPr>
        <w:t>人机交互手势对照表</w:t>
      </w:r>
    </w:p>
    <w:tbl>
      <w:tblPr>
        <w:tblStyle w:val="a9"/>
        <w:tblW w:w="0" w:type="auto"/>
        <w:tblInd w:w="1413" w:type="dxa"/>
        <w:tblLook w:val="04A0" w:firstRow="1" w:lastRow="0" w:firstColumn="1" w:lastColumn="0" w:noHBand="0" w:noVBand="1"/>
      </w:tblPr>
      <w:tblGrid>
        <w:gridCol w:w="2735"/>
        <w:gridCol w:w="2935"/>
      </w:tblGrid>
      <w:tr w:rsidR="00743CFA" w:rsidTr="00743CFA">
        <w:tc>
          <w:tcPr>
            <w:tcW w:w="2735" w:type="dxa"/>
          </w:tcPr>
          <w:p w:rsidR="00743CFA" w:rsidRPr="00455061" w:rsidRDefault="00743CFA" w:rsidP="00743CFA">
            <w:pPr>
              <w:ind w:firstLineChars="0" w:firstLine="0"/>
              <w:rPr>
                <w:b/>
              </w:rPr>
            </w:pPr>
            <w:r w:rsidRPr="00455061">
              <w:rPr>
                <w:rFonts w:hint="eastAsia"/>
                <w:b/>
              </w:rPr>
              <w:t>操作</w:t>
            </w:r>
          </w:p>
        </w:tc>
        <w:tc>
          <w:tcPr>
            <w:tcW w:w="2935" w:type="dxa"/>
          </w:tcPr>
          <w:p w:rsidR="00743CFA" w:rsidRPr="00455061" w:rsidRDefault="00743CFA" w:rsidP="00743CFA">
            <w:pPr>
              <w:ind w:firstLineChars="0" w:firstLine="0"/>
              <w:rPr>
                <w:b/>
              </w:rPr>
            </w:pPr>
            <w:r w:rsidRPr="00455061">
              <w:rPr>
                <w:rFonts w:hint="eastAsia"/>
                <w:b/>
              </w:rPr>
              <w:t>手势</w:t>
            </w:r>
          </w:p>
        </w:tc>
      </w:tr>
      <w:tr w:rsidR="00743CFA" w:rsidTr="00743CFA">
        <w:tc>
          <w:tcPr>
            <w:tcW w:w="2735" w:type="dxa"/>
          </w:tcPr>
          <w:p w:rsidR="00743CFA" w:rsidRDefault="00743CFA" w:rsidP="00743CFA">
            <w:pPr>
              <w:ind w:firstLineChars="0" w:firstLine="0"/>
            </w:pPr>
            <w:r>
              <w:rPr>
                <w:rFonts w:hint="eastAsia"/>
              </w:rPr>
              <w:t>物体拾取</w:t>
            </w:r>
          </w:p>
        </w:tc>
        <w:tc>
          <w:tcPr>
            <w:tcW w:w="2935" w:type="dxa"/>
          </w:tcPr>
          <w:p w:rsidR="00743CFA" w:rsidRDefault="00743CFA" w:rsidP="00743CFA">
            <w:pPr>
              <w:ind w:firstLineChars="0" w:firstLine="0"/>
            </w:pPr>
            <w:r>
              <w:rPr>
                <w:rFonts w:hint="eastAsia"/>
              </w:rPr>
              <w:t>点击</w:t>
            </w:r>
          </w:p>
        </w:tc>
      </w:tr>
      <w:tr w:rsidR="00743CFA" w:rsidTr="00743CFA">
        <w:tc>
          <w:tcPr>
            <w:tcW w:w="2735" w:type="dxa"/>
          </w:tcPr>
          <w:p w:rsidR="00743CFA" w:rsidRDefault="00743CFA" w:rsidP="00743CFA">
            <w:pPr>
              <w:ind w:firstLineChars="0" w:firstLine="0"/>
            </w:pPr>
            <w:r>
              <w:rPr>
                <w:rFonts w:hint="eastAsia"/>
              </w:rPr>
              <w:t>围绕中心旋转</w:t>
            </w:r>
          </w:p>
        </w:tc>
        <w:tc>
          <w:tcPr>
            <w:tcW w:w="2935" w:type="dxa"/>
          </w:tcPr>
          <w:p w:rsidR="00743CFA" w:rsidRDefault="00743CFA" w:rsidP="00743CFA">
            <w:pPr>
              <w:ind w:firstLineChars="0" w:firstLine="0"/>
            </w:pPr>
            <w:r>
              <w:rPr>
                <w:rFonts w:hint="eastAsia"/>
              </w:rPr>
              <w:t>单指拖动</w:t>
            </w:r>
          </w:p>
        </w:tc>
      </w:tr>
      <w:tr w:rsidR="00743CFA" w:rsidTr="00743CFA">
        <w:tc>
          <w:tcPr>
            <w:tcW w:w="2735" w:type="dxa"/>
          </w:tcPr>
          <w:p w:rsidR="00743CFA" w:rsidRDefault="00743CFA" w:rsidP="00743CFA">
            <w:pPr>
              <w:ind w:firstLineChars="0" w:firstLine="0"/>
            </w:pPr>
            <w:r>
              <w:rPr>
                <w:rFonts w:hint="eastAsia"/>
              </w:rPr>
              <w:t>缩放</w:t>
            </w:r>
          </w:p>
        </w:tc>
        <w:tc>
          <w:tcPr>
            <w:tcW w:w="2935" w:type="dxa"/>
          </w:tcPr>
          <w:p w:rsidR="00743CFA" w:rsidRDefault="00743CFA" w:rsidP="00743CFA">
            <w:pPr>
              <w:ind w:firstLineChars="0" w:firstLine="0"/>
            </w:pPr>
            <w:r>
              <w:rPr>
                <w:rFonts w:hint="eastAsia"/>
              </w:rPr>
              <w:t>双指不同方向拖动</w:t>
            </w:r>
          </w:p>
        </w:tc>
      </w:tr>
      <w:tr w:rsidR="00743CFA" w:rsidTr="00743CFA">
        <w:tc>
          <w:tcPr>
            <w:tcW w:w="2735" w:type="dxa"/>
          </w:tcPr>
          <w:p w:rsidR="00743CFA" w:rsidRDefault="00743CFA" w:rsidP="00743CFA">
            <w:pPr>
              <w:ind w:firstLineChars="0" w:firstLine="0"/>
            </w:pPr>
            <w:r>
              <w:rPr>
                <w:rFonts w:hint="eastAsia"/>
              </w:rPr>
              <w:t>平移</w:t>
            </w:r>
          </w:p>
        </w:tc>
        <w:tc>
          <w:tcPr>
            <w:tcW w:w="2935" w:type="dxa"/>
          </w:tcPr>
          <w:p w:rsidR="00743CFA" w:rsidRDefault="00743CFA" w:rsidP="00743CFA">
            <w:pPr>
              <w:ind w:firstLineChars="0" w:firstLine="0"/>
            </w:pPr>
            <w:r>
              <w:rPr>
                <w:rFonts w:hint="eastAsia"/>
              </w:rPr>
              <w:t>双指并拢拖动</w:t>
            </w:r>
          </w:p>
        </w:tc>
      </w:tr>
    </w:tbl>
    <w:p w:rsidR="00C128C9" w:rsidRDefault="00C128C9" w:rsidP="00CB6AC1">
      <w:pPr>
        <w:ind w:firstLineChars="0" w:firstLine="420"/>
      </w:pPr>
    </w:p>
    <w:p w:rsidR="00664A41" w:rsidRDefault="0047129E" w:rsidP="00CB6AC1">
      <w:pPr>
        <w:ind w:firstLineChars="0" w:firstLine="420"/>
      </w:pPr>
      <w:r>
        <w:rPr>
          <w:rFonts w:hint="eastAsia"/>
        </w:rPr>
        <w:t>为了便于人机交互，在建立场景时候采取下面的树形结构进行添加以及操作场景。</w:t>
      </w:r>
    </w:p>
    <w:p w:rsidR="001B62B8" w:rsidRDefault="001B62B8" w:rsidP="00CB6AC1">
      <w:pPr>
        <w:ind w:firstLineChars="0" w:firstLine="420"/>
      </w:pPr>
      <w:r>
        <w:rPr>
          <w:rFonts w:hint="eastAsia"/>
        </w:rPr>
        <w:t>其中围绕手机旋转操作主要通过使用</w:t>
      </w:r>
      <w:r>
        <w:rPr>
          <w:rFonts w:hint="eastAsia"/>
        </w:rPr>
        <w:t>OpenGL</w:t>
      </w:r>
      <w:r>
        <w:rPr>
          <w:rFonts w:hint="eastAsia"/>
        </w:rPr>
        <w:t>中的</w:t>
      </w:r>
      <w:r>
        <w:rPr>
          <w:rFonts w:hint="eastAsia"/>
        </w:rPr>
        <w:t>rotate</w:t>
      </w:r>
      <w:r>
        <w:rPr>
          <w:rFonts w:hint="eastAsia"/>
        </w:rPr>
        <w:t>系列函数来实现，具体做法如下：</w:t>
      </w:r>
    </w:p>
    <w:p w:rsidR="001B62B8" w:rsidRDefault="001B62B8" w:rsidP="001B62B8">
      <w:pPr>
        <w:pStyle w:val="a7"/>
        <w:numPr>
          <w:ilvl w:val="0"/>
          <w:numId w:val="21"/>
        </w:numPr>
        <w:ind w:firstLineChars="0"/>
      </w:pPr>
      <w:r>
        <w:rPr>
          <w:rFonts w:hint="eastAsia"/>
        </w:rPr>
        <w:t>监听手机手指在屏幕上的事件，如果为</w:t>
      </w:r>
      <w:r w:rsidR="00114700">
        <w:rPr>
          <w:rFonts w:hint="eastAsia"/>
        </w:rPr>
        <w:t>单指触摸并且手势为拖动，记录最开始点击位置</w:t>
      </w:r>
      <w:r w:rsidR="00114700">
        <w:rPr>
          <w:rFonts w:hint="eastAsia"/>
        </w:rPr>
        <w:t>(</w:t>
      </w:r>
      <w:r w:rsidR="00114700">
        <w:t>x, y</w:t>
      </w:r>
      <w:r w:rsidR="00114700">
        <w:rPr>
          <w:rFonts w:hint="eastAsia"/>
        </w:rPr>
        <w:t>)</w:t>
      </w:r>
      <w:r w:rsidR="00114700">
        <w:rPr>
          <w:rFonts w:hint="eastAsia"/>
        </w:rPr>
        <w:t>并且进行下面的操作；</w:t>
      </w:r>
    </w:p>
    <w:p w:rsidR="00114700" w:rsidRDefault="00114700" w:rsidP="001B62B8">
      <w:pPr>
        <w:pStyle w:val="a7"/>
        <w:numPr>
          <w:ilvl w:val="0"/>
          <w:numId w:val="21"/>
        </w:numPr>
        <w:ind w:firstLineChars="0"/>
      </w:pPr>
      <w:r>
        <w:rPr>
          <w:rFonts w:hint="eastAsia"/>
        </w:rPr>
        <w:t>获取手机当前触摸位置，并且减去上一时刻的位置得到触摸移动位移</w:t>
      </w:r>
      <w:r>
        <w:rPr>
          <w:rFonts w:hint="eastAsia"/>
        </w:rPr>
        <w:t>(</w:t>
      </w:r>
      <w:r>
        <w:rPr>
          <w:rFonts w:hint="eastAsia"/>
        </w:rPr>
        <w:t>Δ</w:t>
      </w:r>
      <w:r>
        <w:rPr>
          <w:rFonts w:hint="eastAsia"/>
        </w:rPr>
        <w:t>x</w:t>
      </w:r>
      <w:r>
        <w:t xml:space="preserve">, </w:t>
      </w:r>
      <w:r>
        <w:rPr>
          <w:rFonts w:hint="eastAsia"/>
        </w:rPr>
        <w:t>Δ</w:t>
      </w:r>
      <w:r>
        <w:t>y</w:t>
      </w:r>
      <w:r>
        <w:rPr>
          <w:rFonts w:hint="eastAsia"/>
        </w:rPr>
        <w:t>)</w:t>
      </w:r>
      <w:r>
        <w:rPr>
          <w:rFonts w:hint="eastAsia"/>
        </w:rPr>
        <w:t>，并更新上一时刻的触摸位置</w:t>
      </w:r>
      <w:r>
        <w:rPr>
          <w:rFonts w:hint="eastAsia"/>
        </w:rPr>
        <w:t>(</w:t>
      </w:r>
      <w:r>
        <w:t>x, y</w:t>
      </w:r>
      <w:r>
        <w:rPr>
          <w:rFonts w:hint="eastAsia"/>
        </w:rPr>
        <w:t>)</w:t>
      </w:r>
      <w:r>
        <w:rPr>
          <w:rFonts w:hint="eastAsia"/>
        </w:rPr>
        <w:t>；</w:t>
      </w:r>
    </w:p>
    <w:p w:rsidR="00114700" w:rsidRDefault="00114700" w:rsidP="001B62B8">
      <w:pPr>
        <w:pStyle w:val="a7"/>
        <w:numPr>
          <w:ilvl w:val="0"/>
          <w:numId w:val="21"/>
        </w:numPr>
        <w:ind w:firstLineChars="0"/>
      </w:pPr>
      <w:r>
        <w:rPr>
          <w:rFonts w:hint="eastAsia"/>
        </w:rPr>
        <w:t>通过调用</w:t>
      </w:r>
      <w:r>
        <w:rPr>
          <w:rFonts w:hint="eastAsia"/>
        </w:rPr>
        <w:t>OpenGL</w:t>
      </w:r>
      <w:r>
        <w:rPr>
          <w:rFonts w:hint="eastAsia"/>
        </w:rPr>
        <w:t>中的</w:t>
      </w:r>
      <w:r>
        <w:rPr>
          <w:rFonts w:hint="eastAsia"/>
        </w:rPr>
        <w:t>rotateX(</w:t>
      </w:r>
      <w:r>
        <w:rPr>
          <w:rFonts w:hint="eastAsia"/>
        </w:rPr>
        <w:t>Δ</w:t>
      </w:r>
      <w:r>
        <w:rPr>
          <w:rFonts w:hint="eastAsia"/>
        </w:rPr>
        <w:t>x</w:t>
      </w:r>
      <w:r>
        <w:rPr>
          <w:rFonts w:hint="eastAsia"/>
        </w:rPr>
        <w:t>·</w:t>
      </w:r>
      <w:r>
        <w:rPr>
          <w:rFonts w:hint="eastAsia"/>
        </w:rPr>
        <w:t>w)</w:t>
      </w:r>
      <w:r>
        <w:rPr>
          <w:rFonts w:hint="eastAsia"/>
        </w:rPr>
        <w:t>与</w:t>
      </w:r>
      <w:r>
        <w:rPr>
          <w:rFonts w:hint="eastAsia"/>
        </w:rPr>
        <w:t>rotateY</w:t>
      </w:r>
      <w:r>
        <w:t>(</w:t>
      </w:r>
      <w:r>
        <w:rPr>
          <w:rFonts w:hint="eastAsia"/>
        </w:rPr>
        <w:t>Δ</w:t>
      </w:r>
      <w:r>
        <w:rPr>
          <w:rFonts w:hint="eastAsia"/>
        </w:rPr>
        <w:t>y</w:t>
      </w:r>
      <w:r>
        <w:rPr>
          <w:rFonts w:hint="eastAsia"/>
        </w:rPr>
        <w:t>·</w:t>
      </w:r>
      <w:r>
        <w:rPr>
          <w:rFonts w:hint="eastAsia"/>
        </w:rPr>
        <w:t>w</w:t>
      </w:r>
      <w:r>
        <w:t>)</w:t>
      </w:r>
      <w:r>
        <w:rPr>
          <w:rFonts w:hint="eastAsia"/>
        </w:rPr>
        <w:t>来实现对图</w:t>
      </w:r>
      <w:r>
        <w:rPr>
          <w:rFonts w:hint="eastAsia"/>
        </w:rPr>
        <w:t>4.2.1.4</w:t>
      </w:r>
      <w:r>
        <w:rPr>
          <w:rFonts w:hint="eastAsia"/>
        </w:rPr>
        <w:t>中的场景进行旋转操作，其中</w:t>
      </w:r>
      <w:r>
        <w:rPr>
          <w:rFonts w:hint="eastAsia"/>
        </w:rPr>
        <w:t>w</w:t>
      </w:r>
      <w:r>
        <w:rPr>
          <w:rFonts w:hint="eastAsia"/>
        </w:rPr>
        <w:t>表示触摸旋转的灵敏度；</w:t>
      </w:r>
    </w:p>
    <w:p w:rsidR="00114700" w:rsidRDefault="00114700" w:rsidP="001B62B8">
      <w:pPr>
        <w:pStyle w:val="a7"/>
        <w:numPr>
          <w:ilvl w:val="0"/>
          <w:numId w:val="21"/>
        </w:numPr>
        <w:ind w:firstLineChars="0"/>
      </w:pPr>
      <w:r>
        <w:rPr>
          <w:rFonts w:hint="eastAsia"/>
        </w:rPr>
        <w:t>拖动触摸结束旋转结束。</w:t>
      </w:r>
    </w:p>
    <w:p w:rsidR="00E97AEB" w:rsidRDefault="00E97AEB" w:rsidP="00E97AEB">
      <w:pPr>
        <w:ind w:left="420" w:firstLineChars="0" w:firstLine="0"/>
      </w:pPr>
      <w:r>
        <w:rPr>
          <w:rFonts w:hint="eastAsia"/>
        </w:rPr>
        <w:t>缩放和平移操作主要通过</w:t>
      </w:r>
      <w:r>
        <w:rPr>
          <w:rFonts w:hint="eastAsia"/>
        </w:rPr>
        <w:t>OpenGL</w:t>
      </w:r>
      <w:r>
        <w:rPr>
          <w:rFonts w:hint="eastAsia"/>
        </w:rPr>
        <w:t>中的</w:t>
      </w:r>
      <w:r>
        <w:rPr>
          <w:rFonts w:hint="eastAsia"/>
        </w:rPr>
        <w:t>translate</w:t>
      </w:r>
      <w:r>
        <w:rPr>
          <w:rFonts w:hint="eastAsia"/>
        </w:rPr>
        <w:t>系列函数来实现，具体做法如下：</w:t>
      </w:r>
    </w:p>
    <w:p w:rsidR="00E97AEB" w:rsidRDefault="00E97AEB" w:rsidP="00E97AEB">
      <w:pPr>
        <w:pStyle w:val="a7"/>
        <w:numPr>
          <w:ilvl w:val="0"/>
          <w:numId w:val="22"/>
        </w:numPr>
        <w:ind w:firstLineChars="0"/>
      </w:pPr>
      <w:r>
        <w:rPr>
          <w:rFonts w:hint="eastAsia"/>
        </w:rPr>
        <w:t>监听手机触摸事件，如果为两个触摸点，记录两个触摸点</w:t>
      </w:r>
      <w:r>
        <w:rPr>
          <w:rFonts w:hint="eastAsia"/>
        </w:rPr>
        <w:t>(</w:t>
      </w:r>
      <w:r>
        <w:t>x1, y1</w:t>
      </w:r>
      <w:r>
        <w:rPr>
          <w:rFonts w:hint="eastAsia"/>
        </w:rPr>
        <w:t>)</w:t>
      </w:r>
      <w:r>
        <w:rPr>
          <w:rFonts w:hint="eastAsia"/>
        </w:rPr>
        <w:t>与</w:t>
      </w:r>
      <w:r>
        <w:rPr>
          <w:rFonts w:hint="eastAsia"/>
        </w:rPr>
        <w:t>(</w:t>
      </w:r>
      <w:r>
        <w:t>x2, y2</w:t>
      </w:r>
      <w:r>
        <w:rPr>
          <w:rFonts w:hint="eastAsia"/>
        </w:rPr>
        <w:t>)</w:t>
      </w:r>
      <w:r>
        <w:rPr>
          <w:rFonts w:hint="eastAsia"/>
        </w:rPr>
        <w:t>，进行下面操作</w:t>
      </w:r>
    </w:p>
    <w:p w:rsidR="00E97AEB" w:rsidRDefault="00174D03" w:rsidP="00E97AEB">
      <w:pPr>
        <w:pStyle w:val="a7"/>
        <w:numPr>
          <w:ilvl w:val="0"/>
          <w:numId w:val="22"/>
        </w:numPr>
        <w:ind w:firstLineChars="0"/>
      </w:pPr>
      <w:r>
        <w:rPr>
          <w:rFonts w:hint="eastAsia"/>
        </w:rPr>
        <w:t>如果两个触摸点的距离不超过阈值，认为平移操作，记录第一个</w:t>
      </w:r>
      <w:r>
        <w:rPr>
          <w:rFonts w:hint="eastAsia"/>
        </w:rPr>
        <w:lastRenderedPageBreak/>
        <w:t>触摸点的位移</w:t>
      </w:r>
      <w:r>
        <w:rPr>
          <w:rFonts w:hint="eastAsia"/>
        </w:rPr>
        <w:t>(</w:t>
      </w:r>
      <w:r>
        <w:rPr>
          <w:rFonts w:hint="eastAsia"/>
        </w:rPr>
        <w:t>Δ</w:t>
      </w:r>
      <w:r>
        <w:rPr>
          <w:rFonts w:hint="eastAsia"/>
        </w:rPr>
        <w:t>x</w:t>
      </w:r>
      <w:r>
        <w:t xml:space="preserve">, </w:t>
      </w:r>
      <w:r>
        <w:rPr>
          <w:rFonts w:hint="eastAsia"/>
        </w:rPr>
        <w:t>Δ</w:t>
      </w:r>
      <w:r>
        <w:t>y</w:t>
      </w:r>
      <w:r>
        <w:rPr>
          <w:rFonts w:hint="eastAsia"/>
        </w:rPr>
        <w:t>)</w:t>
      </w:r>
      <w:r>
        <w:rPr>
          <w:rFonts w:hint="eastAsia"/>
        </w:rPr>
        <w:t>并更新上一时刻的触摸位置</w:t>
      </w:r>
      <w:r>
        <w:rPr>
          <w:rFonts w:hint="eastAsia"/>
        </w:rPr>
        <w:t>(</w:t>
      </w:r>
      <w:r>
        <w:t>x1, y1</w:t>
      </w:r>
      <w:r>
        <w:rPr>
          <w:rFonts w:hint="eastAsia"/>
        </w:rPr>
        <w:t>)</w:t>
      </w:r>
      <w:r>
        <w:rPr>
          <w:rFonts w:hint="eastAsia"/>
        </w:rPr>
        <w:t>与</w:t>
      </w:r>
      <w:r>
        <w:rPr>
          <w:rFonts w:hint="eastAsia"/>
        </w:rPr>
        <w:t>(</w:t>
      </w:r>
      <w:r>
        <w:t>x2, y2</w:t>
      </w:r>
      <w:r>
        <w:rPr>
          <w:rFonts w:hint="eastAsia"/>
        </w:rPr>
        <w:t>)</w:t>
      </w:r>
      <w:r>
        <w:rPr>
          <w:rFonts w:hint="eastAsia"/>
        </w:rPr>
        <w:t>，否则认为缩放操作，通过计算新的两点之间的距离与上一时刻的距离求差得到Δ</w:t>
      </w:r>
      <w:r>
        <w:rPr>
          <w:rFonts w:hint="eastAsia"/>
        </w:rPr>
        <w:t>z</w:t>
      </w:r>
    </w:p>
    <w:p w:rsidR="00174D03" w:rsidRDefault="00174D03" w:rsidP="00E97AEB">
      <w:pPr>
        <w:pStyle w:val="a7"/>
        <w:numPr>
          <w:ilvl w:val="0"/>
          <w:numId w:val="22"/>
        </w:numPr>
        <w:ind w:firstLineChars="0"/>
      </w:pPr>
      <w:r>
        <w:rPr>
          <w:rFonts w:hint="eastAsia"/>
        </w:rPr>
        <w:t>通过调用</w:t>
      </w:r>
      <w:r>
        <w:rPr>
          <w:rFonts w:hint="eastAsia"/>
        </w:rPr>
        <w:t>OpenGL</w:t>
      </w:r>
      <w:r>
        <w:rPr>
          <w:rFonts w:hint="eastAsia"/>
        </w:rPr>
        <w:t>中的</w:t>
      </w:r>
      <w:r>
        <w:rPr>
          <w:rFonts w:hint="eastAsia"/>
        </w:rPr>
        <w:t>translate(</w:t>
      </w:r>
      <w:r>
        <w:rPr>
          <w:rFonts w:hint="eastAsia"/>
        </w:rPr>
        <w:t>Δ</w:t>
      </w:r>
      <w:r>
        <w:rPr>
          <w:rFonts w:hint="eastAsia"/>
        </w:rPr>
        <w:t>x</w:t>
      </w:r>
      <w:r>
        <w:rPr>
          <w:rFonts w:hint="eastAsia"/>
        </w:rPr>
        <w:t>·</w:t>
      </w:r>
      <w:r>
        <w:rPr>
          <w:rFonts w:hint="eastAsia"/>
        </w:rPr>
        <w:t>w,</w:t>
      </w:r>
      <w:r w:rsidRPr="00174D03">
        <w:rPr>
          <w:rFonts w:hint="eastAsia"/>
        </w:rPr>
        <w:t xml:space="preserve"> </w:t>
      </w:r>
      <w:r>
        <w:rPr>
          <w:rFonts w:hint="eastAsia"/>
        </w:rPr>
        <w:t>Δ</w:t>
      </w:r>
      <w:r>
        <w:rPr>
          <w:rFonts w:hint="eastAsia"/>
        </w:rPr>
        <w:t>y</w:t>
      </w:r>
      <w:r>
        <w:rPr>
          <w:rFonts w:hint="eastAsia"/>
        </w:rPr>
        <w:t>·</w:t>
      </w:r>
      <w:r>
        <w:rPr>
          <w:rFonts w:hint="eastAsia"/>
        </w:rPr>
        <w:t>w,</w:t>
      </w:r>
      <w:r w:rsidRPr="00174D03">
        <w:rPr>
          <w:rFonts w:hint="eastAsia"/>
        </w:rPr>
        <w:t xml:space="preserve"> </w:t>
      </w:r>
      <w:r>
        <w:rPr>
          <w:rFonts w:hint="eastAsia"/>
        </w:rPr>
        <w:t>Δ</w:t>
      </w:r>
      <w:r>
        <w:rPr>
          <w:rFonts w:hint="eastAsia"/>
        </w:rPr>
        <w:t>z</w:t>
      </w:r>
      <w:r>
        <w:rPr>
          <w:rFonts w:hint="eastAsia"/>
        </w:rPr>
        <w:t>·</w:t>
      </w:r>
      <w:r>
        <w:rPr>
          <w:rFonts w:hint="eastAsia"/>
        </w:rPr>
        <w:t>w)</w:t>
      </w:r>
      <w:r>
        <w:rPr>
          <w:rFonts w:hint="eastAsia"/>
        </w:rPr>
        <w:t>来对图</w:t>
      </w:r>
      <w:r>
        <w:rPr>
          <w:rFonts w:hint="eastAsia"/>
        </w:rPr>
        <w:t>4.2.1.4</w:t>
      </w:r>
      <w:r>
        <w:rPr>
          <w:rFonts w:hint="eastAsia"/>
        </w:rPr>
        <w:t>中的场景进行平移操作，其中</w:t>
      </w:r>
      <w:r>
        <w:rPr>
          <w:rFonts w:hint="eastAsia"/>
        </w:rPr>
        <w:t>w</w:t>
      </w:r>
      <w:r>
        <w:rPr>
          <w:rFonts w:hint="eastAsia"/>
        </w:rPr>
        <w:t>表示旋转的灵敏度；</w:t>
      </w:r>
    </w:p>
    <w:p w:rsidR="00174D03" w:rsidRDefault="00174D03" w:rsidP="00E97AEB">
      <w:pPr>
        <w:pStyle w:val="a7"/>
        <w:numPr>
          <w:ilvl w:val="0"/>
          <w:numId w:val="22"/>
        </w:numPr>
        <w:ind w:firstLineChars="0"/>
      </w:pPr>
      <w:r>
        <w:rPr>
          <w:rFonts w:hint="eastAsia"/>
        </w:rPr>
        <w:t>双指拖动结束时场景平移结束。</w:t>
      </w:r>
    </w:p>
    <w:p w:rsidR="006B0E0D" w:rsidRDefault="006B0E0D" w:rsidP="006B0E0D">
      <w:pPr>
        <w:ind w:left="420" w:firstLineChars="0" w:firstLine="0"/>
      </w:pPr>
      <w:r>
        <w:rPr>
          <w:rFonts w:hint="eastAsia"/>
        </w:rPr>
        <w:t>物体拾取算法主要通过下面的算法来实现：</w:t>
      </w:r>
    </w:p>
    <w:p w:rsidR="006B0E0D" w:rsidRDefault="006B0E0D" w:rsidP="006B0E0D">
      <w:pPr>
        <w:pStyle w:val="a7"/>
        <w:numPr>
          <w:ilvl w:val="0"/>
          <w:numId w:val="23"/>
        </w:numPr>
        <w:ind w:firstLineChars="0"/>
      </w:pPr>
      <w:r>
        <w:rPr>
          <w:rFonts w:hint="eastAsia"/>
        </w:rPr>
        <w:t>初始化，将每一个通过路径求解算法得到的新的状态点标记为选中点并且高亮显示，将每一个场景中的状态点的</w:t>
      </w:r>
      <w:r>
        <w:rPr>
          <w:rFonts w:hint="eastAsia"/>
        </w:rPr>
        <w:t>3DObject</w:t>
      </w:r>
      <w:r>
        <w:rPr>
          <w:rFonts w:hint="eastAsia"/>
        </w:rPr>
        <w:t>对象存入一个数组中；</w:t>
      </w:r>
    </w:p>
    <w:p w:rsidR="006B0E0D" w:rsidRDefault="005206C3" w:rsidP="006B0E0D">
      <w:pPr>
        <w:pStyle w:val="a7"/>
        <w:numPr>
          <w:ilvl w:val="0"/>
          <w:numId w:val="23"/>
        </w:numPr>
        <w:ind w:firstLineChars="0"/>
      </w:pPr>
      <w:r>
        <w:rPr>
          <w:rFonts w:hint="eastAsia"/>
        </w:rPr>
        <w:t>监听手机触摸事件，如果为点击事件则记录手机点击位置</w:t>
      </w:r>
      <w:r>
        <w:rPr>
          <w:rFonts w:hint="eastAsia"/>
        </w:rPr>
        <w:t>(</w:t>
      </w:r>
      <w:r>
        <w:t>x, y</w:t>
      </w:r>
      <w:r>
        <w:rPr>
          <w:rFonts w:hint="eastAsia"/>
        </w:rPr>
        <w:t>)</w:t>
      </w:r>
      <w:r>
        <w:rPr>
          <w:rFonts w:hint="eastAsia"/>
        </w:rPr>
        <w:t>；</w:t>
      </w:r>
    </w:p>
    <w:p w:rsidR="005206C3" w:rsidRDefault="005206C3" w:rsidP="005206C3">
      <w:pPr>
        <w:pStyle w:val="a7"/>
        <w:numPr>
          <w:ilvl w:val="0"/>
          <w:numId w:val="23"/>
        </w:numPr>
        <w:ind w:firstLineChars="0"/>
      </w:pPr>
      <w:r>
        <w:rPr>
          <w:rFonts w:hint="eastAsia"/>
        </w:rPr>
        <w:t>通过当前渲染帧中所有场景物体的帧缓冲以及相机位置和手机触摸位置，通过函数</w:t>
      </w:r>
      <w:r w:rsidRPr="005206C3">
        <w:t>reproject2D3DWS</w:t>
      </w:r>
      <w:r>
        <w:t>()</w:t>
      </w:r>
      <w:r>
        <w:rPr>
          <w:rFonts w:hint="eastAsia"/>
        </w:rPr>
        <w:t>可以得到触摸点在三位场景中三维的方向</w:t>
      </w:r>
      <w:r w:rsidR="003C3BC6">
        <w:rPr>
          <w:rFonts w:hint="eastAsia"/>
        </w:rPr>
        <w:t>向量</w:t>
      </w:r>
      <w:r w:rsidR="003C3BC6">
        <w:rPr>
          <w:rFonts w:hint="eastAsia"/>
        </w:rPr>
        <w:t>;</w:t>
      </w:r>
    </w:p>
    <w:p w:rsidR="003C3BC6" w:rsidRDefault="003C3BC6" w:rsidP="005844A6">
      <w:pPr>
        <w:pStyle w:val="a7"/>
        <w:numPr>
          <w:ilvl w:val="0"/>
          <w:numId w:val="23"/>
        </w:numPr>
        <w:ind w:firstLineChars="0"/>
      </w:pPr>
      <w:r>
        <w:rPr>
          <w:rFonts w:hint="eastAsia"/>
        </w:rPr>
        <w:t>通过世界中相机的位置信息，以及归一化的触摸方向向量，</w:t>
      </w:r>
      <w:r w:rsidR="005844A6">
        <w:rPr>
          <w:rFonts w:hint="eastAsia"/>
        </w:rPr>
        <w:t>调用</w:t>
      </w:r>
      <w:r w:rsidR="005844A6" w:rsidRPr="005844A6">
        <w:t>calcMinDistanceAndObject3D</w:t>
      </w:r>
      <w:r w:rsidR="005844A6">
        <w:t>()</w:t>
      </w:r>
      <w:r>
        <w:rPr>
          <w:rFonts w:hint="eastAsia"/>
        </w:rPr>
        <w:t>可以计算出来所有与该射线相交的三维物体的集合；</w:t>
      </w:r>
    </w:p>
    <w:p w:rsidR="003C3BC6" w:rsidRDefault="003C3BC6" w:rsidP="005206C3">
      <w:pPr>
        <w:pStyle w:val="a7"/>
        <w:numPr>
          <w:ilvl w:val="0"/>
          <w:numId w:val="23"/>
        </w:numPr>
        <w:ind w:firstLineChars="0"/>
      </w:pPr>
      <w:r>
        <w:rPr>
          <w:rFonts w:hint="eastAsia"/>
        </w:rPr>
        <w:t>将所有计算出来的三维物体的中心与相机位置求解距离得到最小距离的物体即为选中的物体；</w:t>
      </w:r>
    </w:p>
    <w:p w:rsidR="003C3BC6" w:rsidRDefault="003C3BC6" w:rsidP="005206C3">
      <w:pPr>
        <w:pStyle w:val="a7"/>
        <w:numPr>
          <w:ilvl w:val="0"/>
          <w:numId w:val="23"/>
        </w:numPr>
        <w:ind w:firstLineChars="0"/>
      </w:pPr>
      <w:r>
        <w:rPr>
          <w:rFonts w:hint="eastAsia"/>
        </w:rPr>
        <w:t>为了避免选中</w:t>
      </w:r>
      <w:r>
        <w:rPr>
          <w:rFonts w:hint="eastAsia"/>
        </w:rPr>
        <w:t>X</w:t>
      </w:r>
      <w:r>
        <w:t>-O-Y</w:t>
      </w:r>
      <w:r>
        <w:rPr>
          <w:rFonts w:hint="eastAsia"/>
        </w:rPr>
        <w:t>平面或者</w:t>
      </w:r>
      <w:r>
        <w:rPr>
          <w:rFonts w:hint="eastAsia"/>
        </w:rPr>
        <w:t>z</w:t>
      </w:r>
      <w:r>
        <w:rPr>
          <w:rFonts w:hint="eastAsia"/>
        </w:rPr>
        <w:t>轴，所以需要第</w:t>
      </w:r>
      <w:r>
        <w:rPr>
          <w:rFonts w:hint="eastAsia"/>
        </w:rPr>
        <w:t>1</w:t>
      </w:r>
      <w:r>
        <w:rPr>
          <w:rFonts w:hint="eastAsia"/>
        </w:rPr>
        <w:t>步的所有状态点的数组来查找与选中物体</w:t>
      </w:r>
      <w:r>
        <w:rPr>
          <w:rFonts w:hint="eastAsia"/>
        </w:rPr>
        <w:t>ID</w:t>
      </w:r>
      <w:r>
        <w:rPr>
          <w:rFonts w:hint="eastAsia"/>
        </w:rPr>
        <w:t>相同的状态点，如果查找成功，则将上一个选中的状态设置为它原本的颜色，将</w:t>
      </w:r>
      <w:r w:rsidR="00397664">
        <w:rPr>
          <w:rFonts w:hint="eastAsia"/>
        </w:rPr>
        <w:t>查找得到的状态点设置为选中点并且高亮显示。</w:t>
      </w:r>
    </w:p>
    <w:p w:rsidR="008B7682" w:rsidRDefault="008B7682" w:rsidP="008B7682">
      <w:pPr>
        <w:ind w:firstLineChars="0" w:firstLine="420"/>
      </w:pPr>
      <w:r>
        <w:rPr>
          <w:rFonts w:hint="eastAsia"/>
        </w:rPr>
        <w:t>通过以上操作方式，可以实现较为全面的人机交互方式来方便用户对数据的浏览以及操作观察。</w:t>
      </w:r>
    </w:p>
    <w:p w:rsidR="004C1ADB" w:rsidRDefault="004C1ADB" w:rsidP="004C1ADB">
      <w:pPr>
        <w:pStyle w:val="2"/>
        <w:numPr>
          <w:ilvl w:val="1"/>
          <w:numId w:val="10"/>
        </w:numPr>
        <w:ind w:firstLineChars="0"/>
        <w:rPr>
          <w:rFonts w:ascii="Times New Roman" w:hAnsi="Times New Roman" w:cs="Times New Roman"/>
        </w:rPr>
      </w:pPr>
      <w:bookmarkStart w:id="29" w:name="_Toc482780568"/>
      <w:r>
        <w:rPr>
          <w:rFonts w:ascii="Times New Roman" w:hAnsi="Times New Roman" w:cs="Times New Roman" w:hint="eastAsia"/>
        </w:rPr>
        <w:t>软件架构设计与实现</w:t>
      </w:r>
      <w:bookmarkEnd w:id="29"/>
    </w:p>
    <w:p w:rsidR="00355AF5" w:rsidRDefault="00355AF5" w:rsidP="00355AF5">
      <w:pPr>
        <w:ind w:firstLine="520"/>
      </w:pPr>
      <w:r>
        <w:rPr>
          <w:rFonts w:hint="eastAsia"/>
        </w:rPr>
        <w:t>将数据与显示交互实现分离，整个软件架构采取下图的设计模式</w:t>
      </w:r>
      <w:r w:rsidR="001E0367">
        <w:rPr>
          <w:rFonts w:hint="eastAsia"/>
        </w:rPr>
        <w:t>：</w:t>
      </w:r>
    </w:p>
    <w:p w:rsidR="001E0367" w:rsidRDefault="001E0367" w:rsidP="001E0367">
      <w:pPr>
        <w:ind w:firstLineChars="0" w:firstLine="0"/>
      </w:pPr>
      <w:r>
        <w:object w:dxaOrig="8232" w:dyaOrig="6037">
          <v:shape id="_x0000_i1036" type="#_x0000_t75" style="width:411.6pt;height:301.8pt" o:ole="">
            <v:imagedata r:id="rId57" o:title=""/>
          </v:shape>
          <o:OLEObject Type="Embed" ProgID="Visio.Drawing.15" ShapeID="_x0000_i1036" DrawAspect="Content" ObjectID="_1556536469" r:id="rId58"/>
        </w:object>
      </w:r>
    </w:p>
    <w:p w:rsidR="00C128C9" w:rsidRPr="00F93FFF" w:rsidRDefault="00C128C9" w:rsidP="00C128C9">
      <w:pPr>
        <w:ind w:firstLine="460"/>
        <w:jc w:val="center"/>
        <w:rPr>
          <w:rFonts w:hint="eastAsia"/>
          <w:sz w:val="21"/>
        </w:rPr>
      </w:pPr>
      <w:r>
        <w:rPr>
          <w:rFonts w:hint="eastAsia"/>
          <w:sz w:val="21"/>
        </w:rPr>
        <w:t>图</w:t>
      </w:r>
      <w:r>
        <w:rPr>
          <w:rFonts w:hint="eastAsia"/>
          <w:sz w:val="21"/>
        </w:rPr>
        <w:t xml:space="preserve"> </w:t>
      </w:r>
      <w:r>
        <w:rPr>
          <w:rFonts w:hint="eastAsia"/>
          <w:sz w:val="21"/>
        </w:rPr>
        <w:t>4</w:t>
      </w:r>
      <w:r w:rsidRPr="0016469A">
        <w:rPr>
          <w:rFonts w:hint="eastAsia"/>
          <w:sz w:val="21"/>
        </w:rPr>
        <w:t>-</w:t>
      </w:r>
      <w:r>
        <w:rPr>
          <w:rFonts w:hint="eastAsia"/>
          <w:sz w:val="21"/>
        </w:rPr>
        <w:t>7</w:t>
      </w:r>
      <w:r w:rsidRPr="0016469A">
        <w:rPr>
          <w:sz w:val="21"/>
        </w:rPr>
        <w:t xml:space="preserve"> </w:t>
      </w:r>
      <w:r>
        <w:rPr>
          <w:rFonts w:hint="eastAsia"/>
          <w:sz w:val="21"/>
        </w:rPr>
        <w:t>软件架构</w:t>
      </w:r>
    </w:p>
    <w:p w:rsidR="00C128C9" w:rsidRDefault="00C128C9" w:rsidP="001E0367">
      <w:pPr>
        <w:ind w:firstLineChars="0" w:firstLine="0"/>
      </w:pPr>
    </w:p>
    <w:p w:rsidR="001E0367" w:rsidRDefault="001E0367" w:rsidP="001E0367">
      <w:pPr>
        <w:ind w:firstLineChars="0" w:firstLine="420"/>
      </w:pPr>
      <w:r>
        <w:rPr>
          <w:rFonts w:hint="eastAsia"/>
        </w:rPr>
        <w:t>其中数据分析性是基于良好的手机位移数据来进行更高层次的数据</w:t>
      </w:r>
      <w:r w:rsidR="008F661E">
        <w:rPr>
          <w:rFonts w:hint="eastAsia"/>
        </w:rPr>
        <w:t>分析，主要将用户的路径</w:t>
      </w:r>
      <w:r>
        <w:rPr>
          <w:rFonts w:hint="eastAsia"/>
        </w:rPr>
        <w:t>状分为如下几类以及对应状态颜色如下：</w:t>
      </w:r>
    </w:p>
    <w:p w:rsidR="00C128C9" w:rsidRPr="00C128C9" w:rsidRDefault="00C128C9" w:rsidP="00C128C9">
      <w:pPr>
        <w:ind w:firstLine="460"/>
        <w:jc w:val="center"/>
        <w:rPr>
          <w:rFonts w:hint="eastAsia"/>
          <w:sz w:val="21"/>
        </w:rPr>
      </w:pPr>
      <w:r>
        <w:rPr>
          <w:rFonts w:hint="eastAsia"/>
          <w:sz w:val="21"/>
        </w:rPr>
        <w:t>表</w:t>
      </w:r>
      <w:r>
        <w:rPr>
          <w:rFonts w:hint="eastAsia"/>
          <w:sz w:val="21"/>
        </w:rPr>
        <w:t>4</w:t>
      </w:r>
      <w:r w:rsidRPr="0016469A">
        <w:rPr>
          <w:rFonts w:hint="eastAsia"/>
          <w:sz w:val="21"/>
        </w:rPr>
        <w:t>-</w:t>
      </w:r>
      <w:r>
        <w:rPr>
          <w:rFonts w:hint="eastAsia"/>
          <w:sz w:val="21"/>
        </w:rPr>
        <w:t>4</w:t>
      </w:r>
      <w:r w:rsidRPr="0016469A">
        <w:rPr>
          <w:sz w:val="21"/>
        </w:rPr>
        <w:t xml:space="preserve"> </w:t>
      </w:r>
      <w:r>
        <w:rPr>
          <w:rFonts w:hint="eastAsia"/>
          <w:sz w:val="21"/>
        </w:rPr>
        <w:t>高级状态点与可视化数据颜色对照表</w:t>
      </w:r>
    </w:p>
    <w:tbl>
      <w:tblPr>
        <w:tblStyle w:val="a9"/>
        <w:tblW w:w="0" w:type="auto"/>
        <w:jc w:val="center"/>
        <w:tblLook w:val="04A0" w:firstRow="1" w:lastRow="0" w:firstColumn="1" w:lastColumn="0" w:noHBand="0" w:noVBand="1"/>
      </w:tblPr>
      <w:tblGrid>
        <w:gridCol w:w="2765"/>
        <w:gridCol w:w="1058"/>
        <w:gridCol w:w="850"/>
      </w:tblGrid>
      <w:tr w:rsidR="006F52CF" w:rsidTr="006F52CF">
        <w:trPr>
          <w:jc w:val="center"/>
        </w:trPr>
        <w:tc>
          <w:tcPr>
            <w:tcW w:w="2765" w:type="dxa"/>
          </w:tcPr>
          <w:p w:rsidR="006F52CF" w:rsidRDefault="006F52CF" w:rsidP="006F52CF">
            <w:pPr>
              <w:ind w:firstLineChars="0" w:firstLine="0"/>
            </w:pPr>
            <w:r>
              <w:rPr>
                <w:rFonts w:hint="eastAsia"/>
              </w:rPr>
              <w:t>手机状态</w:t>
            </w:r>
          </w:p>
        </w:tc>
        <w:tc>
          <w:tcPr>
            <w:tcW w:w="1058" w:type="dxa"/>
          </w:tcPr>
          <w:p w:rsidR="006F52CF" w:rsidRDefault="006F52CF" w:rsidP="006F52CF">
            <w:pPr>
              <w:ind w:firstLineChars="0" w:firstLine="0"/>
            </w:pPr>
            <w:r>
              <w:rPr>
                <w:rFonts w:hint="eastAsia"/>
              </w:rPr>
              <w:t>颜色</w:t>
            </w:r>
          </w:p>
        </w:tc>
        <w:tc>
          <w:tcPr>
            <w:tcW w:w="850" w:type="dxa"/>
          </w:tcPr>
          <w:p w:rsidR="006F52CF" w:rsidRDefault="006F52CF" w:rsidP="006F52CF">
            <w:pPr>
              <w:ind w:firstLineChars="0" w:firstLine="0"/>
            </w:pPr>
            <w:r>
              <w:rPr>
                <w:rFonts w:hint="eastAsia"/>
              </w:rPr>
              <w:t>大小</w:t>
            </w:r>
          </w:p>
        </w:tc>
      </w:tr>
      <w:tr w:rsidR="006F52CF" w:rsidTr="006F52CF">
        <w:trPr>
          <w:jc w:val="center"/>
        </w:trPr>
        <w:tc>
          <w:tcPr>
            <w:tcW w:w="2765" w:type="dxa"/>
          </w:tcPr>
          <w:p w:rsidR="006F52CF" w:rsidRDefault="006F52CF" w:rsidP="006F52CF">
            <w:pPr>
              <w:ind w:firstLineChars="0" w:firstLine="0"/>
            </w:pPr>
            <w:r>
              <w:rPr>
                <w:rFonts w:hint="eastAsia"/>
              </w:rPr>
              <w:t>正常历史路径</w:t>
            </w:r>
          </w:p>
        </w:tc>
        <w:tc>
          <w:tcPr>
            <w:tcW w:w="1058" w:type="dxa"/>
          </w:tcPr>
          <w:p w:rsidR="006F52CF" w:rsidRDefault="006F52CF" w:rsidP="006F52CF">
            <w:pPr>
              <w:ind w:firstLineChars="0" w:firstLine="0"/>
            </w:pPr>
            <w:r>
              <w:rPr>
                <w:rFonts w:hint="eastAsia"/>
              </w:rPr>
              <w:t>绿色</w:t>
            </w:r>
          </w:p>
        </w:tc>
        <w:tc>
          <w:tcPr>
            <w:tcW w:w="850" w:type="dxa"/>
          </w:tcPr>
          <w:p w:rsidR="006F52CF" w:rsidRDefault="006F52CF" w:rsidP="006F52CF">
            <w:pPr>
              <w:ind w:firstLineChars="0" w:firstLine="0"/>
            </w:pPr>
            <w:r>
              <w:rPr>
                <w:rFonts w:hint="eastAsia"/>
              </w:rPr>
              <w:t>小</w:t>
            </w:r>
          </w:p>
        </w:tc>
      </w:tr>
      <w:tr w:rsidR="006F52CF" w:rsidTr="006F52CF">
        <w:trPr>
          <w:jc w:val="center"/>
        </w:trPr>
        <w:tc>
          <w:tcPr>
            <w:tcW w:w="2765" w:type="dxa"/>
          </w:tcPr>
          <w:p w:rsidR="006F52CF" w:rsidRDefault="00C83308" w:rsidP="006F52CF">
            <w:pPr>
              <w:ind w:firstLineChars="0" w:firstLine="0"/>
            </w:pPr>
            <w:r>
              <w:rPr>
                <w:rFonts w:hint="eastAsia"/>
              </w:rPr>
              <w:t>上楼梯</w:t>
            </w:r>
          </w:p>
        </w:tc>
        <w:tc>
          <w:tcPr>
            <w:tcW w:w="1058" w:type="dxa"/>
          </w:tcPr>
          <w:p w:rsidR="006F52CF" w:rsidRDefault="00C83308" w:rsidP="006F52CF">
            <w:pPr>
              <w:ind w:firstLineChars="0" w:firstLine="0"/>
            </w:pPr>
            <w:r>
              <w:rPr>
                <w:rFonts w:hint="eastAsia"/>
              </w:rPr>
              <w:t>黄色</w:t>
            </w:r>
          </w:p>
        </w:tc>
        <w:tc>
          <w:tcPr>
            <w:tcW w:w="850" w:type="dxa"/>
          </w:tcPr>
          <w:p w:rsidR="006F52CF" w:rsidRDefault="006F52CF" w:rsidP="006F52CF">
            <w:pPr>
              <w:ind w:firstLineChars="0" w:firstLine="0"/>
            </w:pPr>
            <w:r>
              <w:rPr>
                <w:rFonts w:hint="eastAsia"/>
              </w:rPr>
              <w:t>小</w:t>
            </w:r>
          </w:p>
        </w:tc>
      </w:tr>
      <w:tr w:rsidR="006F52CF" w:rsidTr="006F52CF">
        <w:trPr>
          <w:jc w:val="center"/>
        </w:trPr>
        <w:tc>
          <w:tcPr>
            <w:tcW w:w="2765" w:type="dxa"/>
          </w:tcPr>
          <w:p w:rsidR="006F52CF" w:rsidRDefault="00C83308" w:rsidP="006F52CF">
            <w:pPr>
              <w:ind w:firstLineChars="0" w:firstLine="0"/>
            </w:pPr>
            <w:r>
              <w:rPr>
                <w:rFonts w:hint="eastAsia"/>
              </w:rPr>
              <w:t>上电梯</w:t>
            </w:r>
          </w:p>
        </w:tc>
        <w:tc>
          <w:tcPr>
            <w:tcW w:w="1058" w:type="dxa"/>
          </w:tcPr>
          <w:p w:rsidR="006F52CF" w:rsidRDefault="00C83308" w:rsidP="006F52CF">
            <w:pPr>
              <w:ind w:firstLineChars="0" w:firstLine="0"/>
            </w:pPr>
            <w:r>
              <w:rPr>
                <w:rFonts w:hint="eastAsia"/>
              </w:rPr>
              <w:t>靛青</w:t>
            </w:r>
          </w:p>
        </w:tc>
        <w:tc>
          <w:tcPr>
            <w:tcW w:w="850" w:type="dxa"/>
          </w:tcPr>
          <w:p w:rsidR="006F52CF" w:rsidRDefault="00C83308" w:rsidP="006F52CF">
            <w:pPr>
              <w:ind w:firstLineChars="0" w:firstLine="0"/>
            </w:pPr>
            <w:r>
              <w:rPr>
                <w:rFonts w:hint="eastAsia"/>
              </w:rPr>
              <w:t>小</w:t>
            </w:r>
          </w:p>
        </w:tc>
      </w:tr>
    </w:tbl>
    <w:p w:rsidR="00C128C9" w:rsidRDefault="00C128C9" w:rsidP="008F661E">
      <w:pPr>
        <w:ind w:firstLineChars="0" w:firstLine="420"/>
      </w:pPr>
    </w:p>
    <w:p w:rsidR="00966254" w:rsidRDefault="008F661E" w:rsidP="008F661E">
      <w:pPr>
        <w:ind w:firstLineChars="0" w:firstLine="420"/>
      </w:pPr>
      <w:r>
        <w:rPr>
          <w:rFonts w:hint="eastAsia"/>
        </w:rPr>
        <w:t>这些判别方式主要通过手机历史路径数据特征来对之前走过的历史路径重新设置状态信息来体现不同的状态数据。</w:t>
      </w:r>
    </w:p>
    <w:p w:rsidR="006F52CF" w:rsidRDefault="00966254" w:rsidP="008F661E">
      <w:pPr>
        <w:ind w:firstLineChars="0" w:firstLine="420"/>
      </w:pPr>
      <w:r>
        <w:rPr>
          <w:rFonts w:hint="eastAsia"/>
        </w:rPr>
        <w:t>数据调试与阈值设置在下一节的路径优化与结果展示来阐述。</w:t>
      </w:r>
    </w:p>
    <w:p w:rsidR="00966254" w:rsidRDefault="00966254" w:rsidP="008F661E">
      <w:pPr>
        <w:ind w:firstLineChars="0" w:firstLine="420"/>
      </w:pPr>
      <w:r>
        <w:rPr>
          <w:rFonts w:hint="eastAsia"/>
        </w:rPr>
        <w:t>历史场景图片与其关联的状态浏览通过将所有与场景</w:t>
      </w:r>
      <w:r w:rsidR="00123118">
        <w:rPr>
          <w:rFonts w:hint="eastAsia"/>
        </w:rPr>
        <w:t>关联的状态点存入一个列表中，当与场景关联点被选中时候会从本地读取之前存储的对</w:t>
      </w:r>
      <w:r w:rsidR="00123118">
        <w:rPr>
          <w:rFonts w:hint="eastAsia"/>
        </w:rPr>
        <w:lastRenderedPageBreak/>
        <w:t>应的场景图片并且显示到手机界面上面便于查看。当需要浏览历史场景图片时候则加载所有与场景图片关联的状态点对应的图片并且进行展示。</w:t>
      </w:r>
    </w:p>
    <w:p w:rsidR="00123118" w:rsidRDefault="00123118" w:rsidP="008F661E">
      <w:pPr>
        <w:ind w:firstLineChars="0" w:firstLine="420"/>
      </w:pPr>
      <w:r>
        <w:rPr>
          <w:rFonts w:hint="eastAsia"/>
        </w:rPr>
        <w:t>分享功能则是将当前移动的路径信息通过截图的方式发送给</w:t>
      </w:r>
      <w:r>
        <w:rPr>
          <w:rFonts w:hint="eastAsia"/>
        </w:rPr>
        <w:t>QQ</w:t>
      </w:r>
      <w:r>
        <w:rPr>
          <w:rFonts w:hint="eastAsia"/>
        </w:rPr>
        <w:t>朋友或者空间。实现的界面菜单如下：</w:t>
      </w:r>
    </w:p>
    <w:p w:rsidR="00123118" w:rsidRDefault="00E3303F" w:rsidP="0011073D">
      <w:pPr>
        <w:ind w:firstLineChars="0" w:firstLine="420"/>
        <w:jc w:val="center"/>
      </w:pPr>
      <w:r>
        <w:rPr>
          <w:rFonts w:hint="eastAsia"/>
          <w:noProof/>
        </w:rPr>
        <w:drawing>
          <wp:inline distT="0" distB="0" distL="0" distR="0">
            <wp:extent cx="1859280" cy="3308550"/>
            <wp:effectExtent l="0" t="0" r="7620" b="6350"/>
            <wp:docPr id="17" name="图片 17" descr="C:\Users\dell\AppData\Local\Microsoft\Windows\INetCache\Content.Word\software_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AppData\Local\Microsoft\Windows\INetCache\Content.Word\software_menu.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868048" cy="3324152"/>
                    </a:xfrm>
                    <a:prstGeom prst="rect">
                      <a:avLst/>
                    </a:prstGeom>
                    <a:noFill/>
                    <a:ln>
                      <a:noFill/>
                    </a:ln>
                  </pic:spPr>
                </pic:pic>
              </a:graphicData>
            </a:graphic>
          </wp:inline>
        </w:drawing>
      </w:r>
    </w:p>
    <w:p w:rsidR="00C128C9" w:rsidRPr="00F93FFF" w:rsidRDefault="00C128C9" w:rsidP="00C128C9">
      <w:pPr>
        <w:ind w:firstLine="460"/>
        <w:jc w:val="center"/>
        <w:rPr>
          <w:rFonts w:hint="eastAsia"/>
          <w:sz w:val="21"/>
        </w:rPr>
      </w:pPr>
      <w:r>
        <w:rPr>
          <w:rFonts w:hint="eastAsia"/>
          <w:sz w:val="21"/>
        </w:rPr>
        <w:t>图</w:t>
      </w:r>
      <w:r>
        <w:rPr>
          <w:rFonts w:hint="eastAsia"/>
          <w:sz w:val="21"/>
        </w:rPr>
        <w:t xml:space="preserve"> 4</w:t>
      </w:r>
      <w:r w:rsidRPr="0016469A">
        <w:rPr>
          <w:rFonts w:hint="eastAsia"/>
          <w:sz w:val="21"/>
        </w:rPr>
        <w:t>-</w:t>
      </w:r>
      <w:r>
        <w:rPr>
          <w:rFonts w:hint="eastAsia"/>
          <w:sz w:val="21"/>
        </w:rPr>
        <w:t>8</w:t>
      </w:r>
      <w:r w:rsidRPr="0016469A">
        <w:rPr>
          <w:sz w:val="21"/>
        </w:rPr>
        <w:t xml:space="preserve"> </w:t>
      </w:r>
      <w:r>
        <w:rPr>
          <w:rFonts w:hint="eastAsia"/>
          <w:sz w:val="21"/>
        </w:rPr>
        <w:t>软件</w:t>
      </w:r>
      <w:r>
        <w:rPr>
          <w:rFonts w:hint="eastAsia"/>
          <w:sz w:val="21"/>
        </w:rPr>
        <w:t>功能菜单</w:t>
      </w:r>
    </w:p>
    <w:p w:rsidR="00C128C9" w:rsidRDefault="00C128C9" w:rsidP="0011073D">
      <w:pPr>
        <w:ind w:firstLineChars="0" w:firstLine="420"/>
        <w:jc w:val="center"/>
        <w:rPr>
          <w:rFonts w:hint="eastAsia"/>
        </w:rPr>
      </w:pPr>
    </w:p>
    <w:p w:rsidR="00E3303F" w:rsidRPr="00355AF5" w:rsidRDefault="00E3303F" w:rsidP="00E3303F">
      <w:pPr>
        <w:ind w:firstLineChars="0" w:firstLine="420"/>
      </w:pPr>
      <w:r>
        <w:rPr>
          <w:rFonts w:hint="eastAsia"/>
        </w:rPr>
        <w:t>其中</w:t>
      </w:r>
      <w:r>
        <w:rPr>
          <w:rFonts w:hint="eastAsia"/>
        </w:rPr>
        <w:t>home</w:t>
      </w:r>
      <w:r>
        <w:rPr>
          <w:rFonts w:hint="eastAsia"/>
        </w:rPr>
        <w:t>为三维数据显示的主界面，</w:t>
      </w:r>
      <w:r>
        <w:rPr>
          <w:rFonts w:hint="eastAsia"/>
        </w:rPr>
        <w:t>Take</w:t>
      </w:r>
      <w:r>
        <w:t xml:space="preserve"> </w:t>
      </w:r>
      <w:r>
        <w:rPr>
          <w:rFonts w:hint="eastAsia"/>
        </w:rPr>
        <w:t>Picture</w:t>
      </w:r>
      <w:r>
        <w:rPr>
          <w:rFonts w:hint="eastAsia"/>
        </w:rPr>
        <w:t>用于将当前状态点与拍摄的场景进行关联，</w:t>
      </w:r>
      <w:r>
        <w:t>C</w:t>
      </w:r>
      <w:r>
        <w:rPr>
          <w:rFonts w:hint="eastAsia"/>
        </w:rPr>
        <w:t>onsole</w:t>
      </w:r>
      <w:r>
        <w:rPr>
          <w:rFonts w:hint="eastAsia"/>
        </w:rPr>
        <w:t>显示过程解算的手机姿态数据以及速度、加速度和位移信息。</w:t>
      </w:r>
    </w:p>
    <w:p w:rsidR="004C1ADB" w:rsidRDefault="004C1ADB" w:rsidP="004C1ADB">
      <w:pPr>
        <w:pStyle w:val="2"/>
        <w:numPr>
          <w:ilvl w:val="1"/>
          <w:numId w:val="10"/>
        </w:numPr>
        <w:ind w:firstLineChars="0"/>
        <w:rPr>
          <w:rFonts w:ascii="Times New Roman" w:hAnsi="Times New Roman" w:cs="Times New Roman"/>
        </w:rPr>
      </w:pPr>
      <w:bookmarkStart w:id="30" w:name="_Toc482780569"/>
      <w:r>
        <w:rPr>
          <w:rFonts w:ascii="Times New Roman" w:hAnsi="Times New Roman" w:cs="Times New Roman" w:hint="eastAsia"/>
        </w:rPr>
        <w:t>路径优化与结果展示</w:t>
      </w:r>
      <w:bookmarkEnd w:id="30"/>
    </w:p>
    <w:p w:rsidR="00F9135A" w:rsidRDefault="00F9135A" w:rsidP="00F9135A">
      <w:pPr>
        <w:ind w:firstLine="520"/>
      </w:pPr>
      <w:r>
        <w:rPr>
          <w:rFonts w:hint="eastAsia"/>
        </w:rPr>
        <w:t>考虑到用户主要是在室内通过手机进行导航为行走，所以通过对速度以及手机的高度变化进行约束是可以有效减少过程误差的</w:t>
      </w:r>
      <w:r w:rsidR="00555282">
        <w:rPr>
          <w:rFonts w:hint="eastAsia"/>
        </w:rPr>
        <w:t>，在行走过程中，选择恰当的时刻初始化速度对于抑制路径求解过程中的累积误差也是必要的。</w:t>
      </w:r>
    </w:p>
    <w:p w:rsidR="00555282" w:rsidRDefault="00555282" w:rsidP="00F9135A">
      <w:pPr>
        <w:ind w:firstLine="520"/>
      </w:pPr>
      <w:r>
        <w:rPr>
          <w:rFonts w:hint="eastAsia"/>
        </w:rPr>
        <w:t>考虑到室内行走，所以默认将速度大于</w:t>
      </w:r>
      <w:r>
        <w:rPr>
          <w:rFonts w:hint="eastAsia"/>
        </w:rPr>
        <w:t>12m</w:t>
      </w:r>
      <w:r>
        <w:t>/s</w:t>
      </w:r>
      <w:r>
        <w:rPr>
          <w:rFonts w:hint="eastAsia"/>
        </w:rPr>
        <w:t>的值视为异常值舍</w:t>
      </w:r>
      <w:r>
        <w:rPr>
          <w:rFonts w:hint="eastAsia"/>
        </w:rPr>
        <w:lastRenderedPageBreak/>
        <w:t>弃，并且这一阈值可以通过</w:t>
      </w:r>
      <w:r>
        <w:rPr>
          <w:rFonts w:hint="eastAsia"/>
        </w:rPr>
        <w:t>Manage</w:t>
      </w:r>
      <w:r>
        <w:rPr>
          <w:rFonts w:hint="eastAsia"/>
        </w:rPr>
        <w:t>界面中手动设置。默认情况下是没有开启楼梯或者电梯检测，通过约束</w:t>
      </w:r>
      <w:r>
        <w:rPr>
          <w:rFonts w:hint="eastAsia"/>
        </w:rPr>
        <w:t>z</w:t>
      </w:r>
      <w:r>
        <w:rPr>
          <w:rFonts w:hint="eastAsia"/>
        </w:rPr>
        <w:t>轴数据到默认值</w:t>
      </w:r>
      <w:r>
        <w:rPr>
          <w:rFonts w:hint="eastAsia"/>
        </w:rPr>
        <w:t>1m</w:t>
      </w:r>
      <w:r>
        <w:rPr>
          <w:rFonts w:hint="eastAsia"/>
        </w:rPr>
        <w:t>来减少</w:t>
      </w:r>
      <w:r>
        <w:rPr>
          <w:rFonts w:hint="eastAsia"/>
        </w:rPr>
        <w:t>z</w:t>
      </w:r>
      <w:r>
        <w:rPr>
          <w:rFonts w:hint="eastAsia"/>
        </w:rPr>
        <w:t>上的累积误差。</w:t>
      </w:r>
    </w:p>
    <w:p w:rsidR="00555282" w:rsidRDefault="00555282" w:rsidP="00F9135A">
      <w:pPr>
        <w:ind w:firstLine="520"/>
      </w:pPr>
      <w:r>
        <w:rPr>
          <w:rFonts w:hint="eastAsia"/>
        </w:rPr>
        <w:t>由于速度信息是通过累积加速度数据得来，所以速度信息本身会存在累积误差，当加速度的值趋近于</w:t>
      </w:r>
      <w:r>
        <w:rPr>
          <w:rFonts w:hint="eastAsia"/>
        </w:rPr>
        <w:t>0</w:t>
      </w:r>
      <w:r>
        <w:rPr>
          <w:rFonts w:hint="eastAsia"/>
        </w:rPr>
        <w:t>的时候以及手机姿态角变化趋于稳定的时候，将速度置为</w:t>
      </w:r>
      <w:r>
        <w:rPr>
          <w:rFonts w:hint="eastAsia"/>
        </w:rPr>
        <w:t>0</w:t>
      </w:r>
      <w:r>
        <w:rPr>
          <w:rFonts w:hint="eastAsia"/>
        </w:rPr>
        <w:t>来减少累积误差，加速度的阈值默认为</w:t>
      </w:r>
      <w:r>
        <w:rPr>
          <w:rFonts w:hint="eastAsia"/>
        </w:rPr>
        <w:t>0.0001g</w:t>
      </w:r>
      <w:r>
        <w:rPr>
          <w:rFonts w:hint="eastAsia"/>
        </w:rPr>
        <w:t>，手机姿态的三个轴角变化</w:t>
      </w:r>
      <w:r w:rsidR="00855658">
        <w:rPr>
          <w:rFonts w:hint="eastAsia"/>
        </w:rPr>
        <w:t>默认最小值为</w:t>
      </w:r>
      <w:r w:rsidR="00855658">
        <w:rPr>
          <w:rFonts w:hint="eastAsia"/>
        </w:rPr>
        <w:t>0.005rad</w:t>
      </w:r>
      <w:r w:rsidR="00855658">
        <w:rPr>
          <w:rFonts w:hint="eastAsia"/>
        </w:rPr>
        <w:t>，</w:t>
      </w:r>
      <w:r>
        <w:rPr>
          <w:rFonts w:hint="eastAsia"/>
        </w:rPr>
        <w:t>所以当加速度值低于此</w:t>
      </w:r>
      <w:r w:rsidR="00855658">
        <w:rPr>
          <w:rFonts w:hint="eastAsia"/>
        </w:rPr>
        <w:t>值并且轴角变化低于此阈值的时候将速度初始化为</w:t>
      </w:r>
      <w:r w:rsidR="00855658">
        <w:rPr>
          <w:rFonts w:hint="eastAsia"/>
        </w:rPr>
        <w:t>0</w:t>
      </w:r>
      <w:r w:rsidR="00855658">
        <w:rPr>
          <w:rFonts w:hint="eastAsia"/>
        </w:rPr>
        <w:t>。</w:t>
      </w:r>
    </w:p>
    <w:p w:rsidR="00FD5C5B" w:rsidRDefault="00FD5C5B" w:rsidP="00FD5C5B">
      <w:pPr>
        <w:ind w:firstLine="520"/>
      </w:pPr>
      <w:r>
        <w:rPr>
          <w:rFonts w:hint="eastAsia"/>
        </w:rPr>
        <w:t>为了在合理的时机绘制更新数据可视化界面，默认设置当位移大小阈值在</w:t>
      </w:r>
      <w:r>
        <w:t>0.3m</w:t>
      </w:r>
      <w:r>
        <w:rPr>
          <w:rFonts w:hint="eastAsia"/>
        </w:rPr>
        <w:t>时进行数据更新与绘制。</w:t>
      </w:r>
    </w:p>
    <w:p w:rsidR="000651F4" w:rsidRDefault="000651F4" w:rsidP="000651F4">
      <w:pPr>
        <w:ind w:firstLineChars="0" w:firstLine="0"/>
      </w:pPr>
      <w:r>
        <w:tab/>
      </w:r>
      <w:r>
        <w:rPr>
          <w:rFonts w:hint="eastAsia"/>
        </w:rPr>
        <w:t>其中得到的一些结果如下所示：</w:t>
      </w:r>
    </w:p>
    <w:p w:rsidR="000651F4" w:rsidRDefault="000C3F61" w:rsidP="000C3F61">
      <w:pPr>
        <w:ind w:firstLineChars="0" w:firstLine="0"/>
        <w:jc w:val="center"/>
      </w:pPr>
      <w:r>
        <w:rPr>
          <w:noProof/>
        </w:rPr>
        <w:drawing>
          <wp:inline distT="0" distB="0" distL="0" distR="0">
            <wp:extent cx="2102376" cy="3741135"/>
            <wp:effectExtent l="0" t="0" r="0" b="0"/>
            <wp:docPr id="19" name="图片 19" descr="C:\Users\dell\AppData\Local\Microsoft\Windows\INetCache\Content.Word\software_rlt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ll\AppData\Local\Microsoft\Windows\INetCache\Content.Word\software_rlt_1.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112082" cy="3758407"/>
                    </a:xfrm>
                    <a:prstGeom prst="rect">
                      <a:avLst/>
                    </a:prstGeom>
                    <a:noFill/>
                    <a:ln>
                      <a:noFill/>
                    </a:ln>
                  </pic:spPr>
                </pic:pic>
              </a:graphicData>
            </a:graphic>
          </wp:inline>
        </w:drawing>
      </w:r>
      <w:r>
        <w:rPr>
          <w:rFonts w:hint="eastAsia"/>
        </w:rPr>
        <w:t xml:space="preserve"> </w:t>
      </w:r>
      <w:r>
        <w:rPr>
          <w:rFonts w:hint="eastAsia"/>
          <w:noProof/>
        </w:rPr>
        <w:drawing>
          <wp:inline distT="0" distB="0" distL="0" distR="0">
            <wp:extent cx="2102485" cy="3741327"/>
            <wp:effectExtent l="0" t="0" r="0" b="0"/>
            <wp:docPr id="20" name="图片 20" descr="C:\Users\dell\AppData\Local\Microsoft\Windows\INetCache\Content.Word\software_rlt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AppData\Local\Microsoft\Windows\INetCache\Content.Word\software_rlt_2.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111767" cy="3757843"/>
                    </a:xfrm>
                    <a:prstGeom prst="rect">
                      <a:avLst/>
                    </a:prstGeom>
                    <a:noFill/>
                    <a:ln>
                      <a:noFill/>
                    </a:ln>
                  </pic:spPr>
                </pic:pic>
              </a:graphicData>
            </a:graphic>
          </wp:inline>
        </w:drawing>
      </w:r>
    </w:p>
    <w:p w:rsidR="00C128C9" w:rsidRPr="00F93FFF" w:rsidRDefault="00C128C9" w:rsidP="00C128C9">
      <w:pPr>
        <w:ind w:firstLine="460"/>
        <w:jc w:val="center"/>
        <w:rPr>
          <w:rFonts w:hint="eastAsia"/>
          <w:sz w:val="21"/>
        </w:rPr>
      </w:pPr>
      <w:r>
        <w:rPr>
          <w:rFonts w:hint="eastAsia"/>
          <w:sz w:val="21"/>
        </w:rPr>
        <w:t>图</w:t>
      </w:r>
      <w:r>
        <w:rPr>
          <w:rFonts w:hint="eastAsia"/>
          <w:sz w:val="21"/>
        </w:rPr>
        <w:t xml:space="preserve"> 4</w:t>
      </w:r>
      <w:r w:rsidRPr="0016469A">
        <w:rPr>
          <w:rFonts w:hint="eastAsia"/>
          <w:sz w:val="21"/>
        </w:rPr>
        <w:t>-</w:t>
      </w:r>
      <w:r>
        <w:rPr>
          <w:rFonts w:hint="eastAsia"/>
          <w:sz w:val="21"/>
        </w:rPr>
        <w:t>9</w:t>
      </w:r>
      <w:r w:rsidRPr="0016469A">
        <w:rPr>
          <w:sz w:val="21"/>
        </w:rPr>
        <w:t xml:space="preserve"> </w:t>
      </w:r>
      <w:r>
        <w:rPr>
          <w:rFonts w:hint="eastAsia"/>
          <w:sz w:val="21"/>
        </w:rPr>
        <w:t>软件路径数据可视化展示</w:t>
      </w:r>
    </w:p>
    <w:p w:rsidR="00C128C9" w:rsidRDefault="00C128C9" w:rsidP="000C3F61">
      <w:pPr>
        <w:ind w:firstLineChars="0" w:firstLine="0"/>
        <w:jc w:val="center"/>
      </w:pPr>
    </w:p>
    <w:p w:rsidR="00B65EA0" w:rsidRPr="00F9135A" w:rsidRDefault="00B65EA0" w:rsidP="00B65EA0">
      <w:pPr>
        <w:ind w:firstLineChars="0" w:firstLine="0"/>
      </w:pPr>
      <w:r>
        <w:tab/>
      </w:r>
      <w:r>
        <w:rPr>
          <w:rFonts w:hint="eastAsia"/>
        </w:rPr>
        <w:t>左图最开始为下楼数据，由于高度默认为固定值，所以得到一团数据，然后时向前走</w:t>
      </w:r>
      <w:r w:rsidR="001245EF">
        <w:rPr>
          <w:rFonts w:hint="eastAsia"/>
        </w:rPr>
        <w:t>约</w:t>
      </w:r>
      <w:r w:rsidR="00D30059">
        <w:rPr>
          <w:rFonts w:hint="eastAsia"/>
        </w:rPr>
        <w:t>5</w:t>
      </w:r>
      <w:r w:rsidR="001245EF">
        <w:rPr>
          <w:rFonts w:hint="eastAsia"/>
        </w:rPr>
        <w:t>0m</w:t>
      </w:r>
      <w:r>
        <w:rPr>
          <w:rFonts w:hint="eastAsia"/>
        </w:rPr>
        <w:t>之后向右拐弯；右图是将路径与场景进行关联</w:t>
      </w:r>
      <w:r>
        <w:rPr>
          <w:rFonts w:hint="eastAsia"/>
        </w:rPr>
        <w:lastRenderedPageBreak/>
        <w:t>得到的路径信息，其中紫色的比较大的立方体是与场景关联的点</w:t>
      </w:r>
      <w:r w:rsidR="000A7843">
        <w:rPr>
          <w:rFonts w:hint="eastAsia"/>
        </w:rPr>
        <w:t>。</w:t>
      </w:r>
    </w:p>
    <w:p w:rsidR="004C1ADB" w:rsidRDefault="004C1ADB" w:rsidP="004C1ADB">
      <w:pPr>
        <w:pStyle w:val="2"/>
        <w:numPr>
          <w:ilvl w:val="1"/>
          <w:numId w:val="10"/>
        </w:numPr>
        <w:ind w:firstLineChars="0"/>
        <w:rPr>
          <w:rFonts w:ascii="Times New Roman" w:hAnsi="Times New Roman" w:cs="Times New Roman"/>
        </w:rPr>
      </w:pPr>
      <w:bookmarkStart w:id="31" w:name="_Toc482780570"/>
      <w:r>
        <w:rPr>
          <w:rFonts w:ascii="Times New Roman" w:hAnsi="Times New Roman" w:cs="Times New Roman" w:hint="eastAsia"/>
        </w:rPr>
        <w:t>小结</w:t>
      </w:r>
      <w:bookmarkEnd w:id="31"/>
    </w:p>
    <w:p w:rsidR="00437E0A" w:rsidRPr="00437E0A" w:rsidRDefault="003A4CFF" w:rsidP="00437E0A">
      <w:pPr>
        <w:ind w:firstLine="520"/>
      </w:pPr>
      <w:r>
        <w:rPr>
          <w:rFonts w:hint="eastAsia"/>
        </w:rPr>
        <w:t>通过</w:t>
      </w:r>
      <w:r>
        <w:rPr>
          <w:rFonts w:hint="eastAsia"/>
        </w:rPr>
        <w:t>Android</w:t>
      </w:r>
      <w:r>
        <w:rPr>
          <w:rFonts w:hint="eastAsia"/>
        </w:rPr>
        <w:t>手机上软件开发来通过订阅监听手机</w:t>
      </w:r>
      <w:r>
        <w:rPr>
          <w:rFonts w:hint="eastAsia"/>
        </w:rPr>
        <w:t>INS</w:t>
      </w:r>
      <w:r>
        <w:rPr>
          <w:rFonts w:hint="eastAsia"/>
        </w:rPr>
        <w:t>传感器事件获取手机的最基本的惯性数据，通过</w:t>
      </w:r>
      <w:r w:rsidR="00D02806">
        <w:rPr>
          <w:rFonts w:hint="eastAsia"/>
        </w:rPr>
        <w:t>实现第三章的导航算法的相关设计来解算得到手机的位移、路径信息以及手机姿态信息；通过使用</w:t>
      </w:r>
      <w:r w:rsidR="00D02806">
        <w:rPr>
          <w:rFonts w:hint="eastAsia"/>
        </w:rPr>
        <w:t>OpenGL</w:t>
      </w:r>
      <w:r w:rsidR="00D02806">
        <w:rPr>
          <w:rFonts w:hint="eastAsia"/>
        </w:rPr>
        <w:t>开发来将手机的姿态数据以及手机在三维空间中的路径信息以一种直观、友好的方式展示出来，并且加入多种手势识别的方式来操作数据可视化的场景；将不同状态的数据以不同的颜色来展示，增加不同数据的直观表达性；对速度数据信息进行相关约束滤波处理以及初始化，可以有效地降低路径求解的过程误差；使用导航菜单的方式来分配软件的不同功能，使软件在使用以及调试都比较方便。</w:t>
      </w:r>
    </w:p>
    <w:p w:rsidR="00355AF5" w:rsidRDefault="00355AF5" w:rsidP="00355AF5">
      <w:pPr>
        <w:pStyle w:val="1"/>
      </w:pPr>
      <w:bookmarkStart w:id="32" w:name="_Toc482780571"/>
      <w:r w:rsidRPr="00EA5EEF">
        <w:rPr>
          <w:rFonts w:hint="eastAsia"/>
        </w:rPr>
        <w:t>第</w:t>
      </w:r>
      <w:r>
        <w:rPr>
          <w:rFonts w:hint="eastAsia"/>
        </w:rPr>
        <w:t>5</w:t>
      </w:r>
      <w:r w:rsidRPr="00EA5EEF">
        <w:rPr>
          <w:rFonts w:hint="eastAsia"/>
        </w:rPr>
        <w:t>章</w:t>
      </w:r>
      <w:r w:rsidRPr="00EA5EEF">
        <w:rPr>
          <w:rFonts w:hint="eastAsia"/>
        </w:rPr>
        <w:t xml:space="preserve"> </w:t>
      </w:r>
      <w:r>
        <w:rPr>
          <w:rFonts w:hint="eastAsia"/>
        </w:rPr>
        <w:t>总结</w:t>
      </w:r>
      <w:r w:rsidR="00665BAE">
        <w:rPr>
          <w:rFonts w:hint="eastAsia"/>
        </w:rPr>
        <w:t>与展望</w:t>
      </w:r>
      <w:bookmarkEnd w:id="32"/>
    </w:p>
    <w:p w:rsidR="00665BAE" w:rsidRDefault="00665BAE" w:rsidP="00665BAE">
      <w:pPr>
        <w:pStyle w:val="2"/>
        <w:numPr>
          <w:ilvl w:val="1"/>
          <w:numId w:val="19"/>
        </w:numPr>
        <w:ind w:firstLineChars="0"/>
        <w:rPr>
          <w:rFonts w:ascii="Times New Roman" w:hAnsi="Times New Roman" w:cs="Times New Roman"/>
        </w:rPr>
      </w:pPr>
      <w:bookmarkStart w:id="33" w:name="_Toc482780572"/>
      <w:r>
        <w:rPr>
          <w:rFonts w:ascii="Times New Roman" w:hAnsi="Times New Roman" w:cs="Times New Roman" w:hint="eastAsia"/>
        </w:rPr>
        <w:t>总结</w:t>
      </w:r>
      <w:bookmarkEnd w:id="33"/>
    </w:p>
    <w:p w:rsidR="007B03ED" w:rsidRDefault="00EB4BBE" w:rsidP="007B03ED">
      <w:pPr>
        <w:ind w:firstLine="520"/>
      </w:pPr>
      <w:r>
        <w:rPr>
          <w:rFonts w:hint="eastAsia"/>
        </w:rPr>
        <w:t>在</w:t>
      </w:r>
      <w:r>
        <w:rPr>
          <w:rFonts w:hint="eastAsia"/>
        </w:rPr>
        <w:t>GPS</w:t>
      </w:r>
      <w:r>
        <w:rPr>
          <w:rFonts w:hint="eastAsia"/>
        </w:rPr>
        <w:t>信号数据无法使用的室内，，</w:t>
      </w:r>
      <w:r w:rsidR="00F36806">
        <w:rPr>
          <w:rFonts w:hint="eastAsia"/>
        </w:rPr>
        <w:t>使用手机内部硬件自带的传感器来实现室内定位，从而尽可能少的对外部设备的依赖，如何合理有效的利用利用手机传感器数据来得到准确的手机位置姿态方向</w:t>
      </w:r>
      <w:r w:rsidR="00406B17">
        <w:rPr>
          <w:rFonts w:hint="eastAsia"/>
        </w:rPr>
        <w:t>等信息</w:t>
      </w:r>
      <w:r w:rsidR="00F36806">
        <w:rPr>
          <w:rFonts w:hint="eastAsia"/>
        </w:rPr>
        <w:t>是手机室内定位的核心问题。</w:t>
      </w:r>
      <w:r w:rsidR="00406B17">
        <w:rPr>
          <w:rFonts w:hint="eastAsia"/>
        </w:rPr>
        <w:t>通过监听手机传感器数据，从充满大量系统以及环境噪声里获取廉价但是大量的手机状态信息，利用手机较为强大的计算能力来通过特定算法合理运用手机各个传感器信息数据来解算手机位置与姿态信息，通过将人在室内行走的路径信息与室内地图或者室内场景进行关联，可以很好的实现室内定位与导航</w:t>
      </w:r>
      <w:r>
        <w:rPr>
          <w:rFonts w:hint="eastAsia"/>
        </w:rPr>
        <w:t>。可以在大型复杂建筑内部实现对人的定位来起到导航作用，与</w:t>
      </w:r>
      <w:r>
        <w:rPr>
          <w:rFonts w:hint="eastAsia"/>
        </w:rPr>
        <w:t>GPS</w:t>
      </w:r>
      <w:r>
        <w:rPr>
          <w:rFonts w:hint="eastAsia"/>
        </w:rPr>
        <w:t>定位系统结合可以实现任何地方的定位从而实现导航地区的全覆盖。</w:t>
      </w:r>
    </w:p>
    <w:p w:rsidR="00EB4BBE" w:rsidRDefault="00EB4BBE" w:rsidP="007B03ED">
      <w:pPr>
        <w:ind w:firstLine="520"/>
      </w:pPr>
      <w:r>
        <w:rPr>
          <w:rFonts w:hint="eastAsia"/>
        </w:rPr>
        <w:t>本文通过对比多种室内定位方法，对室内定位的相关技术进行了仔细的研究，完成了</w:t>
      </w:r>
      <w:r w:rsidR="008A238E">
        <w:rPr>
          <w:rFonts w:hint="eastAsia"/>
        </w:rPr>
        <w:t>以下</w:t>
      </w:r>
      <w:r>
        <w:rPr>
          <w:rFonts w:hint="eastAsia"/>
        </w:rPr>
        <w:t>的工作：</w:t>
      </w:r>
    </w:p>
    <w:p w:rsidR="00EB4BBE" w:rsidRDefault="00CB3ECC" w:rsidP="00EC443C">
      <w:pPr>
        <w:pStyle w:val="a7"/>
        <w:numPr>
          <w:ilvl w:val="0"/>
          <w:numId w:val="24"/>
        </w:numPr>
        <w:ind w:firstLineChars="0"/>
      </w:pPr>
      <w:r>
        <w:rPr>
          <w:rFonts w:hint="eastAsia"/>
        </w:rPr>
        <w:t>通过手机</w:t>
      </w:r>
      <w:r>
        <w:rPr>
          <w:rFonts w:hint="eastAsia"/>
        </w:rPr>
        <w:t>INS</w:t>
      </w:r>
      <w:r>
        <w:rPr>
          <w:rFonts w:hint="eastAsia"/>
        </w:rPr>
        <w:t>传感器数据，通过使用</w:t>
      </w:r>
      <w:r>
        <w:rPr>
          <w:rFonts w:hint="eastAsia"/>
        </w:rPr>
        <w:t>EKF</w:t>
      </w:r>
      <w:r>
        <w:rPr>
          <w:rFonts w:hint="eastAsia"/>
        </w:rPr>
        <w:t>算法来综合加速度计、磁罗盘以及陀螺仪数据信息从而获得更加精确的手机姿态信息，</w:t>
      </w:r>
      <w:r>
        <w:rPr>
          <w:rFonts w:hint="eastAsia"/>
        </w:rPr>
        <w:lastRenderedPageBreak/>
        <w:t>利用准确的手机姿态来解算手机在参考系下的位置路径信息从而得到手机参考系下的位置实现定位。</w:t>
      </w:r>
    </w:p>
    <w:p w:rsidR="00CB3ECC" w:rsidRDefault="00CB3ECC" w:rsidP="00EC443C">
      <w:pPr>
        <w:pStyle w:val="a7"/>
        <w:numPr>
          <w:ilvl w:val="0"/>
          <w:numId w:val="24"/>
        </w:numPr>
        <w:ind w:firstLineChars="0"/>
      </w:pPr>
      <w:r>
        <w:rPr>
          <w:rFonts w:hint="eastAsia"/>
        </w:rPr>
        <w:t>利用</w:t>
      </w:r>
      <w:r>
        <w:rPr>
          <w:rFonts w:hint="eastAsia"/>
        </w:rPr>
        <w:t>Android</w:t>
      </w:r>
      <w:r>
        <w:rPr>
          <w:rFonts w:hint="eastAsia"/>
        </w:rPr>
        <w:t>操作系统来开发相应软件，通过监听传感器数据信息来获取手机</w:t>
      </w:r>
      <w:r w:rsidR="005E3BD0">
        <w:rPr>
          <w:rFonts w:hint="eastAsia"/>
        </w:rPr>
        <w:t>INS</w:t>
      </w:r>
      <w:r w:rsidR="005E3BD0">
        <w:rPr>
          <w:rFonts w:hint="eastAsia"/>
        </w:rPr>
        <w:t>数据，并通过实现导航算法</w:t>
      </w:r>
      <w:r w:rsidR="00C90D1C">
        <w:rPr>
          <w:rFonts w:hint="eastAsia"/>
        </w:rPr>
        <w:t>来得到手机的三维位置数据以及手机姿态信息。通过</w:t>
      </w:r>
      <w:r w:rsidR="00C90D1C">
        <w:rPr>
          <w:rFonts w:hint="eastAsia"/>
        </w:rPr>
        <w:t>OpenGL</w:t>
      </w:r>
      <w:r w:rsidR="00C90D1C">
        <w:rPr>
          <w:rFonts w:hint="eastAsia"/>
        </w:rPr>
        <w:t>将这三维信息可视化，来直观展示定位位置信息</w:t>
      </w:r>
    </w:p>
    <w:p w:rsidR="00C90D1C" w:rsidRPr="007B03ED" w:rsidRDefault="00C90D1C" w:rsidP="00EC443C">
      <w:pPr>
        <w:pStyle w:val="a7"/>
        <w:numPr>
          <w:ilvl w:val="0"/>
          <w:numId w:val="24"/>
        </w:numPr>
        <w:ind w:firstLineChars="0"/>
      </w:pPr>
      <w:r>
        <w:rPr>
          <w:rFonts w:hint="eastAsia"/>
        </w:rPr>
        <w:t>设计并实现了场景关联的室内定位系统，利用</w:t>
      </w:r>
      <w:r w:rsidR="006B760D">
        <w:rPr>
          <w:rFonts w:hint="eastAsia"/>
        </w:rPr>
        <w:t>手机的</w:t>
      </w:r>
      <w:r>
        <w:rPr>
          <w:rFonts w:hint="eastAsia"/>
        </w:rPr>
        <w:t>摄像头对场景拍摄并且与路径进行关联，</w:t>
      </w:r>
      <w:r w:rsidR="00715FB5">
        <w:rPr>
          <w:rFonts w:hint="eastAsia"/>
        </w:rPr>
        <w:t>从而</w:t>
      </w:r>
      <w:r w:rsidR="006B760D">
        <w:rPr>
          <w:rFonts w:hint="eastAsia"/>
        </w:rPr>
        <w:t>完成手机路径的相对形状与场景关联从而进行导航，设计并实现了这一导航系统。</w:t>
      </w:r>
    </w:p>
    <w:p w:rsidR="00665BAE" w:rsidRDefault="00665BAE" w:rsidP="00665BAE">
      <w:pPr>
        <w:pStyle w:val="2"/>
        <w:numPr>
          <w:ilvl w:val="1"/>
          <w:numId w:val="19"/>
        </w:numPr>
        <w:ind w:firstLineChars="0"/>
        <w:rPr>
          <w:rFonts w:ascii="Times New Roman" w:hAnsi="Times New Roman" w:cs="Times New Roman"/>
        </w:rPr>
      </w:pPr>
      <w:bookmarkStart w:id="34" w:name="_Toc482780573"/>
      <w:r>
        <w:rPr>
          <w:rFonts w:ascii="Times New Roman" w:hAnsi="Times New Roman" w:cs="Times New Roman" w:hint="eastAsia"/>
        </w:rPr>
        <w:t>展望</w:t>
      </w:r>
      <w:bookmarkEnd w:id="34"/>
    </w:p>
    <w:p w:rsidR="00665BAE" w:rsidRDefault="006B760D" w:rsidP="007359DE">
      <w:pPr>
        <w:ind w:firstLineChars="0" w:firstLine="420"/>
      </w:pPr>
      <w:r>
        <w:rPr>
          <w:rFonts w:hint="eastAsia"/>
        </w:rPr>
        <w:t>本文主要</w:t>
      </w:r>
      <w:r w:rsidR="007359DE">
        <w:rPr>
          <w:rFonts w:hint="eastAsia"/>
        </w:rPr>
        <w:t>针对基于</w:t>
      </w:r>
      <w:r w:rsidR="007359DE">
        <w:rPr>
          <w:rFonts w:hint="eastAsia"/>
        </w:rPr>
        <w:t>A</w:t>
      </w:r>
      <w:r w:rsidR="007359DE">
        <w:t>n</w:t>
      </w:r>
      <w:r w:rsidR="007359DE">
        <w:rPr>
          <w:rFonts w:hint="eastAsia"/>
        </w:rPr>
        <w:t>droid</w:t>
      </w:r>
      <w:r w:rsidR="007359DE">
        <w:rPr>
          <w:rFonts w:hint="eastAsia"/>
        </w:rPr>
        <w:t>手机的室内导航进行研究，目前该系统仍然存在一些不足之处等待改进。结合上文提到的问题，主要提出以下几点作为今后</w:t>
      </w:r>
      <w:r w:rsidR="00272699">
        <w:rPr>
          <w:rFonts w:hint="eastAsia"/>
        </w:rPr>
        <w:t>进一步深入研究的出发点：</w:t>
      </w:r>
    </w:p>
    <w:p w:rsidR="00272699" w:rsidRDefault="00272699" w:rsidP="00272699">
      <w:pPr>
        <w:pStyle w:val="a7"/>
        <w:numPr>
          <w:ilvl w:val="0"/>
          <w:numId w:val="25"/>
        </w:numPr>
        <w:ind w:firstLineChars="0"/>
      </w:pPr>
      <w:r>
        <w:rPr>
          <w:rFonts w:hint="eastAsia"/>
        </w:rPr>
        <w:t>本文仅仅使用</w:t>
      </w:r>
      <w:r>
        <w:rPr>
          <w:rFonts w:hint="eastAsia"/>
        </w:rPr>
        <w:t>INS</w:t>
      </w:r>
      <w:r>
        <w:rPr>
          <w:rFonts w:hint="eastAsia"/>
        </w:rPr>
        <w:t>传感器数据进行位置解算，虽然在各个环节进行误差抑制的设计，但是累积误差依旧无法消除，只能描述路径的大致形状，定位精度有限。在以后的工作中可以加入</w:t>
      </w:r>
      <w:r>
        <w:rPr>
          <w:rFonts w:hint="eastAsia"/>
        </w:rPr>
        <w:t>Wi-Fi</w:t>
      </w:r>
      <w:r>
        <w:rPr>
          <w:rFonts w:hint="eastAsia"/>
        </w:rPr>
        <w:t>指纹数据作为</w:t>
      </w:r>
      <w:r>
        <w:rPr>
          <w:rFonts w:hint="eastAsia"/>
        </w:rPr>
        <w:t>Ground</w:t>
      </w:r>
      <w:r>
        <w:t xml:space="preserve"> </w:t>
      </w:r>
      <w:r>
        <w:rPr>
          <w:rFonts w:hint="eastAsia"/>
        </w:rPr>
        <w:t>Truth</w:t>
      </w:r>
      <w:r>
        <w:rPr>
          <w:rFonts w:hint="eastAsia"/>
        </w:rPr>
        <w:t>信息来进行传感器数据融合从而用来纠正累积误差。</w:t>
      </w:r>
    </w:p>
    <w:p w:rsidR="001B4560" w:rsidRDefault="001B4560" w:rsidP="00272699">
      <w:pPr>
        <w:pStyle w:val="a7"/>
        <w:numPr>
          <w:ilvl w:val="0"/>
          <w:numId w:val="25"/>
        </w:numPr>
        <w:ind w:firstLineChars="0"/>
      </w:pPr>
      <w:r>
        <w:rPr>
          <w:rFonts w:hint="eastAsia"/>
        </w:rPr>
        <w:t>论文中手机的高度信息误差噪声比较严重，系统中通过约束高度来使用户在参考系中</w:t>
      </w:r>
      <w:r>
        <w:rPr>
          <w:rFonts w:hint="eastAsia"/>
        </w:rPr>
        <w:t>X-O</w:t>
      </w:r>
      <w:r>
        <w:t>-Y</w:t>
      </w:r>
      <w:r>
        <w:rPr>
          <w:rFonts w:hint="eastAsia"/>
        </w:rPr>
        <w:t>平面中运动路径信息更为精确，在实际测试中主要在同一楼层进行相关测试，效果满足要求，接下来需要</w:t>
      </w:r>
      <w:r w:rsidR="00D30AD0">
        <w:rPr>
          <w:rFonts w:hint="eastAsia"/>
        </w:rPr>
        <w:t>进一步对高度的误差进行抑制。</w:t>
      </w:r>
    </w:p>
    <w:p w:rsidR="00272699" w:rsidRDefault="00272699" w:rsidP="00272699">
      <w:pPr>
        <w:pStyle w:val="a7"/>
        <w:numPr>
          <w:ilvl w:val="0"/>
          <w:numId w:val="25"/>
        </w:numPr>
        <w:ind w:firstLineChars="0"/>
      </w:pPr>
      <w:r>
        <w:rPr>
          <w:rFonts w:hint="eastAsia"/>
        </w:rPr>
        <w:t>通过加载室内</w:t>
      </w:r>
      <w:r>
        <w:rPr>
          <w:rFonts w:hint="eastAsia"/>
        </w:rPr>
        <w:t>3D</w:t>
      </w:r>
      <w:r>
        <w:rPr>
          <w:rFonts w:hint="eastAsia"/>
        </w:rPr>
        <w:t>地图，结合地图来进行室内定位可以更加符合实际情况，将实际拍摄场景与</w:t>
      </w:r>
      <w:r>
        <w:rPr>
          <w:rFonts w:hint="eastAsia"/>
        </w:rPr>
        <w:t>3D</w:t>
      </w:r>
      <w:r>
        <w:rPr>
          <w:rFonts w:hint="eastAsia"/>
        </w:rPr>
        <w:t>室内地图与路径信息结合得到更好的室内定位导航效果</w:t>
      </w:r>
      <w:r w:rsidR="001B4560">
        <w:rPr>
          <w:rFonts w:hint="eastAsia"/>
        </w:rPr>
        <w:t>。</w:t>
      </w:r>
    </w:p>
    <w:p w:rsidR="005E4BB7" w:rsidRDefault="00D30AD0" w:rsidP="005E4BB7">
      <w:pPr>
        <w:pStyle w:val="a7"/>
        <w:numPr>
          <w:ilvl w:val="0"/>
          <w:numId w:val="25"/>
        </w:numPr>
        <w:ind w:firstLineChars="0"/>
      </w:pPr>
      <w:r>
        <w:rPr>
          <w:rFonts w:hint="eastAsia"/>
        </w:rPr>
        <w:t>通过使用手机摄像头可以通过实现</w:t>
      </w:r>
      <w:r>
        <w:rPr>
          <w:rFonts w:hint="eastAsia"/>
        </w:rPr>
        <w:t>ORB-SLAM</w:t>
      </w:r>
      <w:r>
        <w:rPr>
          <w:rFonts w:hint="eastAsia"/>
        </w:rPr>
        <w:t>来得到手机在室内的位置信息作为</w:t>
      </w:r>
      <w:r>
        <w:rPr>
          <w:rFonts w:hint="eastAsia"/>
        </w:rPr>
        <w:t>Ground</w:t>
      </w:r>
      <w:r>
        <w:t xml:space="preserve"> </w:t>
      </w:r>
      <w:r>
        <w:rPr>
          <w:rFonts w:hint="eastAsia"/>
        </w:rPr>
        <w:t>Truth</w:t>
      </w:r>
      <w:r>
        <w:rPr>
          <w:rFonts w:hint="eastAsia"/>
        </w:rPr>
        <w:t>信息进行融合来提高手机定位精度。</w:t>
      </w:r>
    </w:p>
    <w:p w:rsidR="00665BAE" w:rsidRDefault="005E4BB7" w:rsidP="00C128C9">
      <w:pPr>
        <w:pStyle w:val="1"/>
      </w:pPr>
      <w:r>
        <w:br w:type="page"/>
      </w:r>
      <w:bookmarkStart w:id="35" w:name="_Toc482780574"/>
      <w:r w:rsidR="00DB1D99">
        <w:rPr>
          <w:rFonts w:hint="eastAsia"/>
        </w:rPr>
        <w:lastRenderedPageBreak/>
        <w:t>致谢</w:t>
      </w:r>
      <w:bookmarkEnd w:id="35"/>
    </w:p>
    <w:p w:rsidR="005E4BB7" w:rsidRDefault="005E4BB7" w:rsidP="005E4BB7">
      <w:pPr>
        <w:ind w:firstLine="520"/>
      </w:pPr>
      <w:r>
        <w:rPr>
          <w:rFonts w:hint="eastAsia"/>
        </w:rPr>
        <w:t>时光荏苒，大学四年的本科生涯转瞬间即将画上句号，我的本科生毕业设计也即将结束。在大学四年里，我感触良多，从刚刚开始军训刚刚开始接触大学什么都不懂的小孩终于成为现在稍微有自己见解的大人了大学四年里，接触了很多人，也结识了很多靠谱的伙伴，学到了很多知识，渐渐的领悟到如何做人如何处事，也深刻的意识到学习的重要性，同时也埋下了终身学习的种子，感谢大学里的老师们，同学们，伙伴们，你们教会了我很多。</w:t>
      </w:r>
    </w:p>
    <w:p w:rsidR="00305AB2" w:rsidRDefault="00EE062D" w:rsidP="00305AB2">
      <w:pPr>
        <w:ind w:firstLine="520"/>
      </w:pPr>
      <w:r>
        <w:rPr>
          <w:rFonts w:hint="eastAsia"/>
        </w:rPr>
        <w:t>在这里，首先感谢我的指导老师张磊老师。张磊是一个优秀的老师，他言传身教，善于聆听学生的想法并提出合理的建议，并且处处为同学着想。张磊老师也十分关心我的毕业设计工作，经常通过邮件等联系方式了解我的学习进度与毕业设计进展，在我的毕业设计中有着不可替代的作用。</w:t>
      </w:r>
      <w:r w:rsidR="00305AB2">
        <w:rPr>
          <w:rFonts w:hint="eastAsia"/>
        </w:rPr>
        <w:t>张老师还每周组织我汇报毕业设计进度，并时刻关心我的学习和生活。</w:t>
      </w:r>
    </w:p>
    <w:p w:rsidR="00CD11D0" w:rsidRDefault="00CD11D0" w:rsidP="00305AB2">
      <w:pPr>
        <w:ind w:firstLine="520"/>
      </w:pPr>
      <w:r>
        <w:rPr>
          <w:rFonts w:hint="eastAsia"/>
        </w:rPr>
        <w:t>接着，我还要感谢我的师兄们，在毕业设计过程中，师兄为我提供了大量参考文献和论文编写技巧，并且与我一起讨论算法的实现等具体问题。我们一起讨论系统的设计方案并且对方案进行不断的改进，在他们的帮助下我对毕业设计以及以后研究生的方向和生活有着更加深入的了解。</w:t>
      </w:r>
    </w:p>
    <w:p w:rsidR="00CD11D0" w:rsidRDefault="00CD11D0" w:rsidP="00305AB2">
      <w:pPr>
        <w:ind w:firstLine="520"/>
      </w:pPr>
      <w:r>
        <w:rPr>
          <w:rFonts w:hint="eastAsia"/>
        </w:rPr>
        <w:t>然后，我要感谢学院的老师同学们，学院老师同学都很</w:t>
      </w:r>
      <w:r>
        <w:rPr>
          <w:rFonts w:hint="eastAsia"/>
        </w:rPr>
        <w:t>nice</w:t>
      </w:r>
      <w:r>
        <w:rPr>
          <w:rFonts w:hint="eastAsia"/>
        </w:rPr>
        <w:t>，为我答疑解惑授业，在大学四年中承蒙你们照顾，感谢你们的陪伴与支持。</w:t>
      </w:r>
    </w:p>
    <w:p w:rsidR="004C1E75" w:rsidRDefault="00CD11D0" w:rsidP="00305AB2">
      <w:pPr>
        <w:ind w:firstLine="520"/>
      </w:pPr>
      <w:r>
        <w:rPr>
          <w:rFonts w:hint="eastAsia"/>
        </w:rPr>
        <w:t>最后，真挚地感谢我的母校——北京理工大学，今日我以母校为荣，今后我依奋发向上，竭我所能，不辜负母校对我们寄予的厚望，亦不负与之交换的年华青春</w:t>
      </w:r>
      <w:r w:rsidR="004C1E75">
        <w:rPr>
          <w:rFonts w:hint="eastAsia"/>
        </w:rPr>
        <w:t>！</w:t>
      </w:r>
    </w:p>
    <w:p w:rsidR="005E4BB7" w:rsidRPr="00305AB2" w:rsidRDefault="004C1E75" w:rsidP="004C1E75">
      <w:pPr>
        <w:widowControl/>
        <w:spacing w:line="240" w:lineRule="auto"/>
        <w:ind w:firstLineChars="0" w:firstLine="0"/>
        <w:rPr>
          <w:rFonts w:hint="eastAsia"/>
        </w:rPr>
      </w:pPr>
      <w:r>
        <w:br w:type="page"/>
      </w:r>
    </w:p>
    <w:p w:rsidR="00DB1D99" w:rsidRDefault="00DB1D99" w:rsidP="00DB1D99">
      <w:pPr>
        <w:pStyle w:val="1"/>
      </w:pPr>
      <w:bookmarkStart w:id="36" w:name="_Toc482780575"/>
      <w:r>
        <w:rPr>
          <w:rFonts w:hint="eastAsia"/>
        </w:rPr>
        <w:lastRenderedPageBreak/>
        <w:t>参考文献</w:t>
      </w:r>
      <w:bookmarkEnd w:id="36"/>
    </w:p>
    <w:p w:rsidR="001A2AA2" w:rsidRDefault="000E0527" w:rsidP="00665BAE">
      <w:pPr>
        <w:ind w:firstLineChars="0" w:firstLine="0"/>
      </w:pPr>
      <w:r>
        <w:t>[1]</w:t>
      </w:r>
      <w:r w:rsidRPr="000E0527">
        <w:t xml:space="preserve"> Wang H, Mou W, Suratno H, et al. Visual odometry using RGB-D camera on ceiling vision[C]// IEEE International Conference on Robotics and Biomimetics. IEEE, 2012:710-714.</w:t>
      </w:r>
    </w:p>
    <w:p w:rsidR="000E0527" w:rsidRDefault="000E0527" w:rsidP="00665BAE">
      <w:pPr>
        <w:ind w:firstLineChars="0" w:firstLine="0"/>
      </w:pPr>
      <w:r>
        <w:t>[2]</w:t>
      </w:r>
      <w:r w:rsidR="00677468" w:rsidRPr="00677468">
        <w:t xml:space="preserve"> Han D, Jung S, Lee M, et al. Building a Practical Wi-Fi-Based Indoor Navigation System[J]. IEEE Pervasive Computing, 2014, 13(2):72-79.</w:t>
      </w:r>
    </w:p>
    <w:p w:rsidR="00FC6F25" w:rsidRDefault="00FC6F25" w:rsidP="00665BAE">
      <w:pPr>
        <w:ind w:firstLineChars="0" w:firstLine="0"/>
      </w:pPr>
      <w:r>
        <w:t>[3]</w:t>
      </w:r>
      <w:r w:rsidRPr="00FC6F25">
        <w:t xml:space="preserve"> Shen S, Michael N, Kumar V. Autonomous multi-floor indoor navigation with a computationally constrained MAV[C]// IEEE International Conference on Robotics and Automation. IEEE, 2011:20-25.</w:t>
      </w:r>
    </w:p>
    <w:p w:rsidR="00677468" w:rsidRDefault="00677468" w:rsidP="00665BAE">
      <w:pPr>
        <w:ind w:firstLineChars="0" w:firstLine="0"/>
      </w:pPr>
      <w:r>
        <w:t>[4]</w:t>
      </w:r>
      <w:r w:rsidRPr="00677468">
        <w:t xml:space="preserve"> Zhu L, Ling J G, Zhang P, et al. Research on quadric orthogonal regression experiment on MAP craft of waxberry[J]. Science &amp; Technology of Food Industry, 2012, 33(19):326-329.</w:t>
      </w:r>
    </w:p>
    <w:p w:rsidR="00677468" w:rsidRDefault="00677468" w:rsidP="00665BAE">
      <w:pPr>
        <w:ind w:firstLineChars="0" w:firstLine="0"/>
      </w:pPr>
      <w:r>
        <w:t>[5]</w:t>
      </w:r>
      <w:r w:rsidRPr="00677468">
        <w:t xml:space="preserve"> Hellmers H, Norrdine A, Blankenbach J, et al. An IMU/magnetometer-based Indoor positioning system using Kalman filtering[C]// International Conference on Indoor Positioning and Indoor Navigation. IEEE, 2014:1-9.</w:t>
      </w:r>
    </w:p>
    <w:p w:rsidR="00677468" w:rsidRDefault="00677468" w:rsidP="00665BAE">
      <w:pPr>
        <w:ind w:firstLineChars="0" w:firstLine="0"/>
      </w:pPr>
      <w:r>
        <w:t>[6]</w:t>
      </w:r>
      <w:r w:rsidRPr="00677468">
        <w:t xml:space="preserve"> Niemeyer I, Richter B, Dürr M, et al. Possible applications of “NavShoe/FootSLAM” for Indoor Navigation in Safeguards[J].</w:t>
      </w:r>
    </w:p>
    <w:p w:rsidR="00677468" w:rsidRDefault="00677468" w:rsidP="00665BAE">
      <w:pPr>
        <w:ind w:firstLineChars="0" w:firstLine="0"/>
      </w:pPr>
      <w:r>
        <w:t>[7]</w:t>
      </w:r>
      <w:r w:rsidRPr="00677468">
        <w:t xml:space="preserve"> Constandache I, Choudhury R R, Rhee I. CompAcc: Using Mobile Phone Compasses and Accelerometers for Localization[J]. Infocom, 2010.</w:t>
      </w:r>
    </w:p>
    <w:p w:rsidR="00677468" w:rsidRDefault="00677468" w:rsidP="00665BAE">
      <w:pPr>
        <w:ind w:firstLineChars="0" w:firstLine="0"/>
      </w:pPr>
      <w:r>
        <w:t>[8]</w:t>
      </w:r>
      <w:r w:rsidRPr="00677468">
        <w:t xml:space="preserve"> Davison A J, Reid I D, Molton N D, et al. MonoSLAM: Real-Time Single Camera SLAM[J]. IEEE Transactions on Pattern Analysis &amp; Machine Intelligence, 2007, 29(6):1052-67.</w:t>
      </w:r>
    </w:p>
    <w:p w:rsidR="00677468" w:rsidRDefault="00677468" w:rsidP="00665BAE">
      <w:pPr>
        <w:ind w:firstLineChars="0" w:firstLine="0"/>
      </w:pPr>
      <w:r>
        <w:rPr>
          <w:rFonts w:hint="eastAsia"/>
        </w:rPr>
        <w:t>[</w:t>
      </w:r>
      <w:r>
        <w:t>9</w:t>
      </w:r>
      <w:r>
        <w:rPr>
          <w:rFonts w:hint="eastAsia"/>
        </w:rPr>
        <w:t>]</w:t>
      </w:r>
      <w:r w:rsidRPr="00677468">
        <w:t xml:space="preserve"> Faragher R M, Harle R K. SmartSLAM - An efficient smartphone indoor positioning system exploiting machine learning and opportunistic sensing[J]. Proceedings of International Technical Meeting of the Satellite Division of the Institute of Navigation, 2013:1006-1019.</w:t>
      </w:r>
    </w:p>
    <w:p w:rsidR="00677468" w:rsidRDefault="00677468" w:rsidP="00665BAE">
      <w:pPr>
        <w:ind w:firstLineChars="0" w:firstLine="0"/>
      </w:pPr>
      <w:r>
        <w:rPr>
          <w:rFonts w:hint="eastAsia"/>
        </w:rPr>
        <w:t>[</w:t>
      </w:r>
      <w:r>
        <w:t>10</w:t>
      </w:r>
      <w:r>
        <w:rPr>
          <w:rFonts w:hint="eastAsia"/>
        </w:rPr>
        <w:t>]</w:t>
      </w:r>
      <w:r w:rsidRPr="00677468">
        <w:t xml:space="preserve"> Alzantot, Moustafa, Youssef, et al. CrowdInside: automatic construction of indoor floorplans[J]. 2012, 2012:99-108.</w:t>
      </w:r>
    </w:p>
    <w:p w:rsidR="00677468" w:rsidRDefault="00677468" w:rsidP="00665BAE">
      <w:pPr>
        <w:ind w:firstLineChars="0" w:firstLine="0"/>
      </w:pPr>
      <w:r>
        <w:lastRenderedPageBreak/>
        <w:t>[11]</w:t>
      </w:r>
      <w:r w:rsidR="008741F9" w:rsidRPr="008741F9">
        <w:t xml:space="preserve"> Wu C, Yang Z, Zhou Z, et al. DorFin: WiFi Fingerprint-based Localization Revisited[J]. Eprint Arxiv, 2013.</w:t>
      </w:r>
      <w:bookmarkStart w:id="37" w:name="_GoBack"/>
      <w:bookmarkEnd w:id="37"/>
    </w:p>
    <w:p w:rsidR="008741F9" w:rsidRPr="00AC4491" w:rsidRDefault="008741F9" w:rsidP="00665BAE">
      <w:pPr>
        <w:ind w:firstLineChars="0" w:firstLine="0"/>
        <w:rPr>
          <w:rFonts w:hint="eastAsia"/>
        </w:rPr>
      </w:pPr>
      <w:r>
        <w:t>[12]</w:t>
      </w:r>
      <w:r w:rsidRPr="008741F9">
        <w:t xml:space="preserve"> Wu C, Yang Z, Liu Y. Smartphones Based Crowdsourcing for Indoor Localization[J]. IEEE Transactions on Mobile Computing, 2014, 14(2):444-457.</w:t>
      </w:r>
    </w:p>
    <w:sectPr w:rsidR="008741F9" w:rsidRPr="00AC4491" w:rsidSect="00786162">
      <w:headerReference w:type="default" r:id="rId62"/>
      <w:footerReference w:type="default" r:id="rId63"/>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630E5" w:rsidRDefault="001630E5" w:rsidP="00C5008B">
      <w:pPr>
        <w:spacing w:line="240" w:lineRule="auto"/>
        <w:ind w:firstLine="480"/>
      </w:pPr>
      <w:r>
        <w:separator/>
      </w:r>
    </w:p>
  </w:endnote>
  <w:endnote w:type="continuationSeparator" w:id="0">
    <w:p w:rsidR="001630E5" w:rsidRDefault="001630E5" w:rsidP="00C5008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2727" w:rsidRDefault="00552727">
    <w:pPr>
      <w:pStyle w:val="a5"/>
      <w:ind w:firstLine="40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95440897"/>
      <w:docPartObj>
        <w:docPartGallery w:val="Page Numbers (Bottom of Page)"/>
        <w:docPartUnique/>
      </w:docPartObj>
    </w:sdtPr>
    <w:sdtContent>
      <w:p w:rsidR="00552727" w:rsidRDefault="00552727">
        <w:pPr>
          <w:pStyle w:val="a5"/>
          <w:ind w:firstLine="360"/>
          <w:jc w:val="center"/>
        </w:pPr>
        <w:r>
          <w:fldChar w:fldCharType="begin"/>
        </w:r>
        <w:r>
          <w:instrText>PAGE   \* MERGEFORMAT</w:instrText>
        </w:r>
        <w:r>
          <w:fldChar w:fldCharType="separate"/>
        </w:r>
        <w:r w:rsidRPr="00786162">
          <w:rPr>
            <w:noProof/>
            <w:lang w:val="zh-CN"/>
          </w:rPr>
          <w:t>II</w:t>
        </w:r>
        <w:r>
          <w:fldChar w:fldCharType="end"/>
        </w:r>
      </w:p>
    </w:sdtContent>
  </w:sdt>
  <w:p w:rsidR="00552727" w:rsidRPr="006D68DA" w:rsidRDefault="00552727" w:rsidP="006D68DA">
    <w:pPr>
      <w:pStyle w:val="a5"/>
      <w:ind w:firstLineChars="0" w:firstLine="0"/>
      <w:rPr>
        <w:rFonts w:hint="eastAsia"/>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2727" w:rsidRDefault="00552727">
    <w:pPr>
      <w:pStyle w:val="a5"/>
      <w:ind w:firstLine="40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57730704"/>
      <w:docPartObj>
        <w:docPartGallery w:val="Page Numbers (Bottom of Page)"/>
        <w:docPartUnique/>
      </w:docPartObj>
    </w:sdtPr>
    <w:sdtContent>
      <w:p w:rsidR="00552727" w:rsidRDefault="00552727">
        <w:pPr>
          <w:pStyle w:val="a5"/>
          <w:ind w:firstLine="360"/>
          <w:jc w:val="center"/>
        </w:pPr>
        <w:r>
          <w:fldChar w:fldCharType="begin"/>
        </w:r>
        <w:r>
          <w:instrText>PAGE   \* MERGEFORMAT</w:instrText>
        </w:r>
        <w:r>
          <w:fldChar w:fldCharType="separate"/>
        </w:r>
        <w:r w:rsidR="008741F9" w:rsidRPr="008741F9">
          <w:rPr>
            <w:noProof/>
            <w:lang w:val="zh-CN"/>
          </w:rPr>
          <w:t>V</w:t>
        </w:r>
        <w:r>
          <w:fldChar w:fldCharType="end"/>
        </w:r>
      </w:p>
    </w:sdtContent>
  </w:sdt>
  <w:p w:rsidR="00552727" w:rsidRPr="006D68DA" w:rsidRDefault="00552727" w:rsidP="006D68DA">
    <w:pPr>
      <w:pStyle w:val="a5"/>
      <w:ind w:firstLineChars="0" w:firstLine="0"/>
      <w:rPr>
        <w:rFonts w:hint="eastAsia"/>
        <w:sz w:val="21"/>
        <w:szCs w:val="21"/>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4147771"/>
      <w:docPartObj>
        <w:docPartGallery w:val="Page Numbers (Bottom of Page)"/>
        <w:docPartUnique/>
      </w:docPartObj>
    </w:sdtPr>
    <w:sdtContent>
      <w:p w:rsidR="00552727" w:rsidRDefault="00552727">
        <w:pPr>
          <w:pStyle w:val="a5"/>
          <w:ind w:firstLine="360"/>
          <w:jc w:val="center"/>
        </w:pPr>
        <w:r>
          <w:fldChar w:fldCharType="begin"/>
        </w:r>
        <w:r>
          <w:instrText>PAGE   \* MERGEFORMAT</w:instrText>
        </w:r>
        <w:r>
          <w:fldChar w:fldCharType="separate"/>
        </w:r>
        <w:r w:rsidR="008741F9" w:rsidRPr="008741F9">
          <w:rPr>
            <w:noProof/>
            <w:lang w:val="zh-CN"/>
          </w:rPr>
          <w:t>30</w:t>
        </w:r>
        <w:r>
          <w:fldChar w:fldCharType="end"/>
        </w:r>
      </w:p>
    </w:sdtContent>
  </w:sdt>
  <w:p w:rsidR="00552727" w:rsidRPr="006D68DA" w:rsidRDefault="00552727" w:rsidP="006D68DA">
    <w:pPr>
      <w:pStyle w:val="a5"/>
      <w:ind w:firstLineChars="0" w:firstLine="0"/>
      <w:rPr>
        <w:rFonts w:hint="eastAsia"/>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630E5" w:rsidRDefault="001630E5" w:rsidP="00C5008B">
      <w:pPr>
        <w:spacing w:line="240" w:lineRule="auto"/>
        <w:ind w:firstLine="480"/>
      </w:pPr>
      <w:r>
        <w:separator/>
      </w:r>
    </w:p>
  </w:footnote>
  <w:footnote w:type="continuationSeparator" w:id="0">
    <w:p w:rsidR="001630E5" w:rsidRDefault="001630E5" w:rsidP="00C5008B">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2727" w:rsidRDefault="00552727">
    <w:pPr>
      <w:pStyle w:val="a3"/>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2727" w:rsidRPr="00C5008B" w:rsidRDefault="00552727" w:rsidP="00C5008B">
    <w:pPr>
      <w:pStyle w:val="a3"/>
      <w:ind w:firstLine="600"/>
      <w:rPr>
        <w:sz w:val="28"/>
        <w:szCs w:val="28"/>
      </w:rPr>
    </w:pPr>
    <w:r w:rsidRPr="003E67CB">
      <w:rPr>
        <w:rFonts w:hint="eastAsia"/>
        <w:sz w:val="28"/>
        <w:szCs w:val="28"/>
      </w:rPr>
      <w:t>北京理工大学本科生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2727" w:rsidRPr="00786162" w:rsidRDefault="00552727" w:rsidP="00786162">
    <w:pPr>
      <w:pStyle w:val="a3"/>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2727" w:rsidRPr="00C5008B" w:rsidRDefault="00552727" w:rsidP="00C5008B">
    <w:pPr>
      <w:pStyle w:val="a3"/>
      <w:ind w:firstLine="600"/>
      <w:rPr>
        <w:sz w:val="28"/>
        <w:szCs w:val="28"/>
      </w:rPr>
    </w:pPr>
    <w:r w:rsidRPr="003E67CB">
      <w:rPr>
        <w:rFonts w:hint="eastAsia"/>
        <w:sz w:val="28"/>
        <w:szCs w:val="28"/>
      </w:rPr>
      <w:t>北京理工大学本科生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52727" w:rsidRPr="00C5008B" w:rsidRDefault="00552727" w:rsidP="00C5008B">
    <w:pPr>
      <w:pStyle w:val="a3"/>
      <w:ind w:firstLine="600"/>
      <w:rPr>
        <w:sz w:val="28"/>
        <w:szCs w:val="28"/>
      </w:rPr>
    </w:pPr>
    <w:r w:rsidRPr="003E67CB">
      <w:rPr>
        <w:rFonts w:hint="eastAsia"/>
        <w:sz w:val="28"/>
        <w:szCs w:val="28"/>
      </w:rPr>
      <w:t>北京理工大学本科生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9B5886"/>
    <w:multiLevelType w:val="hybridMultilevel"/>
    <w:tmpl w:val="1CECDC76"/>
    <w:lvl w:ilvl="0" w:tplc="F4005AD6">
      <w:start w:val="1"/>
      <w:numFmt w:val="decimalFullWidth"/>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15:restartNumberingAfterBreak="0">
    <w:nsid w:val="0FB95918"/>
    <w:multiLevelType w:val="hybridMultilevel"/>
    <w:tmpl w:val="179C2834"/>
    <w:lvl w:ilvl="0" w:tplc="F60CC5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33C17A4"/>
    <w:multiLevelType w:val="multilevel"/>
    <w:tmpl w:val="A3A22734"/>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 w15:restartNumberingAfterBreak="0">
    <w:nsid w:val="13CE753D"/>
    <w:multiLevelType w:val="hybridMultilevel"/>
    <w:tmpl w:val="704CB7CA"/>
    <w:lvl w:ilvl="0" w:tplc="351E108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4A77AF9"/>
    <w:multiLevelType w:val="hybridMultilevel"/>
    <w:tmpl w:val="724C26E2"/>
    <w:lvl w:ilvl="0" w:tplc="98BE5E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F9599E"/>
    <w:multiLevelType w:val="multilevel"/>
    <w:tmpl w:val="29A2A4C4"/>
    <w:lvl w:ilvl="0">
      <w:start w:val="1"/>
      <w:numFmt w:val="decimal"/>
      <w:lvlText w:val="%1."/>
      <w:lvlJc w:val="left"/>
      <w:pPr>
        <w:ind w:left="360" w:hanging="360"/>
      </w:pPr>
      <w:rPr>
        <w:rFonts w:hint="default"/>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1ABF4ABF"/>
    <w:multiLevelType w:val="multilevel"/>
    <w:tmpl w:val="89B2F040"/>
    <w:lvl w:ilvl="0">
      <w:start w:val="1"/>
      <w:numFmt w:val="decimal"/>
      <w:lvlText w:val="%1."/>
      <w:lvlJc w:val="left"/>
      <w:pPr>
        <w:ind w:left="360" w:hanging="360"/>
      </w:pPr>
      <w:rPr>
        <w:rFonts w:hint="default"/>
      </w:rPr>
    </w:lvl>
    <w:lvl w:ilvl="1">
      <w:start w:val="4"/>
      <w:numFmt w:val="decimal"/>
      <w:isLgl/>
      <w:lvlText w:val="%1.%2"/>
      <w:lvlJc w:val="left"/>
      <w:pPr>
        <w:ind w:left="739" w:hanging="540"/>
      </w:pPr>
      <w:rPr>
        <w:rFonts w:ascii="Times New Roman" w:hAnsi="Times New Roman" w:cs="Times New Roman" w:hint="default"/>
      </w:rPr>
    </w:lvl>
    <w:lvl w:ilvl="2">
      <w:start w:val="1"/>
      <w:numFmt w:val="decimal"/>
      <w:isLgl/>
      <w:lvlText w:val="%1.%2.%3"/>
      <w:lvlJc w:val="left"/>
      <w:pPr>
        <w:ind w:left="1118" w:hanging="720"/>
      </w:pPr>
      <w:rPr>
        <w:rFonts w:ascii="Times New Roman" w:hAnsi="Times New Roman" w:cs="Times New Roman" w:hint="default"/>
      </w:rPr>
    </w:lvl>
    <w:lvl w:ilvl="3">
      <w:start w:val="1"/>
      <w:numFmt w:val="decimal"/>
      <w:isLgl/>
      <w:lvlText w:val="%1.%2.%3.%4"/>
      <w:lvlJc w:val="left"/>
      <w:pPr>
        <w:ind w:left="1677" w:hanging="1080"/>
      </w:pPr>
      <w:rPr>
        <w:rFonts w:ascii="Times New Roman" w:hAnsi="Times New Roman" w:cs="Times New Roman" w:hint="default"/>
      </w:rPr>
    </w:lvl>
    <w:lvl w:ilvl="4">
      <w:start w:val="1"/>
      <w:numFmt w:val="decimal"/>
      <w:isLgl/>
      <w:lvlText w:val="%1.%2.%3.%4.%5"/>
      <w:lvlJc w:val="left"/>
      <w:pPr>
        <w:ind w:left="1876" w:hanging="1080"/>
      </w:pPr>
      <w:rPr>
        <w:rFonts w:ascii="Times New Roman" w:hAnsi="Times New Roman" w:cs="Times New Roman" w:hint="default"/>
      </w:rPr>
    </w:lvl>
    <w:lvl w:ilvl="5">
      <w:start w:val="1"/>
      <w:numFmt w:val="decimal"/>
      <w:isLgl/>
      <w:lvlText w:val="%1.%2.%3.%4.%5.%6"/>
      <w:lvlJc w:val="left"/>
      <w:pPr>
        <w:ind w:left="2435" w:hanging="1440"/>
      </w:pPr>
      <w:rPr>
        <w:rFonts w:ascii="Times New Roman" w:hAnsi="Times New Roman" w:cs="Times New Roman" w:hint="default"/>
      </w:rPr>
    </w:lvl>
    <w:lvl w:ilvl="6">
      <w:start w:val="1"/>
      <w:numFmt w:val="decimal"/>
      <w:isLgl/>
      <w:lvlText w:val="%1.%2.%3.%4.%5.%6.%7"/>
      <w:lvlJc w:val="left"/>
      <w:pPr>
        <w:ind w:left="2634" w:hanging="1440"/>
      </w:pPr>
      <w:rPr>
        <w:rFonts w:ascii="Times New Roman" w:hAnsi="Times New Roman" w:cs="Times New Roman" w:hint="default"/>
      </w:rPr>
    </w:lvl>
    <w:lvl w:ilvl="7">
      <w:start w:val="1"/>
      <w:numFmt w:val="decimal"/>
      <w:isLgl/>
      <w:lvlText w:val="%1.%2.%3.%4.%5.%6.%7.%8"/>
      <w:lvlJc w:val="left"/>
      <w:pPr>
        <w:ind w:left="3193" w:hanging="1800"/>
      </w:pPr>
      <w:rPr>
        <w:rFonts w:ascii="Times New Roman" w:hAnsi="Times New Roman" w:cs="Times New Roman" w:hint="default"/>
      </w:rPr>
    </w:lvl>
    <w:lvl w:ilvl="8">
      <w:start w:val="1"/>
      <w:numFmt w:val="decimal"/>
      <w:isLgl/>
      <w:lvlText w:val="%1.%2.%3.%4.%5.%6.%7.%8.%9"/>
      <w:lvlJc w:val="left"/>
      <w:pPr>
        <w:ind w:left="3392" w:hanging="1800"/>
      </w:pPr>
      <w:rPr>
        <w:rFonts w:ascii="Times New Roman" w:hAnsi="Times New Roman" w:cs="Times New Roman" w:hint="default"/>
      </w:rPr>
    </w:lvl>
  </w:abstractNum>
  <w:abstractNum w:abstractNumId="7" w15:restartNumberingAfterBreak="0">
    <w:nsid w:val="1AE048C1"/>
    <w:multiLevelType w:val="hybridMultilevel"/>
    <w:tmpl w:val="E086F4B8"/>
    <w:lvl w:ilvl="0" w:tplc="70307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4E224F3"/>
    <w:multiLevelType w:val="multilevel"/>
    <w:tmpl w:val="0E40F1D0"/>
    <w:lvl w:ilvl="0">
      <w:start w:val="1"/>
      <w:numFmt w:val="decimal"/>
      <w:lvlText w:val="%1."/>
      <w:lvlJc w:val="left"/>
      <w:pPr>
        <w:ind w:left="360" w:hanging="360"/>
      </w:pPr>
      <w:rPr>
        <w:rFonts w:hint="default"/>
      </w:rPr>
    </w:lvl>
    <w:lvl w:ilvl="1">
      <w:start w:val="1"/>
      <w:numFmt w:val="decimal"/>
      <w:isLgl/>
      <w:lvlText w:val="%1.%2"/>
      <w:lvlJc w:val="left"/>
      <w:pPr>
        <w:ind w:left="540" w:hanging="540"/>
      </w:pPr>
      <w:rPr>
        <w:rFonts w:ascii="Times New Roman" w:hAnsi="Times New Roman" w:cs="Times New Roman" w:hint="default"/>
      </w:rPr>
    </w:lvl>
    <w:lvl w:ilvl="2">
      <w:start w:val="1"/>
      <w:numFmt w:val="decimal"/>
      <w:isLgl/>
      <w:lvlText w:val="%1.%2.%3"/>
      <w:lvlJc w:val="left"/>
      <w:pPr>
        <w:ind w:left="720" w:hanging="720"/>
      </w:pPr>
      <w:rPr>
        <w:rFonts w:ascii="Times New Roman" w:hAnsi="Times New Roman" w:cs="Times New Roman" w:hint="default"/>
      </w:rPr>
    </w:lvl>
    <w:lvl w:ilvl="3">
      <w:start w:val="1"/>
      <w:numFmt w:val="decimal"/>
      <w:isLgl/>
      <w:lvlText w:val="%1.%2.%3.%4"/>
      <w:lvlJc w:val="left"/>
      <w:pPr>
        <w:ind w:left="1080" w:hanging="1080"/>
      </w:pPr>
      <w:rPr>
        <w:rFonts w:ascii="Times New Roman" w:hAnsi="Times New Roman" w:cs="Times New Roman" w:hint="default"/>
      </w:rPr>
    </w:lvl>
    <w:lvl w:ilvl="4">
      <w:start w:val="1"/>
      <w:numFmt w:val="decimal"/>
      <w:isLgl/>
      <w:lvlText w:val="%1.%2.%3.%4.%5"/>
      <w:lvlJc w:val="left"/>
      <w:pPr>
        <w:ind w:left="1080" w:hanging="1080"/>
      </w:pPr>
      <w:rPr>
        <w:rFonts w:ascii="Times New Roman" w:hAnsi="Times New Roman" w:cs="Times New Roman" w:hint="default"/>
      </w:rPr>
    </w:lvl>
    <w:lvl w:ilvl="5">
      <w:start w:val="1"/>
      <w:numFmt w:val="decimal"/>
      <w:isLgl/>
      <w:lvlText w:val="%1.%2.%3.%4.%5.%6"/>
      <w:lvlJc w:val="left"/>
      <w:pPr>
        <w:ind w:left="1440" w:hanging="1440"/>
      </w:pPr>
      <w:rPr>
        <w:rFonts w:ascii="Times New Roman" w:hAnsi="Times New Roman" w:cs="Times New Roman" w:hint="default"/>
      </w:rPr>
    </w:lvl>
    <w:lvl w:ilvl="6">
      <w:start w:val="1"/>
      <w:numFmt w:val="decimal"/>
      <w:isLgl/>
      <w:lvlText w:val="%1.%2.%3.%4.%5.%6.%7"/>
      <w:lvlJc w:val="left"/>
      <w:pPr>
        <w:ind w:left="1440" w:hanging="1440"/>
      </w:pPr>
      <w:rPr>
        <w:rFonts w:ascii="Times New Roman" w:hAnsi="Times New Roman" w:cs="Times New Roman" w:hint="default"/>
      </w:rPr>
    </w:lvl>
    <w:lvl w:ilvl="7">
      <w:start w:val="1"/>
      <w:numFmt w:val="decimal"/>
      <w:isLgl/>
      <w:lvlText w:val="%1.%2.%3.%4.%5.%6.%7.%8"/>
      <w:lvlJc w:val="left"/>
      <w:pPr>
        <w:ind w:left="1800" w:hanging="1800"/>
      </w:pPr>
      <w:rPr>
        <w:rFonts w:ascii="Times New Roman" w:hAnsi="Times New Roman" w:cs="Times New Roman" w:hint="default"/>
      </w:rPr>
    </w:lvl>
    <w:lvl w:ilvl="8">
      <w:start w:val="1"/>
      <w:numFmt w:val="decimal"/>
      <w:isLgl/>
      <w:lvlText w:val="%1.%2.%3.%4.%5.%6.%7.%8.%9"/>
      <w:lvlJc w:val="left"/>
      <w:pPr>
        <w:ind w:left="1800" w:hanging="1800"/>
      </w:pPr>
      <w:rPr>
        <w:rFonts w:ascii="Times New Roman" w:hAnsi="Times New Roman" w:cs="Times New Roman" w:hint="default"/>
      </w:rPr>
    </w:lvl>
  </w:abstractNum>
  <w:abstractNum w:abstractNumId="9" w15:restartNumberingAfterBreak="0">
    <w:nsid w:val="250D22E1"/>
    <w:multiLevelType w:val="multilevel"/>
    <w:tmpl w:val="8F342A60"/>
    <w:lvl w:ilvl="0">
      <w:start w:val="1"/>
      <w:numFmt w:val="decimal"/>
      <w:lvlText w:val="%1."/>
      <w:lvlJc w:val="left"/>
      <w:pPr>
        <w:ind w:left="360" w:hanging="360"/>
      </w:pPr>
      <w:rPr>
        <w:rFonts w:hint="default"/>
      </w:rPr>
    </w:lvl>
    <w:lvl w:ilvl="1">
      <w:start w:val="5"/>
      <w:numFmt w:val="decimal"/>
      <w:isLgl/>
      <w:lvlText w:val="%1.%2"/>
      <w:lvlJc w:val="left"/>
      <w:pPr>
        <w:ind w:left="9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680" w:hanging="1080"/>
      </w:pPr>
      <w:rPr>
        <w:rFonts w:hint="default"/>
      </w:rPr>
    </w:lvl>
    <w:lvl w:ilvl="4">
      <w:start w:val="1"/>
      <w:numFmt w:val="decimal"/>
      <w:isLgl/>
      <w:lvlText w:val="%1.%2.%3.%4.%5"/>
      <w:lvlJc w:val="left"/>
      <w:pPr>
        <w:ind w:left="1880" w:hanging="1080"/>
      </w:pPr>
      <w:rPr>
        <w:rFonts w:hint="default"/>
      </w:rPr>
    </w:lvl>
    <w:lvl w:ilvl="5">
      <w:start w:val="1"/>
      <w:numFmt w:val="decimal"/>
      <w:isLgl/>
      <w:lvlText w:val="%1.%2.%3.%4.%5.%6"/>
      <w:lvlJc w:val="left"/>
      <w:pPr>
        <w:ind w:left="2440" w:hanging="1440"/>
      </w:pPr>
      <w:rPr>
        <w:rFonts w:hint="default"/>
      </w:rPr>
    </w:lvl>
    <w:lvl w:ilvl="6">
      <w:start w:val="1"/>
      <w:numFmt w:val="decimal"/>
      <w:isLgl/>
      <w:lvlText w:val="%1.%2.%3.%4.%5.%6.%7"/>
      <w:lvlJc w:val="left"/>
      <w:pPr>
        <w:ind w:left="3000" w:hanging="1800"/>
      </w:pPr>
      <w:rPr>
        <w:rFonts w:hint="default"/>
      </w:rPr>
    </w:lvl>
    <w:lvl w:ilvl="7">
      <w:start w:val="1"/>
      <w:numFmt w:val="decimal"/>
      <w:isLgl/>
      <w:lvlText w:val="%1.%2.%3.%4.%5.%6.%7.%8"/>
      <w:lvlJc w:val="left"/>
      <w:pPr>
        <w:ind w:left="3200" w:hanging="1800"/>
      </w:pPr>
      <w:rPr>
        <w:rFonts w:hint="default"/>
      </w:rPr>
    </w:lvl>
    <w:lvl w:ilvl="8">
      <w:start w:val="1"/>
      <w:numFmt w:val="decimal"/>
      <w:isLgl/>
      <w:lvlText w:val="%1.%2.%3.%4.%5.%6.%7.%8.%9"/>
      <w:lvlJc w:val="left"/>
      <w:pPr>
        <w:ind w:left="3760" w:hanging="2160"/>
      </w:pPr>
      <w:rPr>
        <w:rFonts w:hint="default"/>
      </w:rPr>
    </w:lvl>
  </w:abstractNum>
  <w:abstractNum w:abstractNumId="10" w15:restartNumberingAfterBreak="0">
    <w:nsid w:val="2EEF4A5A"/>
    <w:multiLevelType w:val="hybridMultilevel"/>
    <w:tmpl w:val="D5C8170C"/>
    <w:lvl w:ilvl="0" w:tplc="4BA450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22C6DB6"/>
    <w:multiLevelType w:val="hybridMultilevel"/>
    <w:tmpl w:val="56FA373E"/>
    <w:lvl w:ilvl="0" w:tplc="70307F92">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71B4D44"/>
    <w:multiLevelType w:val="hybridMultilevel"/>
    <w:tmpl w:val="D51401FE"/>
    <w:lvl w:ilvl="0" w:tplc="12A2363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BC010E"/>
    <w:multiLevelType w:val="hybridMultilevel"/>
    <w:tmpl w:val="7514FEC6"/>
    <w:lvl w:ilvl="0" w:tplc="F3D4A49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466E3E20"/>
    <w:multiLevelType w:val="hybridMultilevel"/>
    <w:tmpl w:val="9F16B67E"/>
    <w:lvl w:ilvl="0" w:tplc="70307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937005C"/>
    <w:multiLevelType w:val="hybridMultilevel"/>
    <w:tmpl w:val="B6345F8C"/>
    <w:lvl w:ilvl="0" w:tplc="EBE425FC">
      <w:start w:val="1"/>
      <w:numFmt w:val="japaneseCounting"/>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62055BA"/>
    <w:multiLevelType w:val="hybridMultilevel"/>
    <w:tmpl w:val="C644C06C"/>
    <w:lvl w:ilvl="0" w:tplc="70307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8A86832"/>
    <w:multiLevelType w:val="hybridMultilevel"/>
    <w:tmpl w:val="928EE610"/>
    <w:lvl w:ilvl="0" w:tplc="A120C3D6">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8" w15:restartNumberingAfterBreak="0">
    <w:nsid w:val="67BD7EFB"/>
    <w:multiLevelType w:val="hybridMultilevel"/>
    <w:tmpl w:val="33525D80"/>
    <w:lvl w:ilvl="0" w:tplc="88ACC3A6">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D371DCE"/>
    <w:multiLevelType w:val="hybridMultilevel"/>
    <w:tmpl w:val="59E41CEE"/>
    <w:lvl w:ilvl="0" w:tplc="A9140B9C">
      <w:start w:val="2"/>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13E2F7D"/>
    <w:multiLevelType w:val="hybridMultilevel"/>
    <w:tmpl w:val="451A446A"/>
    <w:lvl w:ilvl="0" w:tplc="EB08290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1" w15:restartNumberingAfterBreak="0">
    <w:nsid w:val="71AB6B9F"/>
    <w:multiLevelType w:val="hybridMultilevel"/>
    <w:tmpl w:val="58A07206"/>
    <w:lvl w:ilvl="0" w:tplc="D6C872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722F370B"/>
    <w:multiLevelType w:val="hybridMultilevel"/>
    <w:tmpl w:val="7D860934"/>
    <w:lvl w:ilvl="0" w:tplc="80000E56">
      <w:start w:val="1"/>
      <w:numFmt w:val="decimalFullWidth"/>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2F034CD"/>
    <w:multiLevelType w:val="multilevel"/>
    <w:tmpl w:val="4D1A5182"/>
    <w:lvl w:ilvl="0">
      <w:start w:val="1"/>
      <w:numFmt w:val="decimal"/>
      <w:lvlText w:val="%1."/>
      <w:lvlJc w:val="left"/>
      <w:pPr>
        <w:ind w:left="360" w:hanging="360"/>
      </w:pPr>
      <w:rPr>
        <w:rFonts w:hint="default"/>
      </w:rPr>
    </w:lvl>
    <w:lvl w:ilvl="1">
      <w:start w:val="2"/>
      <w:numFmt w:val="decimal"/>
      <w:isLgl/>
      <w:lvlText w:val="%1.%2"/>
      <w:lvlJc w:val="left"/>
      <w:pPr>
        <w:ind w:left="675" w:hanging="675"/>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4" w15:restartNumberingAfterBreak="0">
    <w:nsid w:val="7BC91129"/>
    <w:multiLevelType w:val="hybridMultilevel"/>
    <w:tmpl w:val="63BA6682"/>
    <w:lvl w:ilvl="0" w:tplc="06928E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7"/>
  </w:num>
  <w:num w:numId="2">
    <w:abstractNumId w:val="6"/>
  </w:num>
  <w:num w:numId="3">
    <w:abstractNumId w:val="4"/>
  </w:num>
  <w:num w:numId="4">
    <w:abstractNumId w:val="12"/>
  </w:num>
  <w:num w:numId="5">
    <w:abstractNumId w:val="19"/>
  </w:num>
  <w:num w:numId="6">
    <w:abstractNumId w:val="13"/>
  </w:num>
  <w:num w:numId="7">
    <w:abstractNumId w:val="11"/>
  </w:num>
  <w:num w:numId="8">
    <w:abstractNumId w:val="9"/>
  </w:num>
  <w:num w:numId="9">
    <w:abstractNumId w:val="0"/>
  </w:num>
  <w:num w:numId="10">
    <w:abstractNumId w:val="23"/>
  </w:num>
  <w:num w:numId="11">
    <w:abstractNumId w:val="22"/>
  </w:num>
  <w:num w:numId="12">
    <w:abstractNumId w:val="18"/>
  </w:num>
  <w:num w:numId="13">
    <w:abstractNumId w:val="7"/>
  </w:num>
  <w:num w:numId="14">
    <w:abstractNumId w:val="14"/>
  </w:num>
  <w:num w:numId="15">
    <w:abstractNumId w:val="10"/>
  </w:num>
  <w:num w:numId="16">
    <w:abstractNumId w:val="15"/>
  </w:num>
  <w:num w:numId="17">
    <w:abstractNumId w:val="5"/>
  </w:num>
  <w:num w:numId="18">
    <w:abstractNumId w:val="8"/>
  </w:num>
  <w:num w:numId="19">
    <w:abstractNumId w:val="2"/>
  </w:num>
  <w:num w:numId="20">
    <w:abstractNumId w:val="16"/>
  </w:num>
  <w:num w:numId="21">
    <w:abstractNumId w:val="24"/>
  </w:num>
  <w:num w:numId="22">
    <w:abstractNumId w:val="3"/>
  </w:num>
  <w:num w:numId="23">
    <w:abstractNumId w:val="1"/>
  </w:num>
  <w:num w:numId="24">
    <w:abstractNumId w:val="20"/>
  </w:num>
  <w:num w:numId="25">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3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3A6B"/>
    <w:rsid w:val="00007181"/>
    <w:rsid w:val="00007A35"/>
    <w:rsid w:val="00027BE6"/>
    <w:rsid w:val="000344BD"/>
    <w:rsid w:val="000353F3"/>
    <w:rsid w:val="000432D7"/>
    <w:rsid w:val="00043EC7"/>
    <w:rsid w:val="000603E1"/>
    <w:rsid w:val="00064D91"/>
    <w:rsid w:val="000651F4"/>
    <w:rsid w:val="00066205"/>
    <w:rsid w:val="00074E57"/>
    <w:rsid w:val="00091335"/>
    <w:rsid w:val="000A3ACC"/>
    <w:rsid w:val="000A7843"/>
    <w:rsid w:val="000B65F1"/>
    <w:rsid w:val="000C3F61"/>
    <w:rsid w:val="000D7C0A"/>
    <w:rsid w:val="000E0527"/>
    <w:rsid w:val="00101C3E"/>
    <w:rsid w:val="00101F34"/>
    <w:rsid w:val="00103235"/>
    <w:rsid w:val="0011073D"/>
    <w:rsid w:val="00112865"/>
    <w:rsid w:val="00114700"/>
    <w:rsid w:val="00123118"/>
    <w:rsid w:val="001245EF"/>
    <w:rsid w:val="001322CA"/>
    <w:rsid w:val="00134F5B"/>
    <w:rsid w:val="00136F72"/>
    <w:rsid w:val="00143447"/>
    <w:rsid w:val="00146314"/>
    <w:rsid w:val="00157924"/>
    <w:rsid w:val="001630E5"/>
    <w:rsid w:val="0016469A"/>
    <w:rsid w:val="00166EA9"/>
    <w:rsid w:val="00171FA6"/>
    <w:rsid w:val="00174D03"/>
    <w:rsid w:val="001757CF"/>
    <w:rsid w:val="00176A7F"/>
    <w:rsid w:val="0018613F"/>
    <w:rsid w:val="001A1163"/>
    <w:rsid w:val="001A2AA2"/>
    <w:rsid w:val="001A3182"/>
    <w:rsid w:val="001A42E8"/>
    <w:rsid w:val="001B2CB5"/>
    <w:rsid w:val="001B4560"/>
    <w:rsid w:val="001B60E2"/>
    <w:rsid w:val="001B62B8"/>
    <w:rsid w:val="001B79E3"/>
    <w:rsid w:val="001D7702"/>
    <w:rsid w:val="001E0367"/>
    <w:rsid w:val="001F09C8"/>
    <w:rsid w:val="001F3CFC"/>
    <w:rsid w:val="001F56F6"/>
    <w:rsid w:val="00201495"/>
    <w:rsid w:val="002128D2"/>
    <w:rsid w:val="00213C37"/>
    <w:rsid w:val="00223A6B"/>
    <w:rsid w:val="00230334"/>
    <w:rsid w:val="00263D1E"/>
    <w:rsid w:val="00272699"/>
    <w:rsid w:val="0027315D"/>
    <w:rsid w:val="00274980"/>
    <w:rsid w:val="002822CB"/>
    <w:rsid w:val="0028370A"/>
    <w:rsid w:val="002D602D"/>
    <w:rsid w:val="002E2011"/>
    <w:rsid w:val="002F1120"/>
    <w:rsid w:val="002F2C1F"/>
    <w:rsid w:val="002F660E"/>
    <w:rsid w:val="002F7A16"/>
    <w:rsid w:val="00305AB2"/>
    <w:rsid w:val="003204B8"/>
    <w:rsid w:val="00330D3C"/>
    <w:rsid w:val="00335E73"/>
    <w:rsid w:val="00351A75"/>
    <w:rsid w:val="00351FD8"/>
    <w:rsid w:val="00354870"/>
    <w:rsid w:val="00355AF5"/>
    <w:rsid w:val="0038645A"/>
    <w:rsid w:val="00394325"/>
    <w:rsid w:val="00395FCB"/>
    <w:rsid w:val="003971B9"/>
    <w:rsid w:val="00397664"/>
    <w:rsid w:val="003A35BF"/>
    <w:rsid w:val="003A4CFF"/>
    <w:rsid w:val="003C3BC6"/>
    <w:rsid w:val="003E5D00"/>
    <w:rsid w:val="003E794A"/>
    <w:rsid w:val="003E7D48"/>
    <w:rsid w:val="00406B17"/>
    <w:rsid w:val="0041116C"/>
    <w:rsid w:val="004163A4"/>
    <w:rsid w:val="00420271"/>
    <w:rsid w:val="00420F04"/>
    <w:rsid w:val="00437E0A"/>
    <w:rsid w:val="00437F16"/>
    <w:rsid w:val="00443615"/>
    <w:rsid w:val="00450796"/>
    <w:rsid w:val="00455061"/>
    <w:rsid w:val="0046373F"/>
    <w:rsid w:val="0047129E"/>
    <w:rsid w:val="00480614"/>
    <w:rsid w:val="0048092F"/>
    <w:rsid w:val="00480AFD"/>
    <w:rsid w:val="00486D01"/>
    <w:rsid w:val="004A1FF6"/>
    <w:rsid w:val="004A4839"/>
    <w:rsid w:val="004B3A55"/>
    <w:rsid w:val="004B640D"/>
    <w:rsid w:val="004C1ADB"/>
    <w:rsid w:val="004C1E75"/>
    <w:rsid w:val="004D101C"/>
    <w:rsid w:val="004D2CE8"/>
    <w:rsid w:val="004E1C95"/>
    <w:rsid w:val="004F341E"/>
    <w:rsid w:val="004F588F"/>
    <w:rsid w:val="0050683F"/>
    <w:rsid w:val="005206C3"/>
    <w:rsid w:val="00535B22"/>
    <w:rsid w:val="005411D7"/>
    <w:rsid w:val="00552727"/>
    <w:rsid w:val="00554866"/>
    <w:rsid w:val="00555282"/>
    <w:rsid w:val="00572CA3"/>
    <w:rsid w:val="00580164"/>
    <w:rsid w:val="00583D36"/>
    <w:rsid w:val="005844A6"/>
    <w:rsid w:val="0058608F"/>
    <w:rsid w:val="005A4F18"/>
    <w:rsid w:val="005B3DA8"/>
    <w:rsid w:val="005B490B"/>
    <w:rsid w:val="005C508F"/>
    <w:rsid w:val="005C69EB"/>
    <w:rsid w:val="005E3BD0"/>
    <w:rsid w:val="005E4BB7"/>
    <w:rsid w:val="00601C8A"/>
    <w:rsid w:val="006201B9"/>
    <w:rsid w:val="00624365"/>
    <w:rsid w:val="006272A9"/>
    <w:rsid w:val="0062751A"/>
    <w:rsid w:val="0062787E"/>
    <w:rsid w:val="006301C8"/>
    <w:rsid w:val="00632510"/>
    <w:rsid w:val="00633CA6"/>
    <w:rsid w:val="00635951"/>
    <w:rsid w:val="006501A3"/>
    <w:rsid w:val="00664A41"/>
    <w:rsid w:val="00665BAE"/>
    <w:rsid w:val="00670312"/>
    <w:rsid w:val="00671FB2"/>
    <w:rsid w:val="00673F4F"/>
    <w:rsid w:val="00674104"/>
    <w:rsid w:val="00677468"/>
    <w:rsid w:val="006815DF"/>
    <w:rsid w:val="00691221"/>
    <w:rsid w:val="006A03D1"/>
    <w:rsid w:val="006B0E0D"/>
    <w:rsid w:val="006B760D"/>
    <w:rsid w:val="006C15EE"/>
    <w:rsid w:val="006C1EA5"/>
    <w:rsid w:val="006D32B6"/>
    <w:rsid w:val="006D57C6"/>
    <w:rsid w:val="006D5D0F"/>
    <w:rsid w:val="006D68DA"/>
    <w:rsid w:val="006E42CA"/>
    <w:rsid w:val="006F52CF"/>
    <w:rsid w:val="00700D12"/>
    <w:rsid w:val="0070731F"/>
    <w:rsid w:val="00711E4B"/>
    <w:rsid w:val="00712C66"/>
    <w:rsid w:val="00714121"/>
    <w:rsid w:val="00715FB5"/>
    <w:rsid w:val="007230AA"/>
    <w:rsid w:val="00725728"/>
    <w:rsid w:val="00732977"/>
    <w:rsid w:val="007336BE"/>
    <w:rsid w:val="00734E84"/>
    <w:rsid w:val="007359DE"/>
    <w:rsid w:val="0074096E"/>
    <w:rsid w:val="00743CFA"/>
    <w:rsid w:val="00754662"/>
    <w:rsid w:val="00761DF3"/>
    <w:rsid w:val="00765FBE"/>
    <w:rsid w:val="00771CC4"/>
    <w:rsid w:val="0077296C"/>
    <w:rsid w:val="00783944"/>
    <w:rsid w:val="00786162"/>
    <w:rsid w:val="00787A5C"/>
    <w:rsid w:val="00796E1C"/>
    <w:rsid w:val="007A6A47"/>
    <w:rsid w:val="007B03ED"/>
    <w:rsid w:val="007C1C01"/>
    <w:rsid w:val="007D1193"/>
    <w:rsid w:val="007D547B"/>
    <w:rsid w:val="007E2A26"/>
    <w:rsid w:val="007F78BB"/>
    <w:rsid w:val="00803C64"/>
    <w:rsid w:val="008306EB"/>
    <w:rsid w:val="008326F9"/>
    <w:rsid w:val="00834488"/>
    <w:rsid w:val="00843788"/>
    <w:rsid w:val="00850009"/>
    <w:rsid w:val="00855658"/>
    <w:rsid w:val="00856EFE"/>
    <w:rsid w:val="00864AF0"/>
    <w:rsid w:val="0086503B"/>
    <w:rsid w:val="008660B9"/>
    <w:rsid w:val="00867C6E"/>
    <w:rsid w:val="008741F9"/>
    <w:rsid w:val="00881180"/>
    <w:rsid w:val="008812EB"/>
    <w:rsid w:val="00881996"/>
    <w:rsid w:val="0088529F"/>
    <w:rsid w:val="008910E4"/>
    <w:rsid w:val="00893A86"/>
    <w:rsid w:val="00895F03"/>
    <w:rsid w:val="008966C9"/>
    <w:rsid w:val="008A238E"/>
    <w:rsid w:val="008A6750"/>
    <w:rsid w:val="008B677B"/>
    <w:rsid w:val="008B7682"/>
    <w:rsid w:val="008C2A3B"/>
    <w:rsid w:val="008E30E2"/>
    <w:rsid w:val="008E52A1"/>
    <w:rsid w:val="008E68D1"/>
    <w:rsid w:val="008E710D"/>
    <w:rsid w:val="008F0C14"/>
    <w:rsid w:val="008F661E"/>
    <w:rsid w:val="008F6C73"/>
    <w:rsid w:val="00901971"/>
    <w:rsid w:val="00902917"/>
    <w:rsid w:val="00904783"/>
    <w:rsid w:val="0091161D"/>
    <w:rsid w:val="009138D2"/>
    <w:rsid w:val="00915678"/>
    <w:rsid w:val="00916AC2"/>
    <w:rsid w:val="00923F99"/>
    <w:rsid w:val="00925EEE"/>
    <w:rsid w:val="0094237A"/>
    <w:rsid w:val="00950ACC"/>
    <w:rsid w:val="009626AD"/>
    <w:rsid w:val="00966254"/>
    <w:rsid w:val="00970A1A"/>
    <w:rsid w:val="0098024D"/>
    <w:rsid w:val="0098379F"/>
    <w:rsid w:val="009851E0"/>
    <w:rsid w:val="00991519"/>
    <w:rsid w:val="009A60EC"/>
    <w:rsid w:val="009A7889"/>
    <w:rsid w:val="009B0755"/>
    <w:rsid w:val="009C2D94"/>
    <w:rsid w:val="009C61EF"/>
    <w:rsid w:val="009E2A20"/>
    <w:rsid w:val="00A1259A"/>
    <w:rsid w:val="00A169C1"/>
    <w:rsid w:val="00A22E9D"/>
    <w:rsid w:val="00A40954"/>
    <w:rsid w:val="00A513C8"/>
    <w:rsid w:val="00A5613A"/>
    <w:rsid w:val="00A7104F"/>
    <w:rsid w:val="00A732FE"/>
    <w:rsid w:val="00A74779"/>
    <w:rsid w:val="00A75024"/>
    <w:rsid w:val="00A87A69"/>
    <w:rsid w:val="00A9547A"/>
    <w:rsid w:val="00AB28D5"/>
    <w:rsid w:val="00AC4491"/>
    <w:rsid w:val="00AC4A6A"/>
    <w:rsid w:val="00AC6FF3"/>
    <w:rsid w:val="00AD4469"/>
    <w:rsid w:val="00AF1CA0"/>
    <w:rsid w:val="00AF1DD9"/>
    <w:rsid w:val="00AF2830"/>
    <w:rsid w:val="00AF7084"/>
    <w:rsid w:val="00B04738"/>
    <w:rsid w:val="00B17861"/>
    <w:rsid w:val="00B233ED"/>
    <w:rsid w:val="00B23D8B"/>
    <w:rsid w:val="00B30601"/>
    <w:rsid w:val="00B35E5C"/>
    <w:rsid w:val="00B536FC"/>
    <w:rsid w:val="00B65EA0"/>
    <w:rsid w:val="00B709C5"/>
    <w:rsid w:val="00B753DE"/>
    <w:rsid w:val="00B772AF"/>
    <w:rsid w:val="00B83146"/>
    <w:rsid w:val="00B92E7B"/>
    <w:rsid w:val="00B96B47"/>
    <w:rsid w:val="00B97FBB"/>
    <w:rsid w:val="00BB7471"/>
    <w:rsid w:val="00BC1405"/>
    <w:rsid w:val="00BC490A"/>
    <w:rsid w:val="00BD51F8"/>
    <w:rsid w:val="00C128C9"/>
    <w:rsid w:val="00C22FD6"/>
    <w:rsid w:val="00C32B9E"/>
    <w:rsid w:val="00C357BE"/>
    <w:rsid w:val="00C43775"/>
    <w:rsid w:val="00C5008B"/>
    <w:rsid w:val="00C57E6C"/>
    <w:rsid w:val="00C60D37"/>
    <w:rsid w:val="00C83308"/>
    <w:rsid w:val="00C90D1C"/>
    <w:rsid w:val="00C94AF3"/>
    <w:rsid w:val="00CA7EAE"/>
    <w:rsid w:val="00CA7F88"/>
    <w:rsid w:val="00CB0A20"/>
    <w:rsid w:val="00CB3ECC"/>
    <w:rsid w:val="00CB4956"/>
    <w:rsid w:val="00CB6AC1"/>
    <w:rsid w:val="00CC0029"/>
    <w:rsid w:val="00CC6951"/>
    <w:rsid w:val="00CD0757"/>
    <w:rsid w:val="00CD11D0"/>
    <w:rsid w:val="00CD1A89"/>
    <w:rsid w:val="00CD3BE3"/>
    <w:rsid w:val="00CE5E5B"/>
    <w:rsid w:val="00CE6D2C"/>
    <w:rsid w:val="00D02806"/>
    <w:rsid w:val="00D04217"/>
    <w:rsid w:val="00D224CE"/>
    <w:rsid w:val="00D2382E"/>
    <w:rsid w:val="00D270FD"/>
    <w:rsid w:val="00D30059"/>
    <w:rsid w:val="00D30AD0"/>
    <w:rsid w:val="00D37F9D"/>
    <w:rsid w:val="00D40F98"/>
    <w:rsid w:val="00D428AE"/>
    <w:rsid w:val="00D44640"/>
    <w:rsid w:val="00D54EEF"/>
    <w:rsid w:val="00D5602C"/>
    <w:rsid w:val="00D71A9C"/>
    <w:rsid w:val="00D941EF"/>
    <w:rsid w:val="00DA2553"/>
    <w:rsid w:val="00DA25CF"/>
    <w:rsid w:val="00DA70EE"/>
    <w:rsid w:val="00DB1D99"/>
    <w:rsid w:val="00DC15A9"/>
    <w:rsid w:val="00DC3DDF"/>
    <w:rsid w:val="00DC56BC"/>
    <w:rsid w:val="00DC6D0C"/>
    <w:rsid w:val="00DE373A"/>
    <w:rsid w:val="00DE3D75"/>
    <w:rsid w:val="00E107C8"/>
    <w:rsid w:val="00E20B9B"/>
    <w:rsid w:val="00E24CC0"/>
    <w:rsid w:val="00E24EC8"/>
    <w:rsid w:val="00E3303F"/>
    <w:rsid w:val="00E3581E"/>
    <w:rsid w:val="00E5116E"/>
    <w:rsid w:val="00E634C8"/>
    <w:rsid w:val="00E650F4"/>
    <w:rsid w:val="00E92618"/>
    <w:rsid w:val="00E97AEB"/>
    <w:rsid w:val="00EB1F03"/>
    <w:rsid w:val="00EB2BE7"/>
    <w:rsid w:val="00EB4BBE"/>
    <w:rsid w:val="00EB7407"/>
    <w:rsid w:val="00EC443C"/>
    <w:rsid w:val="00ED24CC"/>
    <w:rsid w:val="00EE062D"/>
    <w:rsid w:val="00EE14EF"/>
    <w:rsid w:val="00EE590C"/>
    <w:rsid w:val="00EF7886"/>
    <w:rsid w:val="00F06879"/>
    <w:rsid w:val="00F101F8"/>
    <w:rsid w:val="00F157DC"/>
    <w:rsid w:val="00F175C1"/>
    <w:rsid w:val="00F23950"/>
    <w:rsid w:val="00F36806"/>
    <w:rsid w:val="00F4415F"/>
    <w:rsid w:val="00F45FD7"/>
    <w:rsid w:val="00F53BB8"/>
    <w:rsid w:val="00F55812"/>
    <w:rsid w:val="00F56FCD"/>
    <w:rsid w:val="00F642DA"/>
    <w:rsid w:val="00F740F3"/>
    <w:rsid w:val="00F750F6"/>
    <w:rsid w:val="00F83D84"/>
    <w:rsid w:val="00F9135A"/>
    <w:rsid w:val="00F937B0"/>
    <w:rsid w:val="00F93FFF"/>
    <w:rsid w:val="00F95B4F"/>
    <w:rsid w:val="00FA0BCB"/>
    <w:rsid w:val="00FA3869"/>
    <w:rsid w:val="00FC6F25"/>
    <w:rsid w:val="00FD294C"/>
    <w:rsid w:val="00FD4569"/>
    <w:rsid w:val="00FD5C5B"/>
    <w:rsid w:val="00FE049B"/>
    <w:rsid w:val="00FE066F"/>
    <w:rsid w:val="00FE1DE5"/>
    <w:rsid w:val="00FE7CDC"/>
    <w:rsid w:val="00FF7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537CFD"/>
  <w15:chartTrackingRefBased/>
  <w15:docId w15:val="{862BE416-A567-4C55-852F-07137311B3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670312"/>
    <w:pPr>
      <w:widowControl w:val="0"/>
      <w:spacing w:line="360" w:lineRule="auto"/>
      <w:ind w:firstLineChars="200" w:firstLine="200"/>
    </w:pPr>
    <w:rPr>
      <w:rFonts w:ascii="Times New Roman" w:eastAsia="宋体" w:hAnsi="Times New Roman" w:cs="Times New Roman"/>
      <w:spacing w:val="10"/>
      <w:sz w:val="24"/>
    </w:rPr>
  </w:style>
  <w:style w:type="paragraph" w:styleId="1">
    <w:name w:val="heading 1"/>
    <w:basedOn w:val="a"/>
    <w:next w:val="a"/>
    <w:link w:val="11"/>
    <w:autoRedefine/>
    <w:uiPriority w:val="9"/>
    <w:qFormat/>
    <w:rsid w:val="00712C66"/>
    <w:pPr>
      <w:spacing w:line="640" w:lineRule="exact"/>
      <w:ind w:firstLineChars="0" w:firstLine="0"/>
      <w:jc w:val="center"/>
      <w:outlineLvl w:val="0"/>
    </w:pPr>
    <w:rPr>
      <w:b/>
      <w:sz w:val="32"/>
    </w:rPr>
  </w:style>
  <w:style w:type="paragraph" w:styleId="2">
    <w:name w:val="heading 2"/>
    <w:basedOn w:val="a"/>
    <w:next w:val="a"/>
    <w:link w:val="20"/>
    <w:uiPriority w:val="9"/>
    <w:unhideWhenUsed/>
    <w:qFormat/>
    <w:rsid w:val="00A732FE"/>
    <w:pPr>
      <w:keepNext/>
      <w:keepLines/>
      <w:spacing w:before="20" w:after="20" w:line="240" w:lineRule="auto"/>
      <w:outlineLvl w:val="1"/>
    </w:pPr>
    <w:rPr>
      <w:rFonts w:asciiTheme="majorHAnsi" w:hAnsiTheme="majorHAnsi" w:cstheme="majorBidi"/>
      <w:b/>
      <w:bCs/>
      <w:sz w:val="28"/>
      <w:szCs w:val="32"/>
    </w:rPr>
  </w:style>
  <w:style w:type="paragraph" w:styleId="3">
    <w:name w:val="heading 3"/>
    <w:basedOn w:val="a"/>
    <w:next w:val="a"/>
    <w:link w:val="30"/>
    <w:uiPriority w:val="9"/>
    <w:unhideWhenUsed/>
    <w:qFormat/>
    <w:rsid w:val="008F0C14"/>
    <w:pPr>
      <w:keepNext/>
      <w:keepLines/>
      <w:spacing w:before="140" w:after="140" w:line="240" w:lineRule="auto"/>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23A6B"/>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4">
    <w:name w:val="页眉 字符"/>
    <w:basedOn w:val="a0"/>
    <w:link w:val="a3"/>
    <w:uiPriority w:val="99"/>
    <w:rsid w:val="00223A6B"/>
    <w:rPr>
      <w:rFonts w:ascii="Times New Roman" w:eastAsia="宋体" w:hAnsi="Times New Roman" w:cs="Times New Roman"/>
      <w:spacing w:val="10"/>
      <w:sz w:val="18"/>
      <w:szCs w:val="18"/>
    </w:rPr>
  </w:style>
  <w:style w:type="paragraph" w:styleId="a5">
    <w:name w:val="footer"/>
    <w:basedOn w:val="a"/>
    <w:link w:val="a6"/>
    <w:uiPriority w:val="99"/>
    <w:unhideWhenUsed/>
    <w:rsid w:val="00223A6B"/>
    <w:pPr>
      <w:tabs>
        <w:tab w:val="center" w:pos="4153"/>
        <w:tab w:val="right" w:pos="8306"/>
      </w:tabs>
      <w:snapToGrid w:val="0"/>
      <w:spacing w:line="240" w:lineRule="atLeast"/>
    </w:pPr>
    <w:rPr>
      <w:sz w:val="18"/>
      <w:szCs w:val="18"/>
    </w:rPr>
  </w:style>
  <w:style w:type="character" w:customStyle="1" w:styleId="a6">
    <w:name w:val="页脚 字符"/>
    <w:basedOn w:val="a0"/>
    <w:link w:val="a5"/>
    <w:uiPriority w:val="99"/>
    <w:rsid w:val="00223A6B"/>
    <w:rPr>
      <w:rFonts w:ascii="Times New Roman" w:eastAsia="宋体" w:hAnsi="Times New Roman" w:cs="Times New Roman"/>
      <w:spacing w:val="10"/>
      <w:sz w:val="18"/>
      <w:szCs w:val="18"/>
    </w:rPr>
  </w:style>
  <w:style w:type="character" w:customStyle="1" w:styleId="Char">
    <w:name w:val="页眉 Char"/>
    <w:uiPriority w:val="99"/>
    <w:rsid w:val="00C5008B"/>
    <w:rPr>
      <w:kern w:val="2"/>
      <w:sz w:val="18"/>
      <w:szCs w:val="18"/>
    </w:rPr>
  </w:style>
  <w:style w:type="paragraph" w:styleId="a7">
    <w:name w:val="List Paragraph"/>
    <w:basedOn w:val="a"/>
    <w:uiPriority w:val="34"/>
    <w:qFormat/>
    <w:rsid w:val="00E650F4"/>
    <w:pPr>
      <w:ind w:firstLine="420"/>
    </w:pPr>
  </w:style>
  <w:style w:type="character" w:customStyle="1" w:styleId="10">
    <w:name w:val="标题 1 字符"/>
    <w:basedOn w:val="a0"/>
    <w:uiPriority w:val="9"/>
    <w:rsid w:val="00712C66"/>
    <w:rPr>
      <w:rFonts w:ascii="Times New Roman" w:eastAsia="宋体" w:hAnsi="Times New Roman" w:cs="Times New Roman"/>
      <w:b/>
      <w:bCs/>
      <w:spacing w:val="10"/>
      <w:kern w:val="44"/>
      <w:sz w:val="44"/>
      <w:szCs w:val="44"/>
    </w:rPr>
  </w:style>
  <w:style w:type="character" w:customStyle="1" w:styleId="11">
    <w:name w:val="标题 1 字符1"/>
    <w:link w:val="1"/>
    <w:uiPriority w:val="9"/>
    <w:rsid w:val="00712C66"/>
    <w:rPr>
      <w:rFonts w:ascii="Times New Roman" w:eastAsia="宋体" w:hAnsi="Times New Roman" w:cs="Times New Roman"/>
      <w:b/>
      <w:spacing w:val="10"/>
      <w:sz w:val="32"/>
    </w:rPr>
  </w:style>
  <w:style w:type="character" w:customStyle="1" w:styleId="20">
    <w:name w:val="标题 2 字符"/>
    <w:basedOn w:val="a0"/>
    <w:link w:val="2"/>
    <w:uiPriority w:val="9"/>
    <w:rsid w:val="00A732FE"/>
    <w:rPr>
      <w:rFonts w:asciiTheme="majorHAnsi" w:eastAsia="宋体" w:hAnsiTheme="majorHAnsi" w:cstheme="majorBidi"/>
      <w:b/>
      <w:bCs/>
      <w:spacing w:val="10"/>
      <w:sz w:val="28"/>
      <w:szCs w:val="32"/>
    </w:rPr>
  </w:style>
  <w:style w:type="table" w:styleId="12">
    <w:name w:val="Grid Table 1 Light"/>
    <w:basedOn w:val="a1"/>
    <w:uiPriority w:val="46"/>
    <w:rsid w:val="00DC3DDF"/>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10">
    <w:name w:val="网格表 1 浅色1"/>
    <w:basedOn w:val="a1"/>
    <w:next w:val="12"/>
    <w:uiPriority w:val="46"/>
    <w:rsid w:val="005411D7"/>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a8">
    <w:name w:val="Placeholder Text"/>
    <w:basedOn w:val="a0"/>
    <w:uiPriority w:val="99"/>
    <w:semiHidden/>
    <w:rsid w:val="00E5116E"/>
    <w:rPr>
      <w:color w:val="808080"/>
    </w:rPr>
  </w:style>
  <w:style w:type="table" w:styleId="a9">
    <w:name w:val="Table Grid"/>
    <w:basedOn w:val="a1"/>
    <w:uiPriority w:val="39"/>
    <w:rsid w:val="00787A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8F0C14"/>
    <w:rPr>
      <w:rFonts w:ascii="Times New Roman" w:eastAsia="宋体" w:hAnsi="Times New Roman" w:cs="Times New Roman"/>
      <w:b/>
      <w:bCs/>
      <w:spacing w:val="10"/>
      <w:sz w:val="24"/>
      <w:szCs w:val="32"/>
    </w:rPr>
  </w:style>
  <w:style w:type="paragraph" w:styleId="TOC">
    <w:name w:val="TOC Heading"/>
    <w:basedOn w:val="1"/>
    <w:next w:val="a"/>
    <w:uiPriority w:val="39"/>
    <w:unhideWhenUsed/>
    <w:qFormat/>
    <w:rsid w:val="006D68DA"/>
    <w:pPr>
      <w:keepNext/>
      <w:keepLines/>
      <w:widowControl/>
      <w:spacing w:before="240" w:line="259" w:lineRule="auto"/>
      <w:jc w:val="left"/>
      <w:outlineLvl w:val="9"/>
    </w:pPr>
    <w:rPr>
      <w:rFonts w:asciiTheme="majorHAnsi" w:eastAsiaTheme="majorEastAsia" w:hAnsiTheme="majorHAnsi" w:cstheme="majorBidi"/>
      <w:b w:val="0"/>
      <w:color w:val="2F5496" w:themeColor="accent1" w:themeShade="BF"/>
      <w:spacing w:val="0"/>
      <w:kern w:val="0"/>
      <w:szCs w:val="32"/>
    </w:rPr>
  </w:style>
  <w:style w:type="paragraph" w:styleId="13">
    <w:name w:val="toc 1"/>
    <w:basedOn w:val="a"/>
    <w:next w:val="a"/>
    <w:autoRedefine/>
    <w:uiPriority w:val="39"/>
    <w:unhideWhenUsed/>
    <w:rsid w:val="006D68DA"/>
  </w:style>
  <w:style w:type="paragraph" w:styleId="21">
    <w:name w:val="toc 2"/>
    <w:basedOn w:val="a"/>
    <w:next w:val="a"/>
    <w:autoRedefine/>
    <w:uiPriority w:val="39"/>
    <w:unhideWhenUsed/>
    <w:rsid w:val="006D68DA"/>
    <w:pPr>
      <w:ind w:leftChars="200" w:left="420"/>
    </w:pPr>
  </w:style>
  <w:style w:type="paragraph" w:styleId="31">
    <w:name w:val="toc 3"/>
    <w:basedOn w:val="a"/>
    <w:next w:val="a"/>
    <w:autoRedefine/>
    <w:uiPriority w:val="39"/>
    <w:unhideWhenUsed/>
    <w:rsid w:val="006D68DA"/>
    <w:pPr>
      <w:ind w:leftChars="400" w:left="840"/>
    </w:pPr>
  </w:style>
  <w:style w:type="character" w:styleId="aa">
    <w:name w:val="Hyperlink"/>
    <w:basedOn w:val="a0"/>
    <w:uiPriority w:val="99"/>
    <w:unhideWhenUsed/>
    <w:rsid w:val="006D68DA"/>
    <w:rPr>
      <w:color w:val="0563C1" w:themeColor="hyperlink"/>
      <w:u w:val="single"/>
    </w:rPr>
  </w:style>
  <w:style w:type="character" w:customStyle="1" w:styleId="Char0">
    <w:name w:val="页脚 Char"/>
    <w:uiPriority w:val="99"/>
    <w:rsid w:val="006D68DA"/>
    <w:rPr>
      <w:kern w:val="2"/>
      <w:sz w:val="18"/>
      <w:szCs w:val="18"/>
    </w:rPr>
  </w:style>
  <w:style w:type="paragraph" w:customStyle="1" w:styleId="ab">
    <w:name w:val="图"/>
    <w:basedOn w:val="a"/>
    <w:link w:val="Char1"/>
    <w:qFormat/>
    <w:rsid w:val="00A732FE"/>
    <w:pPr>
      <w:spacing w:line="440" w:lineRule="exact"/>
      <w:ind w:firstLineChars="0" w:firstLine="0"/>
      <w:jc w:val="center"/>
    </w:pPr>
  </w:style>
  <w:style w:type="character" w:customStyle="1" w:styleId="Char1">
    <w:name w:val="图 Char"/>
    <w:link w:val="ab"/>
    <w:rsid w:val="00A732FE"/>
    <w:rPr>
      <w:rFonts w:ascii="Times New Roman" w:eastAsia="宋体" w:hAnsi="Times New Roman" w:cs="Times New Roman"/>
      <w:spacing w:val="1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266411">
      <w:bodyDiv w:val="1"/>
      <w:marLeft w:val="0"/>
      <w:marRight w:val="0"/>
      <w:marTop w:val="0"/>
      <w:marBottom w:val="0"/>
      <w:divBdr>
        <w:top w:val="none" w:sz="0" w:space="0" w:color="auto"/>
        <w:left w:val="none" w:sz="0" w:space="0" w:color="auto"/>
        <w:bottom w:val="none" w:sz="0" w:space="0" w:color="auto"/>
        <w:right w:val="none" w:sz="0" w:space="0" w:color="auto"/>
      </w:divBdr>
    </w:div>
    <w:div w:id="786971651">
      <w:bodyDiv w:val="1"/>
      <w:marLeft w:val="0"/>
      <w:marRight w:val="0"/>
      <w:marTop w:val="0"/>
      <w:marBottom w:val="0"/>
      <w:divBdr>
        <w:top w:val="none" w:sz="0" w:space="0" w:color="auto"/>
        <w:left w:val="none" w:sz="0" w:space="0" w:color="auto"/>
        <w:bottom w:val="none" w:sz="0" w:space="0" w:color="auto"/>
        <w:right w:val="none" w:sz="0" w:space="0" w:color="auto"/>
      </w:divBdr>
    </w:div>
    <w:div w:id="820467793">
      <w:bodyDiv w:val="1"/>
      <w:marLeft w:val="0"/>
      <w:marRight w:val="0"/>
      <w:marTop w:val="0"/>
      <w:marBottom w:val="0"/>
      <w:divBdr>
        <w:top w:val="none" w:sz="0" w:space="0" w:color="auto"/>
        <w:left w:val="none" w:sz="0" w:space="0" w:color="auto"/>
        <w:bottom w:val="none" w:sz="0" w:space="0" w:color="auto"/>
        <w:right w:val="none" w:sz="0" w:space="0" w:color="auto"/>
      </w:divBdr>
    </w:div>
    <w:div w:id="846749460">
      <w:bodyDiv w:val="1"/>
      <w:marLeft w:val="0"/>
      <w:marRight w:val="0"/>
      <w:marTop w:val="0"/>
      <w:marBottom w:val="0"/>
      <w:divBdr>
        <w:top w:val="none" w:sz="0" w:space="0" w:color="auto"/>
        <w:left w:val="none" w:sz="0" w:space="0" w:color="auto"/>
        <w:bottom w:val="none" w:sz="0" w:space="0" w:color="auto"/>
        <w:right w:val="none" w:sz="0" w:space="0" w:color="auto"/>
      </w:divBdr>
    </w:div>
    <w:div w:id="850067661">
      <w:bodyDiv w:val="1"/>
      <w:marLeft w:val="0"/>
      <w:marRight w:val="0"/>
      <w:marTop w:val="0"/>
      <w:marBottom w:val="0"/>
      <w:divBdr>
        <w:top w:val="none" w:sz="0" w:space="0" w:color="auto"/>
        <w:left w:val="none" w:sz="0" w:space="0" w:color="auto"/>
        <w:bottom w:val="none" w:sz="0" w:space="0" w:color="auto"/>
        <w:right w:val="none" w:sz="0" w:space="0" w:color="auto"/>
      </w:divBdr>
    </w:div>
    <w:div w:id="1287615320">
      <w:bodyDiv w:val="1"/>
      <w:marLeft w:val="0"/>
      <w:marRight w:val="0"/>
      <w:marTop w:val="0"/>
      <w:marBottom w:val="0"/>
      <w:divBdr>
        <w:top w:val="none" w:sz="0" w:space="0" w:color="auto"/>
        <w:left w:val="none" w:sz="0" w:space="0" w:color="auto"/>
        <w:bottom w:val="none" w:sz="0" w:space="0" w:color="auto"/>
        <w:right w:val="none" w:sz="0" w:space="0" w:color="auto"/>
      </w:divBdr>
    </w:div>
    <w:div w:id="1415476095">
      <w:bodyDiv w:val="1"/>
      <w:marLeft w:val="0"/>
      <w:marRight w:val="0"/>
      <w:marTop w:val="0"/>
      <w:marBottom w:val="0"/>
      <w:divBdr>
        <w:top w:val="none" w:sz="0" w:space="0" w:color="auto"/>
        <w:left w:val="none" w:sz="0" w:space="0" w:color="auto"/>
        <w:bottom w:val="none" w:sz="0" w:space="0" w:color="auto"/>
        <w:right w:val="none" w:sz="0" w:space="0" w:color="auto"/>
      </w:divBdr>
    </w:div>
    <w:div w:id="1622688773">
      <w:bodyDiv w:val="1"/>
      <w:marLeft w:val="0"/>
      <w:marRight w:val="0"/>
      <w:marTop w:val="0"/>
      <w:marBottom w:val="0"/>
      <w:divBdr>
        <w:top w:val="none" w:sz="0" w:space="0" w:color="auto"/>
        <w:left w:val="none" w:sz="0" w:space="0" w:color="auto"/>
        <w:bottom w:val="none" w:sz="0" w:space="0" w:color="auto"/>
        <w:right w:val="none" w:sz="0" w:space="0" w:color="auto"/>
      </w:divBdr>
    </w:div>
    <w:div w:id="1647927475">
      <w:bodyDiv w:val="1"/>
      <w:marLeft w:val="0"/>
      <w:marRight w:val="0"/>
      <w:marTop w:val="0"/>
      <w:marBottom w:val="0"/>
      <w:divBdr>
        <w:top w:val="none" w:sz="0" w:space="0" w:color="auto"/>
        <w:left w:val="none" w:sz="0" w:space="0" w:color="auto"/>
        <w:bottom w:val="none" w:sz="0" w:space="0" w:color="auto"/>
        <w:right w:val="none" w:sz="0" w:space="0" w:color="auto"/>
      </w:divBdr>
    </w:div>
    <w:div w:id="1920864783">
      <w:bodyDiv w:val="1"/>
      <w:marLeft w:val="0"/>
      <w:marRight w:val="0"/>
      <w:marTop w:val="0"/>
      <w:marBottom w:val="0"/>
      <w:divBdr>
        <w:top w:val="none" w:sz="0" w:space="0" w:color="auto"/>
        <w:left w:val="none" w:sz="0" w:space="0" w:color="auto"/>
        <w:bottom w:val="none" w:sz="0" w:space="0" w:color="auto"/>
        <w:right w:val="none" w:sz="0" w:space="0" w:color="auto"/>
      </w:divBdr>
    </w:div>
    <w:div w:id="2051831724">
      <w:bodyDiv w:val="1"/>
      <w:marLeft w:val="0"/>
      <w:marRight w:val="0"/>
      <w:marTop w:val="0"/>
      <w:marBottom w:val="0"/>
      <w:divBdr>
        <w:top w:val="none" w:sz="0" w:space="0" w:color="auto"/>
        <w:left w:val="none" w:sz="0" w:space="0" w:color="auto"/>
        <w:bottom w:val="none" w:sz="0" w:space="0" w:color="auto"/>
        <w:right w:val="none" w:sz="0" w:space="0" w:color="auto"/>
      </w:divBdr>
    </w:div>
    <w:div w:id="20874186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jpeg"/><Relationship Id="rId26" Type="http://schemas.openxmlformats.org/officeDocument/2006/relationships/image" Target="media/image9.emf"/><Relationship Id="rId39" Type="http://schemas.openxmlformats.org/officeDocument/2006/relationships/image" Target="media/image18.png"/><Relationship Id="rId21" Type="http://schemas.openxmlformats.org/officeDocument/2006/relationships/package" Target="embeddings/Microsoft_Visio_Drawing.vsdx"/><Relationship Id="rId34" Type="http://schemas.openxmlformats.org/officeDocument/2006/relationships/package" Target="embeddings/Microsoft_Visio_Drawing4.vsdx"/><Relationship Id="rId42" Type="http://schemas.openxmlformats.org/officeDocument/2006/relationships/image" Target="media/image20.png"/><Relationship Id="rId47" Type="http://schemas.openxmlformats.org/officeDocument/2006/relationships/image" Target="media/image23.emf"/><Relationship Id="rId50" Type="http://schemas.openxmlformats.org/officeDocument/2006/relationships/image" Target="media/image25.png"/><Relationship Id="rId55" Type="http://schemas.openxmlformats.org/officeDocument/2006/relationships/package" Target="embeddings/Microsoft_Visio_Drawing10.vsdx"/><Relationship Id="rId63" Type="http://schemas.openxmlformats.org/officeDocument/2006/relationships/footer" Target="footer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image" Target="media/image5.emf"/><Relationship Id="rId29" Type="http://schemas.openxmlformats.org/officeDocument/2006/relationships/image" Target="media/image11.png"/><Relationship Id="rId41" Type="http://schemas.openxmlformats.org/officeDocument/2006/relationships/package" Target="embeddings/Microsoft_Visio_Drawing5.vsdx"/><Relationship Id="rId54" Type="http://schemas.openxmlformats.org/officeDocument/2006/relationships/image" Target="media/image28.emf"/><Relationship Id="rId62"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package" Target="embeddings/Microsoft_Visio_Drawing3.vsdx"/><Relationship Id="rId37" Type="http://schemas.openxmlformats.org/officeDocument/2006/relationships/chart" Target="charts/chart1.xml"/><Relationship Id="rId40" Type="http://schemas.openxmlformats.org/officeDocument/2006/relationships/image" Target="media/image19.emf"/><Relationship Id="rId45" Type="http://schemas.openxmlformats.org/officeDocument/2006/relationships/image" Target="media/image22.emf"/><Relationship Id="rId53" Type="http://schemas.openxmlformats.org/officeDocument/2006/relationships/package" Target="embeddings/Microsoft_Visio_Drawing9.vsdx"/><Relationship Id="rId58" Type="http://schemas.openxmlformats.org/officeDocument/2006/relationships/package" Target="embeddings/Microsoft_Visio_Drawing11.vsdx"/><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7.png"/><Relationship Id="rId28" Type="http://schemas.openxmlformats.org/officeDocument/2006/relationships/image" Target="media/image10.png"/><Relationship Id="rId36" Type="http://schemas.openxmlformats.org/officeDocument/2006/relationships/image" Target="media/image16.png"/><Relationship Id="rId49" Type="http://schemas.openxmlformats.org/officeDocument/2006/relationships/image" Target="media/image24.png"/><Relationship Id="rId57" Type="http://schemas.openxmlformats.org/officeDocument/2006/relationships/image" Target="media/image30.emf"/><Relationship Id="rId61" Type="http://schemas.openxmlformats.org/officeDocument/2006/relationships/image" Target="media/image33.png"/><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13.emf"/><Relationship Id="rId44" Type="http://schemas.openxmlformats.org/officeDocument/2006/relationships/package" Target="embeddings/Microsoft_Visio_Drawing6.vsdx"/><Relationship Id="rId52" Type="http://schemas.openxmlformats.org/officeDocument/2006/relationships/image" Target="media/image27.emf"/><Relationship Id="rId60" Type="http://schemas.openxmlformats.org/officeDocument/2006/relationships/image" Target="media/image32.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6.png"/><Relationship Id="rId27" Type="http://schemas.openxmlformats.org/officeDocument/2006/relationships/package" Target="embeddings/Microsoft_Visio_Drawing2.vsdx"/><Relationship Id="rId30" Type="http://schemas.openxmlformats.org/officeDocument/2006/relationships/image" Target="media/image12.png"/><Relationship Id="rId35" Type="http://schemas.openxmlformats.org/officeDocument/2006/relationships/image" Target="media/image15.png"/><Relationship Id="rId43" Type="http://schemas.openxmlformats.org/officeDocument/2006/relationships/image" Target="media/image21.emf"/><Relationship Id="rId48" Type="http://schemas.openxmlformats.org/officeDocument/2006/relationships/package" Target="embeddings/Microsoft_Visio_Drawing8.vsdx"/><Relationship Id="rId56" Type="http://schemas.openxmlformats.org/officeDocument/2006/relationships/image" Target="media/image29.png"/><Relationship Id="rId64"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jpeg"/><Relationship Id="rId25" Type="http://schemas.openxmlformats.org/officeDocument/2006/relationships/package" Target="embeddings/Microsoft_Visio_Drawing1.vsdx"/><Relationship Id="rId33" Type="http://schemas.openxmlformats.org/officeDocument/2006/relationships/image" Target="media/image14.emf"/><Relationship Id="rId38" Type="http://schemas.openxmlformats.org/officeDocument/2006/relationships/image" Target="media/image17.png"/><Relationship Id="rId46" Type="http://schemas.openxmlformats.org/officeDocument/2006/relationships/package" Target="embeddings/Microsoft_Visio_Drawing7.vsdx"/><Relationship Id="rId59" Type="http://schemas.openxmlformats.org/officeDocument/2006/relationships/image" Target="media/image31.png"/></Relationships>
</file>

<file path=word/charts/_rels/chart1.xml.rels><?xml version="1.0" encoding="UTF-8" standalone="yes"?>
<Relationships xmlns="http://schemas.openxmlformats.org/package/2006/relationships"><Relationship Id="rId3" Type="http://schemas.openxmlformats.org/officeDocument/2006/relationships/oleObject" Target="file:///G:\WS\Programming\Algorithm\ComputePose\ComputePose\data\simple_pose.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Compare</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record_for_debug!$A$1</c:f>
              <c:strCache>
                <c:ptCount val="1"/>
                <c:pt idx="0">
                  <c:v>src1_x</c:v>
                </c:pt>
              </c:strCache>
            </c:strRef>
          </c:tx>
          <c:spPr>
            <a:ln w="28575" cap="rnd">
              <a:solidFill>
                <a:schemeClr val="accent1"/>
              </a:solidFill>
              <a:round/>
            </a:ln>
            <a:effectLst/>
          </c:spPr>
          <c:marker>
            <c:symbol val="none"/>
          </c:marker>
          <c:val>
            <c:numRef>
              <c:f>record_for_debug!$A$2:$A$1553</c:f>
              <c:numCache>
                <c:formatCode>General</c:formatCode>
                <c:ptCount val="1552"/>
                <c:pt idx="0">
                  <c:v>3.1646700000000002E-4</c:v>
                </c:pt>
                <c:pt idx="1">
                  <c:v>6.8618800000000001E-4</c:v>
                </c:pt>
                <c:pt idx="2">
                  <c:v>1.03455E-3</c:v>
                </c:pt>
                <c:pt idx="3">
                  <c:v>1.3082899999999999E-3</c:v>
                </c:pt>
                <c:pt idx="4">
                  <c:v>1.48621E-3</c:v>
                </c:pt>
                <c:pt idx="5">
                  <c:v>1.4829999999999999E-3</c:v>
                </c:pt>
                <c:pt idx="6">
                  <c:v>1.2667799999999999E-3</c:v>
                </c:pt>
                <c:pt idx="7">
                  <c:v>9.9731499999999992E-4</c:v>
                </c:pt>
                <c:pt idx="8">
                  <c:v>8.1298799999999995E-4</c:v>
                </c:pt>
                <c:pt idx="9">
                  <c:v>8.2046500000000004E-4</c:v>
                </c:pt>
                <c:pt idx="10">
                  <c:v>9.4512899999999996E-4</c:v>
                </c:pt>
                <c:pt idx="11">
                  <c:v>9.1003399999999999E-4</c:v>
                </c:pt>
                <c:pt idx="12">
                  <c:v>6.6192599999999996E-4</c:v>
                </c:pt>
                <c:pt idx="13">
                  <c:v>4.3502800000000001E-4</c:v>
                </c:pt>
                <c:pt idx="14">
                  <c:v>3.1463599999999997E-4</c:v>
                </c:pt>
                <c:pt idx="15">
                  <c:v>3.6468500000000001E-4</c:v>
                </c:pt>
                <c:pt idx="16">
                  <c:v>3.8284300000000001E-4</c:v>
                </c:pt>
                <c:pt idx="17">
                  <c:v>2.6245100000000003E-4</c:v>
                </c:pt>
                <c:pt idx="18">
                  <c:v>2.0599400000000001E-4</c:v>
                </c:pt>
                <c:pt idx="19">
                  <c:v>1.8158000000000001E-4</c:v>
                </c:pt>
                <c:pt idx="20">
                  <c:v>2.5299099999999999E-4</c:v>
                </c:pt>
                <c:pt idx="21">
                  <c:v>2.6046799999999997E-4</c:v>
                </c:pt>
                <c:pt idx="22">
                  <c:v>1.9332900000000001E-4</c:v>
                </c:pt>
                <c:pt idx="23" formatCode="0.00E+00">
                  <c:v>8.3618300000000005E-5</c:v>
                </c:pt>
                <c:pt idx="24" formatCode="0.00E+00">
                  <c:v>-4.7454699999999998E-5</c:v>
                </c:pt>
                <c:pt idx="25" formatCode="0.00E+00">
                  <c:v>-8.2549899999999994E-5</c:v>
                </c:pt>
                <c:pt idx="26" formatCode="0.00E+00">
                  <c:v>-5.3710800000000001E-5</c:v>
                </c:pt>
                <c:pt idx="27">
                  <c:v>-1.6342099999999999E-4</c:v>
                </c:pt>
                <c:pt idx="28">
                  <c:v>-4.3289199999999999E-4</c:v>
                </c:pt>
                <c:pt idx="29">
                  <c:v>-7.8765900000000002E-4</c:v>
                </c:pt>
                <c:pt idx="30">
                  <c:v>-9.6130399999999996E-4</c:v>
                </c:pt>
                <c:pt idx="31">
                  <c:v>-9.5382699999999997E-4</c:v>
                </c:pt>
                <c:pt idx="32">
                  <c:v>-8.0780000000000001E-4</c:v>
                </c:pt>
                <c:pt idx="33">
                  <c:v>-6.0851999999999998E-4</c:v>
                </c:pt>
                <c:pt idx="34">
                  <c:v>-4.9453699999999997E-4</c:v>
                </c:pt>
                <c:pt idx="35">
                  <c:v>-5.2963200000000004E-4</c:v>
                </c:pt>
                <c:pt idx="36">
                  <c:v>-5.8609000000000005E-4</c:v>
                </c:pt>
                <c:pt idx="37">
                  <c:v>-6.1050399999999999E-4</c:v>
                </c:pt>
                <c:pt idx="38">
                  <c:v>-5.8166499999999998E-4</c:v>
                </c:pt>
                <c:pt idx="39">
                  <c:v>-4.6768200000000003E-4</c:v>
                </c:pt>
                <c:pt idx="40">
                  <c:v>-3.6437999999999998E-4</c:v>
                </c:pt>
                <c:pt idx="41">
                  <c:v>-3.2501200000000001E-4</c:v>
                </c:pt>
                <c:pt idx="42">
                  <c:v>-3.3889800000000002E-4</c:v>
                </c:pt>
                <c:pt idx="43">
                  <c:v>-2.0355199999999999E-4</c:v>
                </c:pt>
                <c:pt idx="44" formatCode="0.00E+00">
                  <c:v>-6.8206600000000005E-5</c:v>
                </c:pt>
                <c:pt idx="45" formatCode="0.00E+00">
                  <c:v>3.5095400000000003E-5</c:v>
                </c:pt>
                <c:pt idx="46">
                  <c:v>1.17188E-4</c:v>
                </c:pt>
                <c:pt idx="47">
                  <c:v>1.4602699999999999E-4</c:v>
                </c:pt>
                <c:pt idx="48" formatCode="0.00E+00">
                  <c:v>6.8359600000000002E-5</c:v>
                </c:pt>
                <c:pt idx="49" formatCode="0.00E+00">
                  <c:v>3.3264299999999999E-5</c:v>
                </c:pt>
                <c:pt idx="50" formatCode="0.00E+00">
                  <c:v>-1.8308699999999999E-6</c:v>
                </c:pt>
                <c:pt idx="51" formatCode="0.00E+00">
                  <c:v>3.7536800000000003E-5</c:v>
                </c:pt>
                <c:pt idx="52">
                  <c:v>1.3030999999999999E-4</c:v>
                </c:pt>
                <c:pt idx="53">
                  <c:v>2.54975E-4</c:v>
                </c:pt>
                <c:pt idx="54">
                  <c:v>3.3706699999999998E-4</c:v>
                </c:pt>
                <c:pt idx="55">
                  <c:v>3.4454400000000001E-4</c:v>
                </c:pt>
                <c:pt idx="56">
                  <c:v>1.49689E-4</c:v>
                </c:pt>
                <c:pt idx="57" formatCode="0.00E+00">
                  <c:v>-5.5847000000000002E-5</c:v>
                </c:pt>
                <c:pt idx="58">
                  <c:v>-2.1881099999999999E-4</c:v>
                </c:pt>
                <c:pt idx="59">
                  <c:v>-3.0715899999999999E-4</c:v>
                </c:pt>
                <c:pt idx="60">
                  <c:v>-3.5293599999999998E-4</c:v>
                </c:pt>
                <c:pt idx="61">
                  <c:v>-3.1356800000000002E-4</c:v>
                </c:pt>
                <c:pt idx="62">
                  <c:v>-2.84729E-4</c:v>
                </c:pt>
                <c:pt idx="63">
                  <c:v>-1.28174E-4</c:v>
                </c:pt>
                <c:pt idx="64" formatCode="0.00E+00">
                  <c:v>9.2315800000000001E-5</c:v>
                </c:pt>
                <c:pt idx="65">
                  <c:v>2.2766099999999999E-4</c:v>
                </c:pt>
                <c:pt idx="66">
                  <c:v>2.99072E-4</c:v>
                </c:pt>
                <c:pt idx="67">
                  <c:v>2.74658E-4</c:v>
                </c:pt>
                <c:pt idx="68">
                  <c:v>2.6077300000000001E-4</c:v>
                </c:pt>
                <c:pt idx="69">
                  <c:v>3.1082199999999999E-4</c:v>
                </c:pt>
                <c:pt idx="70">
                  <c:v>2.7572600000000001E-4</c:v>
                </c:pt>
                <c:pt idx="71">
                  <c:v>1.98059E-4</c:v>
                </c:pt>
                <c:pt idx="72">
                  <c:v>1.3092099999999999E-4</c:v>
                </c:pt>
                <c:pt idx="73" formatCode="0.00E+00">
                  <c:v>3.1890999999999997E-5</c:v>
                </c:pt>
                <c:pt idx="74" formatCode="0.00E+00">
                  <c:v>-5.6457299999999999E-5</c:v>
                </c:pt>
                <c:pt idx="75">
                  <c:v>-1.55487E-4</c:v>
                </c:pt>
                <c:pt idx="76">
                  <c:v>-3.2913199999999999E-4</c:v>
                </c:pt>
                <c:pt idx="77">
                  <c:v>-5.4534899999999999E-4</c:v>
                </c:pt>
                <c:pt idx="78">
                  <c:v>-7.8292800000000001E-4</c:v>
                </c:pt>
                <c:pt idx="79">
                  <c:v>-9.9914499999999989E-4</c:v>
                </c:pt>
                <c:pt idx="80">
                  <c:v>-1.1088599999999999E-3</c:v>
                </c:pt>
                <c:pt idx="81">
                  <c:v>-1.0588100000000001E-3</c:v>
                </c:pt>
                <c:pt idx="82">
                  <c:v>-8.3831800000000001E-4</c:v>
                </c:pt>
                <c:pt idx="83">
                  <c:v>-5.0064100000000002E-4</c:v>
                </c:pt>
                <c:pt idx="84">
                  <c:v>-1.9485499999999999E-4</c:v>
                </c:pt>
                <c:pt idx="85" formatCode="0.00E+00">
                  <c:v>8.9569199999999996E-5</c:v>
                </c:pt>
                <c:pt idx="86">
                  <c:v>2.7816800000000002E-4</c:v>
                </c:pt>
                <c:pt idx="87">
                  <c:v>2.9632600000000002E-4</c:v>
                </c:pt>
                <c:pt idx="88">
                  <c:v>2.1865900000000001E-4</c:v>
                </c:pt>
                <c:pt idx="89">
                  <c:v>1.62201E-4</c:v>
                </c:pt>
                <c:pt idx="90">
                  <c:v>1.58997E-4</c:v>
                </c:pt>
                <c:pt idx="91">
                  <c:v>2.6229900000000002E-4</c:v>
                </c:pt>
                <c:pt idx="92">
                  <c:v>3.6560100000000001E-4</c:v>
                </c:pt>
                <c:pt idx="93">
                  <c:v>4.58374E-4</c:v>
                </c:pt>
                <c:pt idx="94">
                  <c:v>5.51148E-4</c:v>
                </c:pt>
                <c:pt idx="95">
                  <c:v>6.6513100000000001E-4</c:v>
                </c:pt>
                <c:pt idx="96">
                  <c:v>7.6843300000000001E-4</c:v>
                </c:pt>
                <c:pt idx="97">
                  <c:v>8.2916299999999995E-4</c:v>
                </c:pt>
                <c:pt idx="98">
                  <c:v>9.4314599999999996E-4</c:v>
                </c:pt>
                <c:pt idx="99">
                  <c:v>1.00388E-3</c:v>
                </c:pt>
                <c:pt idx="100">
                  <c:v>1.5226700000000001E-3</c:v>
                </c:pt>
                <c:pt idx="101">
                  <c:v>2.1373E-3</c:v>
                </c:pt>
                <c:pt idx="102">
                  <c:v>2.7519200000000001E-3</c:v>
                </c:pt>
                <c:pt idx="103">
                  <c:v>3.3346600000000001E-3</c:v>
                </c:pt>
                <c:pt idx="104">
                  <c:v>3.7150600000000001E-3</c:v>
                </c:pt>
                <c:pt idx="105">
                  <c:v>4.0208400000000004E-3</c:v>
                </c:pt>
                <c:pt idx="106">
                  <c:v>4.3266299999999997E-3</c:v>
                </c:pt>
                <c:pt idx="107">
                  <c:v>4.7070300000000001E-3</c:v>
                </c:pt>
                <c:pt idx="108">
                  <c:v>4.9807699999999998E-3</c:v>
                </c:pt>
                <c:pt idx="109">
                  <c:v>5.1907400000000001E-3</c:v>
                </c:pt>
                <c:pt idx="110">
                  <c:v>5.5497699999999999E-3</c:v>
                </c:pt>
                <c:pt idx="111">
                  <c:v>6.12183E-3</c:v>
                </c:pt>
                <c:pt idx="112">
                  <c:v>6.7684900000000003E-3</c:v>
                </c:pt>
                <c:pt idx="113">
                  <c:v>7.29797E-3</c:v>
                </c:pt>
                <c:pt idx="114">
                  <c:v>7.5505099999999999E-3</c:v>
                </c:pt>
                <c:pt idx="115">
                  <c:v>7.6751700000000003E-3</c:v>
                </c:pt>
                <c:pt idx="116">
                  <c:v>7.7252199999999997E-3</c:v>
                </c:pt>
                <c:pt idx="117">
                  <c:v>7.76459E-3</c:v>
                </c:pt>
                <c:pt idx="118">
                  <c:v>7.9531900000000006E-3</c:v>
                </c:pt>
                <c:pt idx="119">
                  <c:v>8.2908600000000006E-3</c:v>
                </c:pt>
                <c:pt idx="120">
                  <c:v>8.5966500000000008E-3</c:v>
                </c:pt>
                <c:pt idx="121">
                  <c:v>8.7638899999999999E-3</c:v>
                </c:pt>
                <c:pt idx="122">
                  <c:v>8.8139399999999993E-3</c:v>
                </c:pt>
                <c:pt idx="123">
                  <c:v>8.7255900000000001E-3</c:v>
                </c:pt>
                <c:pt idx="124">
                  <c:v>8.4986899999999997E-3</c:v>
                </c:pt>
                <c:pt idx="125">
                  <c:v>8.1439200000000007E-3</c:v>
                </c:pt>
                <c:pt idx="126">
                  <c:v>7.7253699999999996E-3</c:v>
                </c:pt>
                <c:pt idx="127">
                  <c:v>7.25342E-3</c:v>
                </c:pt>
                <c:pt idx="128">
                  <c:v>6.7070000000000003E-3</c:v>
                </c:pt>
                <c:pt idx="129">
                  <c:v>5.9262100000000003E-3</c:v>
                </c:pt>
                <c:pt idx="130">
                  <c:v>5.0814800000000002E-3</c:v>
                </c:pt>
                <c:pt idx="131">
                  <c:v>4.0130599999999997E-3</c:v>
                </c:pt>
                <c:pt idx="132">
                  <c:v>2.9660099999999998E-3</c:v>
                </c:pt>
                <c:pt idx="133">
                  <c:v>1.9827299999999998E-3</c:v>
                </c:pt>
                <c:pt idx="134">
                  <c:v>1.1593599999999999E-3</c:v>
                </c:pt>
                <c:pt idx="135">
                  <c:v>6.0226599999999996E-4</c:v>
                </c:pt>
                <c:pt idx="136">
                  <c:v>4.0741200000000001E-4</c:v>
                </c:pt>
                <c:pt idx="137">
                  <c:v>6.3858199999999995E-4</c:v>
                </c:pt>
                <c:pt idx="138">
                  <c:v>1.06156E-3</c:v>
                </c:pt>
                <c:pt idx="139">
                  <c:v>1.46317E-3</c:v>
                </c:pt>
                <c:pt idx="140">
                  <c:v>1.5452599999999999E-3</c:v>
                </c:pt>
                <c:pt idx="141">
                  <c:v>1.4781200000000001E-3</c:v>
                </c:pt>
                <c:pt idx="142">
                  <c:v>1.1021399999999999E-3</c:v>
                </c:pt>
                <c:pt idx="143">
                  <c:v>4.7042999999999998E-4</c:v>
                </c:pt>
                <c:pt idx="144">
                  <c:v>-2.35746E-4</c:v>
                </c:pt>
                <c:pt idx="145">
                  <c:v>-8.3541699999999997E-4</c:v>
                </c:pt>
                <c:pt idx="146">
                  <c:v>-1.1474600000000001E-3</c:v>
                </c:pt>
                <c:pt idx="147">
                  <c:v>-1.1399800000000001E-3</c:v>
                </c:pt>
                <c:pt idx="148">
                  <c:v>-9.3002099999999995E-4</c:v>
                </c:pt>
                <c:pt idx="149">
                  <c:v>-7.2006000000000001E-4</c:v>
                </c:pt>
                <c:pt idx="150">
                  <c:v>-1.01089E-3</c:v>
                </c:pt>
                <c:pt idx="151">
                  <c:v>-2.3988299999999998E-3</c:v>
                </c:pt>
                <c:pt idx="152">
                  <c:v>-5.0012199999999998E-3</c:v>
                </c:pt>
                <c:pt idx="153">
                  <c:v>-8.2746899999999995E-3</c:v>
                </c:pt>
                <c:pt idx="154">
                  <c:v>-1.20383E-2</c:v>
                </c:pt>
                <c:pt idx="155">
                  <c:v>-1.5642099999999999E-2</c:v>
                </c:pt>
                <c:pt idx="156">
                  <c:v>-1.88837E-2</c:v>
                </c:pt>
                <c:pt idx="157">
                  <c:v>-2.2008099999999999E-2</c:v>
                </c:pt>
                <c:pt idx="158">
                  <c:v>-2.49406E-2</c:v>
                </c:pt>
                <c:pt idx="159">
                  <c:v>-2.7170300000000001E-2</c:v>
                </c:pt>
                <c:pt idx="160">
                  <c:v>-2.7908499999999999E-2</c:v>
                </c:pt>
                <c:pt idx="161">
                  <c:v>-2.75281E-2</c:v>
                </c:pt>
                <c:pt idx="162">
                  <c:v>-2.6924E-2</c:v>
                </c:pt>
                <c:pt idx="163">
                  <c:v>-2.6873899999999999E-2</c:v>
                </c:pt>
                <c:pt idx="164">
                  <c:v>-2.8421800000000001E-2</c:v>
                </c:pt>
                <c:pt idx="165">
                  <c:v>-3.3112200000000001E-2</c:v>
                </c:pt>
                <c:pt idx="166">
                  <c:v>-3.8952899999999999E-2</c:v>
                </c:pt>
                <c:pt idx="167">
                  <c:v>-4.3739199999999999E-2</c:v>
                </c:pt>
                <c:pt idx="168">
                  <c:v>-4.6181800000000002E-2</c:v>
                </c:pt>
                <c:pt idx="169">
                  <c:v>-4.6728199999999998E-2</c:v>
                </c:pt>
                <c:pt idx="170">
                  <c:v>-4.6805899999999998E-2</c:v>
                </c:pt>
                <c:pt idx="171">
                  <c:v>-4.7245799999999998E-2</c:v>
                </c:pt>
                <c:pt idx="172">
                  <c:v>-4.9230299999999998E-2</c:v>
                </c:pt>
                <c:pt idx="173">
                  <c:v>-5.2972600000000002E-2</c:v>
                </c:pt>
                <c:pt idx="174">
                  <c:v>-5.7023799999999999E-2</c:v>
                </c:pt>
                <c:pt idx="175">
                  <c:v>-6.0712700000000001E-2</c:v>
                </c:pt>
                <c:pt idx="176">
                  <c:v>-6.4050099999999999E-2</c:v>
                </c:pt>
                <c:pt idx="177">
                  <c:v>-6.5789600000000004E-2</c:v>
                </c:pt>
                <c:pt idx="178">
                  <c:v>-6.4471899999999999E-2</c:v>
                </c:pt>
                <c:pt idx="179">
                  <c:v>-5.8978299999999997E-2</c:v>
                </c:pt>
                <c:pt idx="180">
                  <c:v>-5.0565800000000001E-2</c:v>
                </c:pt>
                <c:pt idx="181">
                  <c:v>-4.21961E-2</c:v>
                </c:pt>
                <c:pt idx="182">
                  <c:v>-3.5338899999999999E-2</c:v>
                </c:pt>
                <c:pt idx="183">
                  <c:v>-3.7632499999999999E-2</c:v>
                </c:pt>
                <c:pt idx="184">
                  <c:v>-4.6115099999999999E-2</c:v>
                </c:pt>
                <c:pt idx="185">
                  <c:v>-5.5822900000000002E-2</c:v>
                </c:pt>
                <c:pt idx="186">
                  <c:v>-6.5243099999999998E-2</c:v>
                </c:pt>
                <c:pt idx="187">
                  <c:v>-7.3235800000000004E-2</c:v>
                </c:pt>
                <c:pt idx="188">
                  <c:v>-7.8384300000000004E-2</c:v>
                </c:pt>
                <c:pt idx="189">
                  <c:v>-8.0358100000000002E-2</c:v>
                </c:pt>
                <c:pt idx="190">
                  <c:v>-7.9562400000000005E-2</c:v>
                </c:pt>
                <c:pt idx="191">
                  <c:v>-7.68065E-2</c:v>
                </c:pt>
                <c:pt idx="192">
                  <c:v>-7.2889599999999999E-2</c:v>
                </c:pt>
                <c:pt idx="193">
                  <c:v>-6.9206900000000002E-2</c:v>
                </c:pt>
                <c:pt idx="194">
                  <c:v>-6.7548200000000003E-2</c:v>
                </c:pt>
                <c:pt idx="195">
                  <c:v>-6.8510100000000004E-2</c:v>
                </c:pt>
                <c:pt idx="196">
                  <c:v>-6.9994100000000004E-2</c:v>
                </c:pt>
                <c:pt idx="197">
                  <c:v>-6.8974599999999997E-2</c:v>
                </c:pt>
                <c:pt idx="198">
                  <c:v>-6.4375799999999997E-2</c:v>
                </c:pt>
                <c:pt idx="199">
                  <c:v>-5.6868700000000001E-2</c:v>
                </c:pt>
                <c:pt idx="200">
                  <c:v>-4.9234E-2</c:v>
                </c:pt>
                <c:pt idx="201">
                  <c:v>-4.3602000000000002E-2</c:v>
                </c:pt>
                <c:pt idx="202">
                  <c:v>-4.0089699999999999E-2</c:v>
                </c:pt>
                <c:pt idx="203">
                  <c:v>-3.8271300000000001E-2</c:v>
                </c:pt>
                <c:pt idx="204">
                  <c:v>-3.6847100000000001E-2</c:v>
                </c:pt>
                <c:pt idx="205">
                  <c:v>-3.4357499999999999E-2</c:v>
                </c:pt>
                <c:pt idx="206">
                  <c:v>-3.0227400000000001E-2</c:v>
                </c:pt>
                <c:pt idx="207">
                  <c:v>-2.4222400000000002E-2</c:v>
                </c:pt>
                <c:pt idx="208">
                  <c:v>-1.7780799999999999E-2</c:v>
                </c:pt>
                <c:pt idx="209">
                  <c:v>-1.1637399999999999E-2</c:v>
                </c:pt>
                <c:pt idx="210">
                  <c:v>-5.6112699999999998E-3</c:v>
                </c:pt>
                <c:pt idx="211">
                  <c:v>-7.2494599999999997E-4</c:v>
                </c:pt>
                <c:pt idx="212">
                  <c:v>2.9364E-3</c:v>
                </c:pt>
                <c:pt idx="213">
                  <c:v>6.4166199999999996E-3</c:v>
                </c:pt>
                <c:pt idx="214">
                  <c:v>1.04828E-2</c:v>
                </c:pt>
                <c:pt idx="215">
                  <c:v>1.54012E-2</c:v>
                </c:pt>
                <c:pt idx="216">
                  <c:v>2.1193099999999999E-2</c:v>
                </c:pt>
                <c:pt idx="217">
                  <c:v>2.8135400000000001E-2</c:v>
                </c:pt>
                <c:pt idx="218">
                  <c:v>3.6057699999999998E-2</c:v>
                </c:pt>
                <c:pt idx="219">
                  <c:v>4.3895000000000003E-2</c:v>
                </c:pt>
                <c:pt idx="220">
                  <c:v>5.1444499999999997E-2</c:v>
                </c:pt>
                <c:pt idx="221">
                  <c:v>5.8376299999999999E-2</c:v>
                </c:pt>
                <c:pt idx="222">
                  <c:v>6.4178799999999994E-2</c:v>
                </c:pt>
                <c:pt idx="223">
                  <c:v>6.8670999999999996E-2</c:v>
                </c:pt>
                <c:pt idx="224">
                  <c:v>7.2247000000000006E-2</c:v>
                </c:pt>
                <c:pt idx="225">
                  <c:v>7.5173299999999998E-2</c:v>
                </c:pt>
                <c:pt idx="226">
                  <c:v>8.0091700000000002E-2</c:v>
                </c:pt>
                <c:pt idx="227">
                  <c:v>9.0123300000000003E-2</c:v>
                </c:pt>
                <c:pt idx="228">
                  <c:v>0.103724</c:v>
                </c:pt>
                <c:pt idx="229">
                  <c:v>0.116717</c:v>
                </c:pt>
                <c:pt idx="230">
                  <c:v>0.126418</c:v>
                </c:pt>
                <c:pt idx="231">
                  <c:v>0.13234799999999999</c:v>
                </c:pt>
                <c:pt idx="232">
                  <c:v>0.135125</c:v>
                </c:pt>
                <c:pt idx="233">
                  <c:v>0.13655999999999999</c:v>
                </c:pt>
                <c:pt idx="234">
                  <c:v>0.13731399999999999</c:v>
                </c:pt>
                <c:pt idx="235">
                  <c:v>0.138013</c:v>
                </c:pt>
                <c:pt idx="236">
                  <c:v>0.14041799999999999</c:v>
                </c:pt>
                <c:pt idx="237">
                  <c:v>0.145677</c:v>
                </c:pt>
                <c:pt idx="238">
                  <c:v>0.15349299999999999</c:v>
                </c:pt>
                <c:pt idx="239">
                  <c:v>0.16272600000000001</c:v>
                </c:pt>
                <c:pt idx="240">
                  <c:v>0.170989</c:v>
                </c:pt>
                <c:pt idx="241">
                  <c:v>0.176152</c:v>
                </c:pt>
                <c:pt idx="242">
                  <c:v>0.17793900000000001</c:v>
                </c:pt>
                <c:pt idx="243">
                  <c:v>0.17739199999999999</c:v>
                </c:pt>
                <c:pt idx="244">
                  <c:v>0.17721899999999999</c:v>
                </c:pt>
                <c:pt idx="245">
                  <c:v>0.179282</c:v>
                </c:pt>
                <c:pt idx="246">
                  <c:v>0.18496699999999999</c:v>
                </c:pt>
                <c:pt idx="247">
                  <c:v>0.194413</c:v>
                </c:pt>
                <c:pt idx="248">
                  <c:v>0.20583000000000001</c:v>
                </c:pt>
                <c:pt idx="249">
                  <c:v>0.21707599999999999</c:v>
                </c:pt>
                <c:pt idx="250">
                  <c:v>0.22539200000000001</c:v>
                </c:pt>
                <c:pt idx="251">
                  <c:v>0.22889399999999999</c:v>
                </c:pt>
                <c:pt idx="252">
                  <c:v>0.228741</c:v>
                </c:pt>
                <c:pt idx="253">
                  <c:v>0.225883</c:v>
                </c:pt>
                <c:pt idx="254">
                  <c:v>0.220586</c:v>
                </c:pt>
                <c:pt idx="255">
                  <c:v>0.21587400000000001</c:v>
                </c:pt>
                <c:pt idx="256">
                  <c:v>0.21357000000000001</c:v>
                </c:pt>
                <c:pt idx="257">
                  <c:v>0.21437700000000001</c:v>
                </c:pt>
                <c:pt idx="258">
                  <c:v>0.21487400000000001</c:v>
                </c:pt>
                <c:pt idx="259">
                  <c:v>0.21353900000000001</c:v>
                </c:pt>
                <c:pt idx="260">
                  <c:v>0.210426</c:v>
                </c:pt>
                <c:pt idx="261">
                  <c:v>0.20664099999999999</c:v>
                </c:pt>
                <c:pt idx="262">
                  <c:v>0.20311199999999999</c:v>
                </c:pt>
                <c:pt idx="263">
                  <c:v>0.202235</c:v>
                </c:pt>
                <c:pt idx="264">
                  <c:v>0.204767</c:v>
                </c:pt>
                <c:pt idx="265">
                  <c:v>0.20763999999999999</c:v>
                </c:pt>
                <c:pt idx="266">
                  <c:v>0.208287</c:v>
                </c:pt>
                <c:pt idx="267">
                  <c:v>0.20480000000000001</c:v>
                </c:pt>
                <c:pt idx="268">
                  <c:v>0.19900200000000001</c:v>
                </c:pt>
                <c:pt idx="269">
                  <c:v>0.19287399999999999</c:v>
                </c:pt>
                <c:pt idx="270">
                  <c:v>0.18771499999999999</c:v>
                </c:pt>
                <c:pt idx="271">
                  <c:v>0.18365300000000001</c:v>
                </c:pt>
                <c:pt idx="272">
                  <c:v>0.17982500000000001</c:v>
                </c:pt>
                <c:pt idx="273">
                  <c:v>0.175284</c:v>
                </c:pt>
                <c:pt idx="274">
                  <c:v>0.17111599999999999</c:v>
                </c:pt>
                <c:pt idx="275">
                  <c:v>0.167853</c:v>
                </c:pt>
                <c:pt idx="276">
                  <c:v>0.16597500000000001</c:v>
                </c:pt>
                <c:pt idx="277">
                  <c:v>0.16509799999999999</c:v>
                </c:pt>
                <c:pt idx="278">
                  <c:v>0.16352900000000001</c:v>
                </c:pt>
                <c:pt idx="279">
                  <c:v>0.16270599999999999</c:v>
                </c:pt>
                <c:pt idx="280">
                  <c:v>0.161659</c:v>
                </c:pt>
                <c:pt idx="281">
                  <c:v>0.159632</c:v>
                </c:pt>
                <c:pt idx="282">
                  <c:v>0.15738099999999999</c:v>
                </c:pt>
                <c:pt idx="283">
                  <c:v>0.156941</c:v>
                </c:pt>
                <c:pt idx="284">
                  <c:v>0.15887599999999999</c:v>
                </c:pt>
                <c:pt idx="285">
                  <c:v>0.16212199999999999</c:v>
                </c:pt>
                <c:pt idx="286">
                  <c:v>0.165294</c:v>
                </c:pt>
                <c:pt idx="287">
                  <c:v>0.167293</c:v>
                </c:pt>
                <c:pt idx="288">
                  <c:v>0.16567100000000001</c:v>
                </c:pt>
                <c:pt idx="289">
                  <c:v>0.164048</c:v>
                </c:pt>
                <c:pt idx="290">
                  <c:v>0.16040199999999999</c:v>
                </c:pt>
                <c:pt idx="291">
                  <c:v>0.15481700000000001</c:v>
                </c:pt>
                <c:pt idx="292">
                  <c:v>0.148198</c:v>
                </c:pt>
                <c:pt idx="293">
                  <c:v>0.14213400000000001</c:v>
                </c:pt>
                <c:pt idx="294">
                  <c:v>0.137188</c:v>
                </c:pt>
                <c:pt idx="295">
                  <c:v>0.13303000000000001</c:v>
                </c:pt>
                <c:pt idx="296">
                  <c:v>0.129277</c:v>
                </c:pt>
                <c:pt idx="297">
                  <c:v>0.125503</c:v>
                </c:pt>
                <c:pt idx="298">
                  <c:v>0.12116399999999999</c:v>
                </c:pt>
                <c:pt idx="299">
                  <c:v>0.116602</c:v>
                </c:pt>
                <c:pt idx="300">
                  <c:v>0.11178399999999999</c:v>
                </c:pt>
                <c:pt idx="301">
                  <c:v>0.105751</c:v>
                </c:pt>
                <c:pt idx="302">
                  <c:v>9.6916799999999997E-2</c:v>
                </c:pt>
                <c:pt idx="303">
                  <c:v>8.4801699999999994E-2</c:v>
                </c:pt>
                <c:pt idx="304">
                  <c:v>6.9938100000000003E-2</c:v>
                </c:pt>
                <c:pt idx="305">
                  <c:v>5.43714E-2</c:v>
                </c:pt>
                <c:pt idx="306">
                  <c:v>4.0871299999999999E-2</c:v>
                </c:pt>
                <c:pt idx="307">
                  <c:v>3.1632199999999999E-2</c:v>
                </c:pt>
                <c:pt idx="308">
                  <c:v>2.6718200000000001E-2</c:v>
                </c:pt>
                <c:pt idx="309">
                  <c:v>2.57988E-2</c:v>
                </c:pt>
                <c:pt idx="310">
                  <c:v>2.3846099999999999E-2</c:v>
                </c:pt>
                <c:pt idx="311">
                  <c:v>1.8463500000000001E-2</c:v>
                </c:pt>
                <c:pt idx="312">
                  <c:v>9.3203899999999996E-3</c:v>
                </c:pt>
                <c:pt idx="313">
                  <c:v>-1.6337400000000001E-3</c:v>
                </c:pt>
                <c:pt idx="314">
                  <c:v>-1.2460000000000001E-2</c:v>
                </c:pt>
                <c:pt idx="315">
                  <c:v>-2.21464E-2</c:v>
                </c:pt>
                <c:pt idx="316">
                  <c:v>-3.01604E-2</c:v>
                </c:pt>
                <c:pt idx="317">
                  <c:v>-3.7705500000000003E-2</c:v>
                </c:pt>
                <c:pt idx="318">
                  <c:v>-4.4377300000000001E-2</c:v>
                </c:pt>
                <c:pt idx="319">
                  <c:v>-4.7384500000000003E-2</c:v>
                </c:pt>
                <c:pt idx="320">
                  <c:v>-4.5938899999999998E-2</c:v>
                </c:pt>
                <c:pt idx="321">
                  <c:v>-4.1137699999999999E-2</c:v>
                </c:pt>
                <c:pt idx="322">
                  <c:v>-3.4781199999999998E-2</c:v>
                </c:pt>
                <c:pt idx="323">
                  <c:v>-2.7870800000000001E-2</c:v>
                </c:pt>
                <c:pt idx="324">
                  <c:v>-2.17486E-2</c:v>
                </c:pt>
                <c:pt idx="325">
                  <c:v>-1.8076600000000002E-2</c:v>
                </c:pt>
                <c:pt idx="326">
                  <c:v>-1.6971900000000002E-2</c:v>
                </c:pt>
                <c:pt idx="327">
                  <c:v>-2.0000400000000002E-2</c:v>
                </c:pt>
                <c:pt idx="328">
                  <c:v>-2.3029000000000001E-2</c:v>
                </c:pt>
                <c:pt idx="329">
                  <c:v>-2.60576E-2</c:v>
                </c:pt>
                <c:pt idx="330">
                  <c:v>-2.97252E-2</c:v>
                </c:pt>
                <c:pt idx="331">
                  <c:v>-3.3467400000000001E-2</c:v>
                </c:pt>
                <c:pt idx="332">
                  <c:v>-3.6996599999999998E-2</c:v>
                </c:pt>
                <c:pt idx="333">
                  <c:v>-3.9971899999999998E-2</c:v>
                </c:pt>
                <c:pt idx="334">
                  <c:v>-4.2968399999999997E-2</c:v>
                </c:pt>
                <c:pt idx="335">
                  <c:v>-4.7434999999999998E-2</c:v>
                </c:pt>
                <c:pt idx="336">
                  <c:v>-5.4596699999999998E-2</c:v>
                </c:pt>
                <c:pt idx="337">
                  <c:v>-6.5337699999999999E-2</c:v>
                </c:pt>
                <c:pt idx="338">
                  <c:v>-7.8518199999999996E-2</c:v>
                </c:pt>
                <c:pt idx="339">
                  <c:v>-9.2135499999999995E-2</c:v>
                </c:pt>
                <c:pt idx="340">
                  <c:v>-0.102173</c:v>
                </c:pt>
                <c:pt idx="341">
                  <c:v>-0.108483</c:v>
                </c:pt>
                <c:pt idx="342">
                  <c:v>-0.113514</c:v>
                </c:pt>
                <c:pt idx="343">
                  <c:v>-0.118588</c:v>
                </c:pt>
                <c:pt idx="344">
                  <c:v>-0.12398099999999999</c:v>
                </c:pt>
                <c:pt idx="345">
                  <c:v>-0.130802</c:v>
                </c:pt>
                <c:pt idx="346">
                  <c:v>-0.13906099999999999</c:v>
                </c:pt>
                <c:pt idx="347">
                  <c:v>-0.148204</c:v>
                </c:pt>
                <c:pt idx="348">
                  <c:v>-0.16045799999999999</c:v>
                </c:pt>
                <c:pt idx="349">
                  <c:v>-0.17885799999999999</c:v>
                </c:pt>
                <c:pt idx="350">
                  <c:v>-0.204513</c:v>
                </c:pt>
                <c:pt idx="351">
                  <c:v>-0.235878</c:v>
                </c:pt>
                <c:pt idx="352">
                  <c:v>-0.269735</c:v>
                </c:pt>
                <c:pt idx="353">
                  <c:v>-0.30523299999999998</c:v>
                </c:pt>
                <c:pt idx="354">
                  <c:v>-0.34008100000000002</c:v>
                </c:pt>
                <c:pt idx="355">
                  <c:v>-0.37256400000000001</c:v>
                </c:pt>
                <c:pt idx="356">
                  <c:v>-0.39894299999999999</c:v>
                </c:pt>
                <c:pt idx="357">
                  <c:v>-0.42147600000000002</c:v>
                </c:pt>
                <c:pt idx="358">
                  <c:v>-0.44392500000000001</c:v>
                </c:pt>
                <c:pt idx="359">
                  <c:v>-0.46566999999999997</c:v>
                </c:pt>
                <c:pt idx="360">
                  <c:v>-0.48126799999999997</c:v>
                </c:pt>
                <c:pt idx="361">
                  <c:v>-0.49073099999999997</c:v>
                </c:pt>
                <c:pt idx="362">
                  <c:v>-0.49810599999999999</c:v>
                </c:pt>
                <c:pt idx="363">
                  <c:v>-0.50508600000000003</c:v>
                </c:pt>
                <c:pt idx="364">
                  <c:v>-0.51200299999999999</c:v>
                </c:pt>
                <c:pt idx="365">
                  <c:v>-0.52020900000000003</c:v>
                </c:pt>
                <c:pt idx="366">
                  <c:v>-0.52704099999999998</c:v>
                </c:pt>
                <c:pt idx="367">
                  <c:v>-0.52821499999999999</c:v>
                </c:pt>
                <c:pt idx="368">
                  <c:v>-0.52755799999999997</c:v>
                </c:pt>
                <c:pt idx="369">
                  <c:v>-0.52674100000000001</c:v>
                </c:pt>
                <c:pt idx="370">
                  <c:v>-0.52470899999999998</c:v>
                </c:pt>
                <c:pt idx="371">
                  <c:v>-0.52391399999999999</c:v>
                </c:pt>
                <c:pt idx="372">
                  <c:v>-0.52389600000000003</c:v>
                </c:pt>
                <c:pt idx="373">
                  <c:v>-0.52346199999999998</c:v>
                </c:pt>
                <c:pt idx="374">
                  <c:v>-0.52302800000000005</c:v>
                </c:pt>
                <c:pt idx="375">
                  <c:v>-0.52124199999999998</c:v>
                </c:pt>
                <c:pt idx="376">
                  <c:v>-0.51606799999999997</c:v>
                </c:pt>
                <c:pt idx="377">
                  <c:v>-0.51079799999999997</c:v>
                </c:pt>
                <c:pt idx="378">
                  <c:v>-0.507637</c:v>
                </c:pt>
                <c:pt idx="379">
                  <c:v>-0.50579700000000005</c:v>
                </c:pt>
                <c:pt idx="380">
                  <c:v>-0.500996</c:v>
                </c:pt>
                <c:pt idx="381">
                  <c:v>-0.49844300000000002</c:v>
                </c:pt>
                <c:pt idx="382">
                  <c:v>-0.495612</c:v>
                </c:pt>
                <c:pt idx="383">
                  <c:v>-0.49404999999999999</c:v>
                </c:pt>
                <c:pt idx="384">
                  <c:v>-0.491475</c:v>
                </c:pt>
                <c:pt idx="385">
                  <c:v>-0.48904900000000001</c:v>
                </c:pt>
                <c:pt idx="386">
                  <c:v>-0.48527100000000001</c:v>
                </c:pt>
                <c:pt idx="387">
                  <c:v>-0.48092699999999999</c:v>
                </c:pt>
                <c:pt idx="388">
                  <c:v>-0.47702099999999997</c:v>
                </c:pt>
                <c:pt idx="389">
                  <c:v>-0.473381</c:v>
                </c:pt>
                <c:pt idx="390">
                  <c:v>-0.470082</c:v>
                </c:pt>
                <c:pt idx="391">
                  <c:v>-0.46793299999999999</c:v>
                </c:pt>
                <c:pt idx="392">
                  <c:v>-0.4662</c:v>
                </c:pt>
                <c:pt idx="393">
                  <c:v>-0.46299699999999999</c:v>
                </c:pt>
                <c:pt idx="394">
                  <c:v>-0.459175</c:v>
                </c:pt>
                <c:pt idx="395">
                  <c:v>-0.453426</c:v>
                </c:pt>
                <c:pt idx="396">
                  <c:v>-0.44700600000000001</c:v>
                </c:pt>
                <c:pt idx="397">
                  <c:v>-0.44125700000000001</c:v>
                </c:pt>
                <c:pt idx="398">
                  <c:v>-0.43579499999999999</c:v>
                </c:pt>
                <c:pt idx="399">
                  <c:v>-0.43094100000000002</c:v>
                </c:pt>
                <c:pt idx="400">
                  <c:v>-0.42648000000000003</c:v>
                </c:pt>
                <c:pt idx="401">
                  <c:v>-0.42215900000000001</c:v>
                </c:pt>
                <c:pt idx="402">
                  <c:v>-0.41774099999999997</c:v>
                </c:pt>
                <c:pt idx="403">
                  <c:v>-0.41508099999999998</c:v>
                </c:pt>
                <c:pt idx="404">
                  <c:v>-0.41340100000000002</c:v>
                </c:pt>
                <c:pt idx="405">
                  <c:v>-0.41090100000000002</c:v>
                </c:pt>
                <c:pt idx="406">
                  <c:v>-0.40825099999999998</c:v>
                </c:pt>
                <c:pt idx="407">
                  <c:v>-0.40459000000000001</c:v>
                </c:pt>
                <c:pt idx="408">
                  <c:v>-0.39990599999999998</c:v>
                </c:pt>
                <c:pt idx="409">
                  <c:v>-0.39530700000000002</c:v>
                </c:pt>
                <c:pt idx="410">
                  <c:v>-0.39004800000000001</c:v>
                </c:pt>
                <c:pt idx="411">
                  <c:v>-0.386152</c:v>
                </c:pt>
                <c:pt idx="412">
                  <c:v>-0.382768</c:v>
                </c:pt>
                <c:pt idx="413">
                  <c:v>-0.37938300000000003</c:v>
                </c:pt>
                <c:pt idx="414">
                  <c:v>-0.37519999999999998</c:v>
                </c:pt>
                <c:pt idx="415">
                  <c:v>-0.37051600000000001</c:v>
                </c:pt>
                <c:pt idx="416">
                  <c:v>-0.36543799999999999</c:v>
                </c:pt>
                <c:pt idx="417">
                  <c:v>-0.359848</c:v>
                </c:pt>
                <c:pt idx="418">
                  <c:v>-0.355186</c:v>
                </c:pt>
                <c:pt idx="419">
                  <c:v>-0.35147099999999998</c:v>
                </c:pt>
                <c:pt idx="420">
                  <c:v>-0.34773500000000002</c:v>
                </c:pt>
                <c:pt idx="421">
                  <c:v>-0.34478799999999998</c:v>
                </c:pt>
                <c:pt idx="422">
                  <c:v>-0.34216999999999997</c:v>
                </c:pt>
                <c:pt idx="423">
                  <c:v>-0.34023500000000001</c:v>
                </c:pt>
                <c:pt idx="424">
                  <c:v>-0.33882099999999998</c:v>
                </c:pt>
                <c:pt idx="425">
                  <c:v>-0.338036</c:v>
                </c:pt>
                <c:pt idx="426">
                  <c:v>-0.337752</c:v>
                </c:pt>
                <c:pt idx="427">
                  <c:v>-0.33720099999999997</c:v>
                </c:pt>
                <c:pt idx="428">
                  <c:v>-0.33613900000000002</c:v>
                </c:pt>
                <c:pt idx="429">
                  <c:v>-0.33515099999999998</c:v>
                </c:pt>
                <c:pt idx="430">
                  <c:v>-0.33419599999999999</c:v>
                </c:pt>
                <c:pt idx="431">
                  <c:v>-0.33326099999999997</c:v>
                </c:pt>
                <c:pt idx="432">
                  <c:v>-0.33224199999999998</c:v>
                </c:pt>
                <c:pt idx="433">
                  <c:v>-0.33129700000000001</c:v>
                </c:pt>
                <c:pt idx="434">
                  <c:v>-0.331098</c:v>
                </c:pt>
                <c:pt idx="435">
                  <c:v>-0.33103700000000003</c:v>
                </c:pt>
                <c:pt idx="436">
                  <c:v>-0.330646</c:v>
                </c:pt>
                <c:pt idx="437">
                  <c:v>-0.33044699999999999</c:v>
                </c:pt>
                <c:pt idx="438">
                  <c:v>-0.33072699999999999</c:v>
                </c:pt>
                <c:pt idx="439">
                  <c:v>-0.33266899999999999</c:v>
                </c:pt>
                <c:pt idx="440">
                  <c:v>-0.33534599999999998</c:v>
                </c:pt>
                <c:pt idx="441">
                  <c:v>-0.33781</c:v>
                </c:pt>
                <c:pt idx="442">
                  <c:v>-0.339837</c:v>
                </c:pt>
                <c:pt idx="443">
                  <c:v>-0.34125699999999998</c:v>
                </c:pt>
                <c:pt idx="444">
                  <c:v>-0.342144</c:v>
                </c:pt>
                <c:pt idx="445">
                  <c:v>-0.34278700000000001</c:v>
                </c:pt>
                <c:pt idx="446">
                  <c:v>-0.34315200000000001</c:v>
                </c:pt>
                <c:pt idx="447">
                  <c:v>-0.34298499999999998</c:v>
                </c:pt>
                <c:pt idx="448">
                  <c:v>-0.34319</c:v>
                </c:pt>
                <c:pt idx="449">
                  <c:v>-0.34439700000000001</c:v>
                </c:pt>
                <c:pt idx="450">
                  <c:v>-0.34665899999999999</c:v>
                </c:pt>
                <c:pt idx="451">
                  <c:v>-0.350103</c:v>
                </c:pt>
                <c:pt idx="452">
                  <c:v>-0.35355700000000001</c:v>
                </c:pt>
                <c:pt idx="453">
                  <c:v>-0.35706500000000002</c:v>
                </c:pt>
                <c:pt idx="454">
                  <c:v>-0.36000799999999999</c:v>
                </c:pt>
                <c:pt idx="455">
                  <c:v>-0.36186499999999999</c:v>
                </c:pt>
                <c:pt idx="456">
                  <c:v>-0.364595</c:v>
                </c:pt>
                <c:pt idx="457">
                  <c:v>-0.36566399999999999</c:v>
                </c:pt>
                <c:pt idx="458">
                  <c:v>-0.36657200000000001</c:v>
                </c:pt>
                <c:pt idx="459">
                  <c:v>-0.368365</c:v>
                </c:pt>
                <c:pt idx="460">
                  <c:v>-0.37085000000000001</c:v>
                </c:pt>
                <c:pt idx="461">
                  <c:v>-0.37294100000000002</c:v>
                </c:pt>
                <c:pt idx="462">
                  <c:v>-0.37548999999999999</c:v>
                </c:pt>
                <c:pt idx="463">
                  <c:v>-0.37556800000000001</c:v>
                </c:pt>
                <c:pt idx="464">
                  <c:v>-0.37539</c:v>
                </c:pt>
                <c:pt idx="465">
                  <c:v>-0.37611800000000001</c:v>
                </c:pt>
                <c:pt idx="466">
                  <c:v>-0.37728200000000001</c:v>
                </c:pt>
                <c:pt idx="467">
                  <c:v>-0.378585</c:v>
                </c:pt>
                <c:pt idx="468">
                  <c:v>-0.38088899999999998</c:v>
                </c:pt>
                <c:pt idx="469">
                  <c:v>-0.386602</c:v>
                </c:pt>
                <c:pt idx="470">
                  <c:v>-0.39347599999999999</c:v>
                </c:pt>
                <c:pt idx="471">
                  <c:v>-0.39692</c:v>
                </c:pt>
                <c:pt idx="472">
                  <c:v>-0.397754</c:v>
                </c:pt>
                <c:pt idx="473">
                  <c:v>-0.39762900000000001</c:v>
                </c:pt>
                <c:pt idx="474">
                  <c:v>-0.39804800000000001</c:v>
                </c:pt>
                <c:pt idx="475">
                  <c:v>-0.398924</c:v>
                </c:pt>
                <c:pt idx="476">
                  <c:v>-0.398864</c:v>
                </c:pt>
                <c:pt idx="477">
                  <c:v>-0.397727</c:v>
                </c:pt>
                <c:pt idx="478">
                  <c:v>-0.39616400000000002</c:v>
                </c:pt>
                <c:pt idx="479">
                  <c:v>-0.39706200000000003</c:v>
                </c:pt>
                <c:pt idx="480">
                  <c:v>-0.39614899999999997</c:v>
                </c:pt>
                <c:pt idx="481">
                  <c:v>-0.39409699999999998</c:v>
                </c:pt>
                <c:pt idx="482">
                  <c:v>-0.39144699999999999</c:v>
                </c:pt>
                <c:pt idx="483">
                  <c:v>-0.38902100000000001</c:v>
                </c:pt>
                <c:pt idx="484">
                  <c:v>-0.38834299999999999</c:v>
                </c:pt>
                <c:pt idx="485">
                  <c:v>-0.38771800000000001</c:v>
                </c:pt>
                <c:pt idx="486">
                  <c:v>-0.38714500000000002</c:v>
                </c:pt>
                <c:pt idx="487">
                  <c:v>-0.38750000000000001</c:v>
                </c:pt>
                <c:pt idx="488">
                  <c:v>-0.38880300000000001</c:v>
                </c:pt>
                <c:pt idx="489">
                  <c:v>-0.39034000000000002</c:v>
                </c:pt>
                <c:pt idx="490">
                  <c:v>-0.39323000000000002</c:v>
                </c:pt>
                <c:pt idx="491">
                  <c:v>-0.397399</c:v>
                </c:pt>
                <c:pt idx="492">
                  <c:v>-0.40451799999999999</c:v>
                </c:pt>
                <c:pt idx="493">
                  <c:v>-0.41187099999999999</c:v>
                </c:pt>
                <c:pt idx="494">
                  <c:v>-0.41764800000000002</c:v>
                </c:pt>
                <c:pt idx="495">
                  <c:v>-0.42261500000000002</c:v>
                </c:pt>
                <c:pt idx="496">
                  <c:v>-0.424792</c:v>
                </c:pt>
                <c:pt idx="497">
                  <c:v>-0.42428399999999999</c:v>
                </c:pt>
                <c:pt idx="498">
                  <c:v>-0.421879</c:v>
                </c:pt>
                <c:pt idx="499">
                  <c:v>-0.41863400000000001</c:v>
                </c:pt>
                <c:pt idx="500">
                  <c:v>-0.414599</c:v>
                </c:pt>
                <c:pt idx="501">
                  <c:v>-0.41102300000000003</c:v>
                </c:pt>
                <c:pt idx="502">
                  <c:v>-0.40873599999999999</c:v>
                </c:pt>
                <c:pt idx="503">
                  <c:v>-0.40657700000000002</c:v>
                </c:pt>
                <c:pt idx="504">
                  <c:v>-0.404055</c:v>
                </c:pt>
                <c:pt idx="505">
                  <c:v>-0.40093699999999999</c:v>
                </c:pt>
                <c:pt idx="506">
                  <c:v>-0.398171</c:v>
                </c:pt>
                <c:pt idx="507">
                  <c:v>-0.39649099999999998</c:v>
                </c:pt>
                <c:pt idx="508">
                  <c:v>-0.39390500000000001</c:v>
                </c:pt>
                <c:pt idx="509">
                  <c:v>-0.38910400000000001</c:v>
                </c:pt>
                <c:pt idx="510">
                  <c:v>-0.384015</c:v>
                </c:pt>
                <c:pt idx="511">
                  <c:v>-0.37884099999999998</c:v>
                </c:pt>
                <c:pt idx="512">
                  <c:v>-0.372975</c:v>
                </c:pt>
                <c:pt idx="513">
                  <c:v>-0.36809900000000001</c:v>
                </c:pt>
                <c:pt idx="514">
                  <c:v>-0.36354300000000001</c:v>
                </c:pt>
                <c:pt idx="515">
                  <c:v>-0.357709</c:v>
                </c:pt>
                <c:pt idx="516">
                  <c:v>-0.350383</c:v>
                </c:pt>
                <c:pt idx="517">
                  <c:v>-0.34364299999999998</c:v>
                </c:pt>
                <c:pt idx="518">
                  <c:v>-0.33872400000000003</c:v>
                </c:pt>
                <c:pt idx="519">
                  <c:v>-0.33534000000000003</c:v>
                </c:pt>
                <c:pt idx="520">
                  <c:v>-0.331625</c:v>
                </c:pt>
                <c:pt idx="521">
                  <c:v>-0.32693100000000003</c:v>
                </c:pt>
                <c:pt idx="522">
                  <c:v>-0.321714</c:v>
                </c:pt>
                <c:pt idx="523">
                  <c:v>-0.31692300000000001</c:v>
                </c:pt>
                <c:pt idx="524">
                  <c:v>-0.31296400000000002</c:v>
                </c:pt>
                <c:pt idx="525">
                  <c:v>-0.308589</c:v>
                </c:pt>
                <c:pt idx="526">
                  <c:v>-0.30338300000000001</c:v>
                </c:pt>
                <c:pt idx="527">
                  <c:v>-0.29659999999999997</c:v>
                </c:pt>
                <c:pt idx="528">
                  <c:v>-0.28963699999999998</c:v>
                </c:pt>
                <c:pt idx="529">
                  <c:v>-0.28262999999999999</c:v>
                </c:pt>
                <c:pt idx="530">
                  <c:v>-0.27562399999999998</c:v>
                </c:pt>
                <c:pt idx="531">
                  <c:v>-0.26861800000000002</c:v>
                </c:pt>
                <c:pt idx="532">
                  <c:v>-0.26161200000000001</c:v>
                </c:pt>
                <c:pt idx="533">
                  <c:v>-0.25398799999999999</c:v>
                </c:pt>
                <c:pt idx="534">
                  <c:v>-0.246364</c:v>
                </c:pt>
                <c:pt idx="535">
                  <c:v>-0.23874000000000001</c:v>
                </c:pt>
                <c:pt idx="536">
                  <c:v>-0.23135</c:v>
                </c:pt>
                <c:pt idx="537">
                  <c:v>-0.22395999999999999</c:v>
                </c:pt>
                <c:pt idx="538">
                  <c:v>-0.21657000000000001</c:v>
                </c:pt>
                <c:pt idx="539">
                  <c:v>-0.20775299999999999</c:v>
                </c:pt>
                <c:pt idx="540">
                  <c:v>-0.19922300000000001</c:v>
                </c:pt>
                <c:pt idx="541">
                  <c:v>-0.19195000000000001</c:v>
                </c:pt>
                <c:pt idx="542">
                  <c:v>-0.184199</c:v>
                </c:pt>
                <c:pt idx="543">
                  <c:v>-0.17641499999999999</c:v>
                </c:pt>
                <c:pt idx="544">
                  <c:v>-0.168684</c:v>
                </c:pt>
                <c:pt idx="545">
                  <c:v>-0.159803</c:v>
                </c:pt>
                <c:pt idx="546">
                  <c:v>-0.149782</c:v>
                </c:pt>
                <c:pt idx="547">
                  <c:v>-0.13983499999999999</c:v>
                </c:pt>
                <c:pt idx="548">
                  <c:v>-0.131295</c:v>
                </c:pt>
                <c:pt idx="549">
                  <c:v>-0.12402299999999999</c:v>
                </c:pt>
                <c:pt idx="550">
                  <c:v>-0.11784699999999999</c:v>
                </c:pt>
                <c:pt idx="551">
                  <c:v>-0.112396</c:v>
                </c:pt>
                <c:pt idx="552">
                  <c:v>-0.10595499999999999</c:v>
                </c:pt>
                <c:pt idx="553">
                  <c:v>-9.7115999999999994E-2</c:v>
                </c:pt>
                <c:pt idx="554">
                  <c:v>-8.7265499999999996E-2</c:v>
                </c:pt>
                <c:pt idx="555">
                  <c:v>-7.8331200000000004E-2</c:v>
                </c:pt>
                <c:pt idx="556">
                  <c:v>-7.2901499999999994E-2</c:v>
                </c:pt>
                <c:pt idx="557">
                  <c:v>-7.0966000000000001E-2</c:v>
                </c:pt>
                <c:pt idx="558">
                  <c:v>-6.9264699999999998E-2</c:v>
                </c:pt>
                <c:pt idx="559">
                  <c:v>-6.6157300000000002E-2</c:v>
                </c:pt>
                <c:pt idx="560">
                  <c:v>-6.3199099999999994E-2</c:v>
                </c:pt>
                <c:pt idx="561">
                  <c:v>-6.17428E-2</c:v>
                </c:pt>
                <c:pt idx="562">
                  <c:v>-6.1756699999999998E-2</c:v>
                </c:pt>
                <c:pt idx="563">
                  <c:v>-6.4550800000000005E-2</c:v>
                </c:pt>
                <c:pt idx="564">
                  <c:v>-6.8399600000000005E-2</c:v>
                </c:pt>
                <c:pt idx="565">
                  <c:v>-7.1811600000000003E-2</c:v>
                </c:pt>
                <c:pt idx="566">
                  <c:v>-7.4840199999999996E-2</c:v>
                </c:pt>
                <c:pt idx="567">
                  <c:v>-7.7826000000000006E-2</c:v>
                </c:pt>
                <c:pt idx="568">
                  <c:v>-8.0886399999999997E-2</c:v>
                </c:pt>
                <c:pt idx="569">
                  <c:v>-8.3201200000000003E-2</c:v>
                </c:pt>
                <c:pt idx="570">
                  <c:v>-8.5675699999999994E-2</c:v>
                </c:pt>
                <c:pt idx="571">
                  <c:v>-8.7979799999999997E-2</c:v>
                </c:pt>
                <c:pt idx="572">
                  <c:v>-8.9229299999999998E-2</c:v>
                </c:pt>
                <c:pt idx="573">
                  <c:v>-8.9839699999999995E-2</c:v>
                </c:pt>
                <c:pt idx="574">
                  <c:v>-9.1131799999999999E-2</c:v>
                </c:pt>
                <c:pt idx="575">
                  <c:v>-9.4799400000000006E-2</c:v>
                </c:pt>
                <c:pt idx="576">
                  <c:v>-9.9851899999999993E-2</c:v>
                </c:pt>
                <c:pt idx="577">
                  <c:v>-0.107695</c:v>
                </c:pt>
                <c:pt idx="578">
                  <c:v>-0.115539</c:v>
                </c:pt>
                <c:pt idx="579">
                  <c:v>-0.12338200000000001</c:v>
                </c:pt>
                <c:pt idx="580">
                  <c:v>-0.133516</c:v>
                </c:pt>
                <c:pt idx="581">
                  <c:v>-0.14685599999999999</c:v>
                </c:pt>
                <c:pt idx="582">
                  <c:v>-0.162466</c:v>
                </c:pt>
                <c:pt idx="583">
                  <c:v>-0.17918300000000001</c:v>
                </c:pt>
                <c:pt idx="584">
                  <c:v>-0.195495</c:v>
                </c:pt>
                <c:pt idx="585">
                  <c:v>-0.20977299999999999</c:v>
                </c:pt>
                <c:pt idx="586">
                  <c:v>-0.21987499999999999</c:v>
                </c:pt>
                <c:pt idx="587">
                  <c:v>-0.22601399999999999</c:v>
                </c:pt>
                <c:pt idx="588">
                  <c:v>-0.229937</c:v>
                </c:pt>
                <c:pt idx="589">
                  <c:v>-0.23314699999999999</c:v>
                </c:pt>
                <c:pt idx="590">
                  <c:v>-0.23701700000000001</c:v>
                </c:pt>
                <c:pt idx="591">
                  <c:v>-0.24232500000000001</c:v>
                </c:pt>
                <c:pt idx="592">
                  <c:v>-0.24850700000000001</c:v>
                </c:pt>
                <c:pt idx="593">
                  <c:v>-0.25343199999999999</c:v>
                </c:pt>
                <c:pt idx="594">
                  <c:v>-0.25506499999999999</c:v>
                </c:pt>
                <c:pt idx="595">
                  <c:v>-0.25350200000000001</c:v>
                </c:pt>
                <c:pt idx="596">
                  <c:v>-0.24956300000000001</c:v>
                </c:pt>
                <c:pt idx="597">
                  <c:v>-0.24463399999999999</c:v>
                </c:pt>
                <c:pt idx="598">
                  <c:v>-0.23974799999999999</c:v>
                </c:pt>
                <c:pt idx="599">
                  <c:v>-0.23435</c:v>
                </c:pt>
                <c:pt idx="600">
                  <c:v>-0.22816400000000001</c:v>
                </c:pt>
                <c:pt idx="601">
                  <c:v>-0.22406599999999999</c:v>
                </c:pt>
                <c:pt idx="602">
                  <c:v>-0.22309999999999999</c:v>
                </c:pt>
                <c:pt idx="603">
                  <c:v>-0.22421099999999999</c:v>
                </c:pt>
                <c:pt idx="604">
                  <c:v>-0.225439</c:v>
                </c:pt>
                <c:pt idx="605">
                  <c:v>-0.22517599999999999</c:v>
                </c:pt>
                <c:pt idx="606">
                  <c:v>-0.22347500000000001</c:v>
                </c:pt>
                <c:pt idx="607">
                  <c:v>-0.22134699999999999</c:v>
                </c:pt>
                <c:pt idx="608">
                  <c:v>-0.21868699999999999</c:v>
                </c:pt>
                <c:pt idx="609">
                  <c:v>-0.214536</c:v>
                </c:pt>
                <c:pt idx="610">
                  <c:v>-0.20722099999999999</c:v>
                </c:pt>
                <c:pt idx="611">
                  <c:v>-0.196795</c:v>
                </c:pt>
                <c:pt idx="612">
                  <c:v>-0.18406800000000001</c:v>
                </c:pt>
                <c:pt idx="613">
                  <c:v>-0.16892299999999999</c:v>
                </c:pt>
                <c:pt idx="614">
                  <c:v>-0.15449199999999999</c:v>
                </c:pt>
                <c:pt idx="615">
                  <c:v>-0.141425</c:v>
                </c:pt>
                <c:pt idx="616">
                  <c:v>-0.13007199999999999</c:v>
                </c:pt>
                <c:pt idx="617">
                  <c:v>-0.120435</c:v>
                </c:pt>
                <c:pt idx="618">
                  <c:v>-0.110179</c:v>
                </c:pt>
                <c:pt idx="619">
                  <c:v>-9.9338099999999999E-2</c:v>
                </c:pt>
                <c:pt idx="620">
                  <c:v>-9.0254500000000001E-2</c:v>
                </c:pt>
                <c:pt idx="621">
                  <c:v>-8.4249599999999994E-2</c:v>
                </c:pt>
                <c:pt idx="622">
                  <c:v>-8.0492400000000006E-2</c:v>
                </c:pt>
                <c:pt idx="623">
                  <c:v>-7.8088099999999994E-2</c:v>
                </c:pt>
                <c:pt idx="624">
                  <c:v>-7.6450799999999999E-2</c:v>
                </c:pt>
                <c:pt idx="625">
                  <c:v>-7.4717599999999995E-2</c:v>
                </c:pt>
                <c:pt idx="626">
                  <c:v>-7.3005700000000007E-2</c:v>
                </c:pt>
                <c:pt idx="627">
                  <c:v>-7.1411000000000002E-2</c:v>
                </c:pt>
                <c:pt idx="628">
                  <c:v>-6.96991E-2</c:v>
                </c:pt>
                <c:pt idx="629">
                  <c:v>-6.79979E-2</c:v>
                </c:pt>
                <c:pt idx="630">
                  <c:v>-6.6935800000000004E-2</c:v>
                </c:pt>
                <c:pt idx="631">
                  <c:v>-6.6587400000000005E-2</c:v>
                </c:pt>
                <c:pt idx="632">
                  <c:v>-6.6654500000000005E-2</c:v>
                </c:pt>
                <c:pt idx="633">
                  <c:v>-6.6998600000000005E-2</c:v>
                </c:pt>
                <c:pt idx="634">
                  <c:v>-6.7225499999999994E-2</c:v>
                </c:pt>
                <c:pt idx="635">
                  <c:v>-6.6887799999999997E-2</c:v>
                </c:pt>
                <c:pt idx="636">
                  <c:v>-6.6454200000000005E-2</c:v>
                </c:pt>
                <c:pt idx="637">
                  <c:v>-6.5754300000000002E-2</c:v>
                </c:pt>
                <c:pt idx="638">
                  <c:v>-6.5331299999999995E-2</c:v>
                </c:pt>
                <c:pt idx="639">
                  <c:v>-6.5856499999999998E-2</c:v>
                </c:pt>
                <c:pt idx="640">
                  <c:v>-6.7308400000000004E-2</c:v>
                </c:pt>
                <c:pt idx="641">
                  <c:v>-6.9516599999999998E-2</c:v>
                </c:pt>
                <c:pt idx="642">
                  <c:v>-7.2459899999999994E-2</c:v>
                </c:pt>
                <c:pt idx="643">
                  <c:v>-7.4593499999999993E-2</c:v>
                </c:pt>
                <c:pt idx="644">
                  <c:v>-7.5874999999999998E-2</c:v>
                </c:pt>
                <c:pt idx="645">
                  <c:v>-7.6368099999999994E-2</c:v>
                </c:pt>
                <c:pt idx="646">
                  <c:v>-7.5859999999999997E-2</c:v>
                </c:pt>
                <c:pt idx="647">
                  <c:v>-7.5863200000000006E-2</c:v>
                </c:pt>
                <c:pt idx="648">
                  <c:v>-7.4705199999999999E-2</c:v>
                </c:pt>
                <c:pt idx="649">
                  <c:v>-7.0788299999999998E-2</c:v>
                </c:pt>
                <c:pt idx="650">
                  <c:v>-6.5912499999999999E-2</c:v>
                </c:pt>
                <c:pt idx="651">
                  <c:v>-6.0898300000000002E-2</c:v>
                </c:pt>
                <c:pt idx="652">
                  <c:v>-5.5916E-2</c:v>
                </c:pt>
                <c:pt idx="653">
                  <c:v>-5.08698E-2</c:v>
                </c:pt>
                <c:pt idx="654">
                  <c:v>-4.5749100000000001E-2</c:v>
                </c:pt>
                <c:pt idx="655">
                  <c:v>-4.0734899999999997E-2</c:v>
                </c:pt>
                <c:pt idx="656">
                  <c:v>-3.61041E-2</c:v>
                </c:pt>
                <c:pt idx="657">
                  <c:v>-3.1388300000000001E-2</c:v>
                </c:pt>
                <c:pt idx="658">
                  <c:v>-2.7769499999999999E-2</c:v>
                </c:pt>
                <c:pt idx="659">
                  <c:v>-2.2179999999999998E-2</c:v>
                </c:pt>
                <c:pt idx="660">
                  <c:v>-1.65906E-2</c:v>
                </c:pt>
                <c:pt idx="661">
                  <c:v>-1.1437900000000001E-2</c:v>
                </c:pt>
                <c:pt idx="662">
                  <c:v>-6.28511E-3</c:v>
                </c:pt>
                <c:pt idx="663">
                  <c:v>-3.7599399999999999E-4</c:v>
                </c:pt>
                <c:pt idx="664">
                  <c:v>6.3746499999999999E-3</c:v>
                </c:pt>
                <c:pt idx="665">
                  <c:v>1.33169E-2</c:v>
                </c:pt>
                <c:pt idx="666">
                  <c:v>2.0099499999999999E-2</c:v>
                </c:pt>
                <c:pt idx="667">
                  <c:v>2.7574399999999999E-2</c:v>
                </c:pt>
                <c:pt idx="668">
                  <c:v>3.5805799999999999E-2</c:v>
                </c:pt>
                <c:pt idx="669">
                  <c:v>4.1565699999999997E-2</c:v>
                </c:pt>
                <c:pt idx="670">
                  <c:v>4.7826199999999999E-2</c:v>
                </c:pt>
                <c:pt idx="671">
                  <c:v>5.6068199999999999E-2</c:v>
                </c:pt>
                <c:pt idx="672">
                  <c:v>6.3702999999999996E-2</c:v>
                </c:pt>
                <c:pt idx="673">
                  <c:v>7.2690699999999997E-2</c:v>
                </c:pt>
                <c:pt idx="674">
                  <c:v>8.0964599999999998E-2</c:v>
                </c:pt>
                <c:pt idx="675">
                  <c:v>8.9952400000000002E-2</c:v>
                </c:pt>
                <c:pt idx="676">
                  <c:v>9.9536600000000003E-2</c:v>
                </c:pt>
                <c:pt idx="677">
                  <c:v>0.11032500000000001</c:v>
                </c:pt>
                <c:pt idx="678">
                  <c:v>0.121571</c:v>
                </c:pt>
                <c:pt idx="679">
                  <c:v>0.13207099999999999</c:v>
                </c:pt>
                <c:pt idx="680">
                  <c:v>0.14194300000000001</c:v>
                </c:pt>
                <c:pt idx="681">
                  <c:v>0.15092</c:v>
                </c:pt>
                <c:pt idx="682">
                  <c:v>0.159854</c:v>
                </c:pt>
                <c:pt idx="683">
                  <c:v>0.16902300000000001</c:v>
                </c:pt>
                <c:pt idx="684">
                  <c:v>0.17680699999999999</c:v>
                </c:pt>
                <c:pt idx="685">
                  <c:v>0.181288</c:v>
                </c:pt>
                <c:pt idx="686">
                  <c:v>0.18234</c:v>
                </c:pt>
                <c:pt idx="687">
                  <c:v>0.18230499999999999</c:v>
                </c:pt>
                <c:pt idx="688">
                  <c:v>0.18051200000000001</c:v>
                </c:pt>
                <c:pt idx="689">
                  <c:v>0.1802</c:v>
                </c:pt>
                <c:pt idx="690">
                  <c:v>0.18154999999999999</c:v>
                </c:pt>
                <c:pt idx="691">
                  <c:v>0.182782</c:v>
                </c:pt>
                <c:pt idx="692">
                  <c:v>0.18295</c:v>
                </c:pt>
                <c:pt idx="693">
                  <c:v>0.18131700000000001</c:v>
                </c:pt>
                <c:pt idx="694">
                  <c:v>0.17597699999999999</c:v>
                </c:pt>
                <c:pt idx="695">
                  <c:v>0.170711</c:v>
                </c:pt>
                <c:pt idx="696">
                  <c:v>0.16775699999999999</c:v>
                </c:pt>
                <c:pt idx="697">
                  <c:v>0.167541</c:v>
                </c:pt>
                <c:pt idx="698">
                  <c:v>0.16849600000000001</c:v>
                </c:pt>
                <c:pt idx="699">
                  <c:v>0.16716200000000001</c:v>
                </c:pt>
                <c:pt idx="700">
                  <c:v>0.165827</c:v>
                </c:pt>
                <c:pt idx="701">
                  <c:v>0.163384</c:v>
                </c:pt>
                <c:pt idx="702">
                  <c:v>0.16203899999999999</c:v>
                </c:pt>
                <c:pt idx="703">
                  <c:v>0.162441</c:v>
                </c:pt>
                <c:pt idx="704">
                  <c:v>0.16425899999999999</c:v>
                </c:pt>
                <c:pt idx="705">
                  <c:v>0.165683</c:v>
                </c:pt>
                <c:pt idx="706">
                  <c:v>0.16580800000000001</c:v>
                </c:pt>
                <c:pt idx="707">
                  <c:v>0.164793</c:v>
                </c:pt>
                <c:pt idx="708">
                  <c:v>0.16363900000000001</c:v>
                </c:pt>
                <c:pt idx="709">
                  <c:v>0.16333800000000001</c:v>
                </c:pt>
                <c:pt idx="710">
                  <c:v>0.163079</c:v>
                </c:pt>
                <c:pt idx="711">
                  <c:v>0.16208500000000001</c:v>
                </c:pt>
                <c:pt idx="712">
                  <c:v>0.16128300000000001</c:v>
                </c:pt>
                <c:pt idx="713">
                  <c:v>0.160332</c:v>
                </c:pt>
                <c:pt idx="714">
                  <c:v>0.159252</c:v>
                </c:pt>
                <c:pt idx="715">
                  <c:v>0.15784300000000001</c:v>
                </c:pt>
                <c:pt idx="716">
                  <c:v>0.155496</c:v>
                </c:pt>
                <c:pt idx="717">
                  <c:v>0.15143400000000001</c:v>
                </c:pt>
                <c:pt idx="718">
                  <c:v>0.14534900000000001</c:v>
                </c:pt>
                <c:pt idx="719">
                  <c:v>0.137484</c:v>
                </c:pt>
                <c:pt idx="720">
                  <c:v>0.12524099999999999</c:v>
                </c:pt>
                <c:pt idx="721">
                  <c:v>0.110058</c:v>
                </c:pt>
                <c:pt idx="722">
                  <c:v>9.5225799999999999E-2</c:v>
                </c:pt>
                <c:pt idx="723">
                  <c:v>8.0330200000000004E-2</c:v>
                </c:pt>
                <c:pt idx="724">
                  <c:v>6.5061800000000003E-2</c:v>
                </c:pt>
                <c:pt idx="725">
                  <c:v>4.7833300000000002E-2</c:v>
                </c:pt>
                <c:pt idx="726">
                  <c:v>3.1243900000000002E-2</c:v>
                </c:pt>
                <c:pt idx="727">
                  <c:v>1.7328300000000001E-2</c:v>
                </c:pt>
                <c:pt idx="728">
                  <c:v>3.67921E-3</c:v>
                </c:pt>
                <c:pt idx="729">
                  <c:v>-8.9686499999999999E-3</c:v>
                </c:pt>
                <c:pt idx="730">
                  <c:v>-2.1786900000000001E-2</c:v>
                </c:pt>
                <c:pt idx="731">
                  <c:v>-3.7130000000000003E-2</c:v>
                </c:pt>
                <c:pt idx="732">
                  <c:v>-5.5466300000000003E-2</c:v>
                </c:pt>
                <c:pt idx="733">
                  <c:v>-7.4164900000000006E-2</c:v>
                </c:pt>
                <c:pt idx="734">
                  <c:v>-9.1009800000000002E-2</c:v>
                </c:pt>
                <c:pt idx="735">
                  <c:v>-0.10680000000000001</c:v>
                </c:pt>
                <c:pt idx="736">
                  <c:v>-0.12092899999999999</c:v>
                </c:pt>
                <c:pt idx="737">
                  <c:v>-0.133129</c:v>
                </c:pt>
                <c:pt idx="738">
                  <c:v>-0.14150499999999999</c:v>
                </c:pt>
                <c:pt idx="739">
                  <c:v>-0.14564199999999999</c:v>
                </c:pt>
                <c:pt idx="740">
                  <c:v>-0.15019399999999999</c:v>
                </c:pt>
                <c:pt idx="741">
                  <c:v>-0.16087099999999999</c:v>
                </c:pt>
                <c:pt idx="742">
                  <c:v>-0.176874</c:v>
                </c:pt>
                <c:pt idx="743">
                  <c:v>-0.195828</c:v>
                </c:pt>
                <c:pt idx="744">
                  <c:v>-0.219864</c:v>
                </c:pt>
                <c:pt idx="745">
                  <c:v>-0.24705299999999999</c:v>
                </c:pt>
                <c:pt idx="746">
                  <c:v>-0.27371899999999999</c:v>
                </c:pt>
                <c:pt idx="747">
                  <c:v>-0.29106500000000002</c:v>
                </c:pt>
                <c:pt idx="748">
                  <c:v>-0.29360399999999998</c:v>
                </c:pt>
                <c:pt idx="749">
                  <c:v>-0.28572399999999998</c:v>
                </c:pt>
                <c:pt idx="750">
                  <c:v>-0.27807799999999999</c:v>
                </c:pt>
                <c:pt idx="751">
                  <c:v>-0.27654800000000002</c:v>
                </c:pt>
                <c:pt idx="752">
                  <c:v>-0.278916</c:v>
                </c:pt>
                <c:pt idx="753">
                  <c:v>-0.28590700000000002</c:v>
                </c:pt>
                <c:pt idx="754">
                  <c:v>-0.29442099999999999</c:v>
                </c:pt>
                <c:pt idx="755">
                  <c:v>-0.302286</c:v>
                </c:pt>
                <c:pt idx="756">
                  <c:v>-0.30785000000000001</c:v>
                </c:pt>
                <c:pt idx="757">
                  <c:v>-0.30893999999999999</c:v>
                </c:pt>
                <c:pt idx="758">
                  <c:v>-0.30643999999999999</c:v>
                </c:pt>
                <c:pt idx="759">
                  <c:v>-0.30385400000000001</c:v>
                </c:pt>
                <c:pt idx="760">
                  <c:v>-0.303367</c:v>
                </c:pt>
                <c:pt idx="761">
                  <c:v>-0.30545800000000001</c:v>
                </c:pt>
                <c:pt idx="762">
                  <c:v>-0.31104399999999999</c:v>
                </c:pt>
                <c:pt idx="763">
                  <c:v>-0.31933400000000001</c:v>
                </c:pt>
                <c:pt idx="764">
                  <c:v>-0.32721</c:v>
                </c:pt>
                <c:pt idx="765">
                  <c:v>-0.33187899999999998</c:v>
                </c:pt>
                <c:pt idx="766">
                  <c:v>-0.34079799999999999</c:v>
                </c:pt>
                <c:pt idx="767">
                  <c:v>-0.354213</c:v>
                </c:pt>
                <c:pt idx="768">
                  <c:v>-0.36570000000000003</c:v>
                </c:pt>
                <c:pt idx="769">
                  <c:v>-0.37183899999999998</c:v>
                </c:pt>
                <c:pt idx="770">
                  <c:v>-0.37569799999999998</c:v>
                </c:pt>
                <c:pt idx="771">
                  <c:v>-0.38049500000000003</c:v>
                </c:pt>
                <c:pt idx="772">
                  <c:v>-0.386432</c:v>
                </c:pt>
                <c:pt idx="773">
                  <c:v>-0.390824</c:v>
                </c:pt>
                <c:pt idx="774">
                  <c:v>-0.39406600000000003</c:v>
                </c:pt>
                <c:pt idx="775">
                  <c:v>-0.40024700000000002</c:v>
                </c:pt>
                <c:pt idx="776">
                  <c:v>-0.41209600000000002</c:v>
                </c:pt>
                <c:pt idx="777">
                  <c:v>-0.42628899999999997</c:v>
                </c:pt>
                <c:pt idx="778">
                  <c:v>-0.44028899999999999</c:v>
                </c:pt>
                <c:pt idx="779">
                  <c:v>-0.44811200000000001</c:v>
                </c:pt>
                <c:pt idx="780">
                  <c:v>-0.45593400000000001</c:v>
                </c:pt>
                <c:pt idx="781">
                  <c:v>-0.46031499999999997</c:v>
                </c:pt>
                <c:pt idx="782">
                  <c:v>-0.46241700000000002</c:v>
                </c:pt>
                <c:pt idx="783">
                  <c:v>-0.466916</c:v>
                </c:pt>
                <c:pt idx="784">
                  <c:v>-0.47618700000000003</c:v>
                </c:pt>
                <c:pt idx="785">
                  <c:v>-0.48942000000000002</c:v>
                </c:pt>
                <c:pt idx="786">
                  <c:v>-0.504359</c:v>
                </c:pt>
                <c:pt idx="787">
                  <c:v>-0.51904099999999997</c:v>
                </c:pt>
                <c:pt idx="788">
                  <c:v>-0.53174200000000005</c:v>
                </c:pt>
                <c:pt idx="789">
                  <c:v>-0.54156700000000002</c:v>
                </c:pt>
                <c:pt idx="790">
                  <c:v>-0.54905899999999996</c:v>
                </c:pt>
                <c:pt idx="791">
                  <c:v>-0.55367500000000003</c:v>
                </c:pt>
                <c:pt idx="792">
                  <c:v>-0.55670299999999995</c:v>
                </c:pt>
                <c:pt idx="793">
                  <c:v>-0.55907099999999998</c:v>
                </c:pt>
                <c:pt idx="794">
                  <c:v>-0.56064000000000003</c:v>
                </c:pt>
                <c:pt idx="795">
                  <c:v>-0.56120800000000004</c:v>
                </c:pt>
                <c:pt idx="796">
                  <c:v>-0.56283099999999997</c:v>
                </c:pt>
                <c:pt idx="797">
                  <c:v>-0.564666</c:v>
                </c:pt>
                <c:pt idx="798">
                  <c:v>-0.56212300000000004</c:v>
                </c:pt>
                <c:pt idx="799">
                  <c:v>-0.55739700000000003</c:v>
                </c:pt>
                <c:pt idx="800">
                  <c:v>-0.55325599999999997</c:v>
                </c:pt>
                <c:pt idx="801">
                  <c:v>-0.55069199999999996</c:v>
                </c:pt>
                <c:pt idx="802">
                  <c:v>-0.54732899999999995</c:v>
                </c:pt>
                <c:pt idx="803">
                  <c:v>-0.54403999999999997</c:v>
                </c:pt>
                <c:pt idx="804">
                  <c:v>-0.54047500000000004</c:v>
                </c:pt>
                <c:pt idx="805">
                  <c:v>-0.53306399999999998</c:v>
                </c:pt>
                <c:pt idx="806">
                  <c:v>-0.52655799999999997</c:v>
                </c:pt>
                <c:pt idx="807">
                  <c:v>-0.51966900000000005</c:v>
                </c:pt>
                <c:pt idx="808">
                  <c:v>-0.51084099999999999</c:v>
                </c:pt>
                <c:pt idx="809">
                  <c:v>-0.50173599999999996</c:v>
                </c:pt>
                <c:pt idx="810">
                  <c:v>-0.494251</c:v>
                </c:pt>
                <c:pt idx="811">
                  <c:v>-0.489375</c:v>
                </c:pt>
                <c:pt idx="812">
                  <c:v>-0.48436099999999999</c:v>
                </c:pt>
                <c:pt idx="813">
                  <c:v>-0.48033700000000001</c:v>
                </c:pt>
                <c:pt idx="814">
                  <c:v>-0.47808200000000001</c:v>
                </c:pt>
                <c:pt idx="815">
                  <c:v>-0.47717900000000002</c:v>
                </c:pt>
                <c:pt idx="816">
                  <c:v>-0.47417799999999999</c:v>
                </c:pt>
                <c:pt idx="817">
                  <c:v>-0.47115600000000002</c:v>
                </c:pt>
                <c:pt idx="818">
                  <c:v>-0.46879500000000002</c:v>
                </c:pt>
                <c:pt idx="819">
                  <c:v>-0.46824399999999999</c:v>
                </c:pt>
                <c:pt idx="820">
                  <c:v>-0.46760800000000002</c:v>
                </c:pt>
                <c:pt idx="821">
                  <c:v>-0.464223</c:v>
                </c:pt>
                <c:pt idx="822">
                  <c:v>-0.458005</c:v>
                </c:pt>
                <c:pt idx="823">
                  <c:v>-0.45284200000000002</c:v>
                </c:pt>
                <c:pt idx="824">
                  <c:v>-0.44914900000000002</c:v>
                </c:pt>
                <c:pt idx="825">
                  <c:v>-0.44743699999999997</c:v>
                </c:pt>
                <c:pt idx="826">
                  <c:v>-0.44572499999999998</c:v>
                </c:pt>
                <c:pt idx="827">
                  <c:v>-0.44553599999999999</c:v>
                </c:pt>
                <c:pt idx="828">
                  <c:v>-0.44486900000000001</c:v>
                </c:pt>
                <c:pt idx="829">
                  <c:v>-0.44155899999999998</c:v>
                </c:pt>
                <c:pt idx="830">
                  <c:v>-0.436278</c:v>
                </c:pt>
                <c:pt idx="831">
                  <c:v>-0.431946</c:v>
                </c:pt>
                <c:pt idx="832">
                  <c:v>-0.42853999999999998</c:v>
                </c:pt>
                <c:pt idx="833">
                  <c:v>-0.42700900000000003</c:v>
                </c:pt>
                <c:pt idx="834">
                  <c:v>-0.42584100000000003</c:v>
                </c:pt>
                <c:pt idx="835">
                  <c:v>-0.42421399999999998</c:v>
                </c:pt>
                <c:pt idx="836">
                  <c:v>-0.42202299999999998</c:v>
                </c:pt>
                <c:pt idx="837">
                  <c:v>-0.41765799999999997</c:v>
                </c:pt>
                <c:pt idx="838">
                  <c:v>-0.41556300000000002</c:v>
                </c:pt>
                <c:pt idx="839">
                  <c:v>-0.41534199999999999</c:v>
                </c:pt>
                <c:pt idx="840">
                  <c:v>-0.41808299999999998</c:v>
                </c:pt>
                <c:pt idx="841">
                  <c:v>-0.42159099999999999</c:v>
                </c:pt>
                <c:pt idx="842">
                  <c:v>-0.423981</c:v>
                </c:pt>
                <c:pt idx="843">
                  <c:v>-0.42495300000000003</c:v>
                </c:pt>
                <c:pt idx="844">
                  <c:v>-0.42472199999999999</c:v>
                </c:pt>
                <c:pt idx="845">
                  <c:v>-0.42505500000000002</c:v>
                </c:pt>
                <c:pt idx="846">
                  <c:v>-0.425985</c:v>
                </c:pt>
                <c:pt idx="847">
                  <c:v>-0.42827900000000002</c:v>
                </c:pt>
                <c:pt idx="848">
                  <c:v>-0.431616</c:v>
                </c:pt>
                <c:pt idx="849">
                  <c:v>-0.434091</c:v>
                </c:pt>
                <c:pt idx="850">
                  <c:v>-0.43479699999999999</c:v>
                </c:pt>
                <c:pt idx="851">
                  <c:v>-0.43570599999999998</c:v>
                </c:pt>
                <c:pt idx="852">
                  <c:v>-0.43705100000000002</c:v>
                </c:pt>
                <c:pt idx="853">
                  <c:v>-0.43785299999999999</c:v>
                </c:pt>
                <c:pt idx="854">
                  <c:v>-0.436589</c:v>
                </c:pt>
                <c:pt idx="855">
                  <c:v>-0.43318299999999998</c:v>
                </c:pt>
                <c:pt idx="856">
                  <c:v>-0.42863800000000002</c:v>
                </c:pt>
                <c:pt idx="857">
                  <c:v>-0.42627599999999999</c:v>
                </c:pt>
                <c:pt idx="858">
                  <c:v>-0.42667300000000002</c:v>
                </c:pt>
                <c:pt idx="859">
                  <c:v>-0.42801899999999998</c:v>
                </c:pt>
                <c:pt idx="860">
                  <c:v>-0.42826700000000001</c:v>
                </c:pt>
                <c:pt idx="861">
                  <c:v>-0.42429600000000001</c:v>
                </c:pt>
                <c:pt idx="862">
                  <c:v>-0.41978300000000002</c:v>
                </c:pt>
                <c:pt idx="863">
                  <c:v>-0.415269</c:v>
                </c:pt>
                <c:pt idx="864">
                  <c:v>-0.41126699999999999</c:v>
                </c:pt>
                <c:pt idx="865">
                  <c:v>-0.409246</c:v>
                </c:pt>
                <c:pt idx="866">
                  <c:v>-0.40867399999999998</c:v>
                </c:pt>
                <c:pt idx="867">
                  <c:v>-0.40876200000000001</c:v>
                </c:pt>
                <c:pt idx="868">
                  <c:v>-0.40947899999999998</c:v>
                </c:pt>
                <c:pt idx="869">
                  <c:v>-0.411389</c:v>
                </c:pt>
                <c:pt idx="870">
                  <c:v>-0.41444999999999999</c:v>
                </c:pt>
                <c:pt idx="871">
                  <c:v>-0.417958</c:v>
                </c:pt>
                <c:pt idx="872">
                  <c:v>-0.421487</c:v>
                </c:pt>
                <c:pt idx="873">
                  <c:v>-0.42288500000000001</c:v>
                </c:pt>
                <c:pt idx="874">
                  <c:v>-0.42277100000000001</c:v>
                </c:pt>
                <c:pt idx="875">
                  <c:v>-0.42222100000000001</c:v>
                </c:pt>
                <c:pt idx="876">
                  <c:v>-0.42202099999999998</c:v>
                </c:pt>
                <c:pt idx="877">
                  <c:v>-0.423377</c:v>
                </c:pt>
                <c:pt idx="878">
                  <c:v>-0.42560700000000001</c:v>
                </c:pt>
                <c:pt idx="879">
                  <c:v>-0.42671799999999999</c:v>
                </c:pt>
                <c:pt idx="880">
                  <c:v>-0.42782900000000001</c:v>
                </c:pt>
                <c:pt idx="881">
                  <c:v>-0.42812</c:v>
                </c:pt>
                <c:pt idx="882">
                  <c:v>-0.42819699999999999</c:v>
                </c:pt>
                <c:pt idx="883">
                  <c:v>-0.42961700000000003</c:v>
                </c:pt>
                <c:pt idx="884">
                  <c:v>-0.43284800000000001</c:v>
                </c:pt>
                <c:pt idx="885">
                  <c:v>-0.43701699999999999</c:v>
                </c:pt>
                <c:pt idx="886">
                  <c:v>-0.44144099999999997</c:v>
                </c:pt>
                <c:pt idx="887">
                  <c:v>-0.44606699999999999</c:v>
                </c:pt>
                <c:pt idx="888">
                  <c:v>-0.45811800000000003</c:v>
                </c:pt>
                <c:pt idx="889">
                  <c:v>-0.46807100000000001</c:v>
                </c:pt>
                <c:pt idx="890">
                  <c:v>-0.47628700000000002</c:v>
                </c:pt>
                <c:pt idx="891">
                  <c:v>-0.48393900000000001</c:v>
                </c:pt>
                <c:pt idx="892">
                  <c:v>-0.49228300000000003</c:v>
                </c:pt>
                <c:pt idx="893">
                  <c:v>-0.49415100000000001</c:v>
                </c:pt>
                <c:pt idx="894">
                  <c:v>-0.49027599999999999</c:v>
                </c:pt>
                <c:pt idx="895">
                  <c:v>-0.48471900000000001</c:v>
                </c:pt>
                <c:pt idx="896">
                  <c:v>-0.47669</c:v>
                </c:pt>
                <c:pt idx="897">
                  <c:v>-0.463335</c:v>
                </c:pt>
                <c:pt idx="898">
                  <c:v>-0.44908500000000001</c:v>
                </c:pt>
                <c:pt idx="899">
                  <c:v>-0.437722</c:v>
                </c:pt>
                <c:pt idx="900">
                  <c:v>-0.42929899999999999</c:v>
                </c:pt>
                <c:pt idx="901">
                  <c:v>-0.42245199999999999</c:v>
                </c:pt>
                <c:pt idx="902">
                  <c:v>-0.41528599999999999</c:v>
                </c:pt>
                <c:pt idx="903">
                  <c:v>-0.40668199999999999</c:v>
                </c:pt>
                <c:pt idx="904">
                  <c:v>-0.388714</c:v>
                </c:pt>
                <c:pt idx="905">
                  <c:v>-0.37074600000000002</c:v>
                </c:pt>
                <c:pt idx="906">
                  <c:v>-0.35125499999999998</c:v>
                </c:pt>
                <c:pt idx="907">
                  <c:v>-0.33434199999999997</c:v>
                </c:pt>
                <c:pt idx="908">
                  <c:v>-0.32314900000000002</c:v>
                </c:pt>
                <c:pt idx="909">
                  <c:v>-0.31732500000000002</c:v>
                </c:pt>
                <c:pt idx="910">
                  <c:v>-0.311672</c:v>
                </c:pt>
                <c:pt idx="911">
                  <c:v>-0.30273699999999998</c:v>
                </c:pt>
                <c:pt idx="912">
                  <c:v>-0.293047</c:v>
                </c:pt>
                <c:pt idx="913">
                  <c:v>-0.28513500000000003</c:v>
                </c:pt>
                <c:pt idx="914">
                  <c:v>-0.27891700000000003</c:v>
                </c:pt>
                <c:pt idx="915">
                  <c:v>-0.274947</c:v>
                </c:pt>
                <c:pt idx="916">
                  <c:v>-0.27544000000000002</c:v>
                </c:pt>
                <c:pt idx="917">
                  <c:v>-0.277638</c:v>
                </c:pt>
                <c:pt idx="918">
                  <c:v>-0.27488200000000002</c:v>
                </c:pt>
                <c:pt idx="919">
                  <c:v>-0.267982</c:v>
                </c:pt>
                <c:pt idx="920">
                  <c:v>-0.26166800000000001</c:v>
                </c:pt>
                <c:pt idx="921">
                  <c:v>-0.26253399999999999</c:v>
                </c:pt>
                <c:pt idx="922">
                  <c:v>-0.27040999999999998</c:v>
                </c:pt>
                <c:pt idx="923">
                  <c:v>-0.28022399999999997</c:v>
                </c:pt>
                <c:pt idx="924">
                  <c:v>-0.285607</c:v>
                </c:pt>
                <c:pt idx="925">
                  <c:v>-0.28303200000000001</c:v>
                </c:pt>
                <c:pt idx="926">
                  <c:v>-0.27208399999999999</c:v>
                </c:pt>
                <c:pt idx="927">
                  <c:v>-0.25756800000000002</c:v>
                </c:pt>
                <c:pt idx="928">
                  <c:v>-0.24621499999999999</c:v>
                </c:pt>
                <c:pt idx="929">
                  <c:v>-0.243534</c:v>
                </c:pt>
                <c:pt idx="930">
                  <c:v>-0.24796899999999999</c:v>
                </c:pt>
                <c:pt idx="931">
                  <c:v>-0.25449100000000002</c:v>
                </c:pt>
                <c:pt idx="932">
                  <c:v>-0.262015</c:v>
                </c:pt>
                <c:pt idx="933">
                  <c:v>-0.268847</c:v>
                </c:pt>
                <c:pt idx="934">
                  <c:v>-0.27513500000000002</c:v>
                </c:pt>
                <c:pt idx="935">
                  <c:v>-0.283777</c:v>
                </c:pt>
                <c:pt idx="936">
                  <c:v>-0.292601</c:v>
                </c:pt>
                <c:pt idx="937">
                  <c:v>-0.29869699999999999</c:v>
                </c:pt>
                <c:pt idx="938">
                  <c:v>-0.30223699999999998</c:v>
                </c:pt>
                <c:pt idx="939">
                  <c:v>-0.30579800000000001</c:v>
                </c:pt>
                <c:pt idx="940">
                  <c:v>-0.31134099999999998</c:v>
                </c:pt>
                <c:pt idx="941">
                  <c:v>-0.31867299999999998</c:v>
                </c:pt>
                <c:pt idx="942">
                  <c:v>-0.32619700000000001</c:v>
                </c:pt>
                <c:pt idx="943">
                  <c:v>-0.333316</c:v>
                </c:pt>
                <c:pt idx="944">
                  <c:v>-0.34036100000000002</c:v>
                </c:pt>
                <c:pt idx="945">
                  <c:v>-0.34231299999999998</c:v>
                </c:pt>
                <c:pt idx="946">
                  <c:v>-0.34426600000000002</c:v>
                </c:pt>
                <c:pt idx="947">
                  <c:v>-0.346219</c:v>
                </c:pt>
                <c:pt idx="948">
                  <c:v>-0.34675499999999998</c:v>
                </c:pt>
                <c:pt idx="949">
                  <c:v>-0.34557500000000002</c:v>
                </c:pt>
                <c:pt idx="950">
                  <c:v>-0.34297899999999998</c:v>
                </c:pt>
                <c:pt idx="951">
                  <c:v>-0.340117</c:v>
                </c:pt>
                <c:pt idx="952">
                  <c:v>-0.33861799999999997</c:v>
                </c:pt>
                <c:pt idx="953">
                  <c:v>-0.33948400000000001</c:v>
                </c:pt>
                <c:pt idx="954">
                  <c:v>-0.342449</c:v>
                </c:pt>
                <c:pt idx="955">
                  <c:v>-0.346862</c:v>
                </c:pt>
                <c:pt idx="956">
                  <c:v>-0.35228700000000002</c:v>
                </c:pt>
                <c:pt idx="957">
                  <c:v>-0.35869299999999998</c:v>
                </c:pt>
                <c:pt idx="958">
                  <c:v>-0.36379800000000001</c:v>
                </c:pt>
                <c:pt idx="959">
                  <c:v>-0.36763600000000002</c:v>
                </c:pt>
                <c:pt idx="960">
                  <c:v>-0.37132500000000002</c:v>
                </c:pt>
                <c:pt idx="961">
                  <c:v>-0.37645200000000001</c:v>
                </c:pt>
                <c:pt idx="962">
                  <c:v>-0.38039699999999999</c:v>
                </c:pt>
                <c:pt idx="963">
                  <c:v>-0.38308500000000001</c:v>
                </c:pt>
                <c:pt idx="964">
                  <c:v>-0.385602</c:v>
                </c:pt>
                <c:pt idx="965">
                  <c:v>-0.38769300000000001</c:v>
                </c:pt>
                <c:pt idx="966">
                  <c:v>-0.39024199999999998</c:v>
                </c:pt>
                <c:pt idx="967">
                  <c:v>-0.39418700000000001</c:v>
                </c:pt>
                <c:pt idx="968">
                  <c:v>-0.39838699999999999</c:v>
                </c:pt>
                <c:pt idx="969">
                  <c:v>-0.40097899999999997</c:v>
                </c:pt>
                <c:pt idx="970">
                  <c:v>-0.40117399999999998</c:v>
                </c:pt>
                <c:pt idx="971">
                  <c:v>-0.39917399999999997</c:v>
                </c:pt>
                <c:pt idx="972">
                  <c:v>-0.39641799999999999</c:v>
                </c:pt>
                <c:pt idx="973">
                  <c:v>-0.39476</c:v>
                </c:pt>
                <c:pt idx="974">
                  <c:v>-0.395509</c:v>
                </c:pt>
                <c:pt idx="975">
                  <c:v>-0.39886700000000003</c:v>
                </c:pt>
                <c:pt idx="976">
                  <c:v>-0.40429300000000001</c:v>
                </c:pt>
                <c:pt idx="977">
                  <c:v>-0.41033599999999998</c:v>
                </c:pt>
                <c:pt idx="978">
                  <c:v>-0.41576200000000002</c:v>
                </c:pt>
                <c:pt idx="979">
                  <c:v>-0.42118699999999998</c:v>
                </c:pt>
                <c:pt idx="980">
                  <c:v>-0.428263</c:v>
                </c:pt>
                <c:pt idx="981">
                  <c:v>-0.43857800000000002</c:v>
                </c:pt>
                <c:pt idx="982">
                  <c:v>-0.45285599999999998</c:v>
                </c:pt>
                <c:pt idx="983">
                  <c:v>-0.46947699999999998</c:v>
                </c:pt>
                <c:pt idx="984">
                  <c:v>-0.48761100000000002</c:v>
                </c:pt>
                <c:pt idx="985">
                  <c:v>-0.50631000000000004</c:v>
                </c:pt>
                <c:pt idx="986">
                  <c:v>-0.52571199999999996</c:v>
                </c:pt>
                <c:pt idx="987">
                  <c:v>-0.54563499999999998</c:v>
                </c:pt>
                <c:pt idx="988">
                  <c:v>-0.56491999999999998</c:v>
                </c:pt>
                <c:pt idx="989">
                  <c:v>-0.58274499999999996</c:v>
                </c:pt>
                <c:pt idx="990">
                  <c:v>-0.59842899999999999</c:v>
                </c:pt>
                <c:pt idx="991">
                  <c:v>-0.61266399999999999</c:v>
                </c:pt>
                <c:pt idx="992">
                  <c:v>-0.62616400000000005</c:v>
                </c:pt>
                <c:pt idx="993">
                  <c:v>-0.64031400000000005</c:v>
                </c:pt>
                <c:pt idx="994">
                  <c:v>-0.65671100000000004</c:v>
                </c:pt>
                <c:pt idx="995">
                  <c:v>-0.67668799999999996</c:v>
                </c:pt>
                <c:pt idx="996">
                  <c:v>-0.700766</c:v>
                </c:pt>
                <c:pt idx="997">
                  <c:v>-0.72778399999999999</c:v>
                </c:pt>
                <c:pt idx="998">
                  <c:v>-0.75619800000000004</c:v>
                </c:pt>
                <c:pt idx="999">
                  <c:v>-0.78532599999999997</c:v>
                </c:pt>
                <c:pt idx="1000">
                  <c:v>-0.81516699999999997</c:v>
                </c:pt>
                <c:pt idx="1001">
                  <c:v>-0.84470999999999996</c:v>
                </c:pt>
                <c:pt idx="1002">
                  <c:v>-0.87411399999999995</c:v>
                </c:pt>
                <c:pt idx="1003">
                  <c:v>-0.90274100000000002</c:v>
                </c:pt>
                <c:pt idx="1004">
                  <c:v>-0.931315</c:v>
                </c:pt>
                <c:pt idx="1005">
                  <c:v>-0.95975999999999995</c:v>
                </c:pt>
                <c:pt idx="1006">
                  <c:v>-0.99059200000000003</c:v>
                </c:pt>
                <c:pt idx="1007">
                  <c:v>-1.0248699999999999</c:v>
                </c:pt>
                <c:pt idx="1008">
                  <c:v>-1.06325</c:v>
                </c:pt>
                <c:pt idx="1009">
                  <c:v>-1.10965</c:v>
                </c:pt>
                <c:pt idx="1010">
                  <c:v>-1.16608</c:v>
                </c:pt>
                <c:pt idx="1011">
                  <c:v>-1.23125</c:v>
                </c:pt>
                <c:pt idx="1012">
                  <c:v>-1.30098</c:v>
                </c:pt>
                <c:pt idx="1013">
                  <c:v>-1.3714999999999999</c:v>
                </c:pt>
                <c:pt idx="1014">
                  <c:v>-1.4403699999999999</c:v>
                </c:pt>
                <c:pt idx="1015">
                  <c:v>-1.5075000000000001</c:v>
                </c:pt>
                <c:pt idx="1016">
                  <c:v>-1.5742</c:v>
                </c:pt>
                <c:pt idx="1017">
                  <c:v>-1.64205</c:v>
                </c:pt>
                <c:pt idx="1018">
                  <c:v>-1.71061</c:v>
                </c:pt>
                <c:pt idx="1019">
                  <c:v>-1.7757099999999999</c:v>
                </c:pt>
                <c:pt idx="1020">
                  <c:v>-1.8350900000000001</c:v>
                </c:pt>
                <c:pt idx="1021">
                  <c:v>-1.88961</c:v>
                </c:pt>
                <c:pt idx="1022">
                  <c:v>-1.9471700000000001</c:v>
                </c:pt>
                <c:pt idx="1023">
                  <c:v>-2.0122800000000001</c:v>
                </c:pt>
                <c:pt idx="1024">
                  <c:v>-2.0814499999999998</c:v>
                </c:pt>
                <c:pt idx="1025">
                  <c:v>-2.1446499999999999</c:v>
                </c:pt>
                <c:pt idx="1026">
                  <c:v>-2.1932900000000002</c:v>
                </c:pt>
                <c:pt idx="1027">
                  <c:v>-2.2419199999999999</c:v>
                </c:pt>
                <c:pt idx="1028">
                  <c:v>-2.2905500000000001</c:v>
                </c:pt>
                <c:pt idx="1029">
                  <c:v>-2.3285300000000002</c:v>
                </c:pt>
                <c:pt idx="1030">
                  <c:v>-2.3597999999999999</c:v>
                </c:pt>
                <c:pt idx="1031">
                  <c:v>-2.3896700000000002</c:v>
                </c:pt>
                <c:pt idx="1032">
                  <c:v>-2.4206300000000001</c:v>
                </c:pt>
                <c:pt idx="1033">
                  <c:v>-2.4552700000000001</c:v>
                </c:pt>
                <c:pt idx="1034">
                  <c:v>-2.49213</c:v>
                </c:pt>
                <c:pt idx="1035">
                  <c:v>-2.5278999999999998</c:v>
                </c:pt>
                <c:pt idx="1036">
                  <c:v>-2.5609000000000002</c:v>
                </c:pt>
                <c:pt idx="1037">
                  <c:v>-2.5911400000000002</c:v>
                </c:pt>
                <c:pt idx="1038">
                  <c:v>-2.6160100000000002</c:v>
                </c:pt>
                <c:pt idx="1039">
                  <c:v>-2.6405400000000001</c:v>
                </c:pt>
                <c:pt idx="1040">
                  <c:v>-2.66751</c:v>
                </c:pt>
                <c:pt idx="1041">
                  <c:v>-2.69434</c:v>
                </c:pt>
                <c:pt idx="1042">
                  <c:v>-2.71746</c:v>
                </c:pt>
                <c:pt idx="1043">
                  <c:v>-2.7355999999999998</c:v>
                </c:pt>
                <c:pt idx="1044">
                  <c:v>-2.7488600000000001</c:v>
                </c:pt>
                <c:pt idx="1045">
                  <c:v>-2.7587700000000002</c:v>
                </c:pt>
                <c:pt idx="1046">
                  <c:v>-2.7675999999999998</c:v>
                </c:pt>
                <c:pt idx="1047">
                  <c:v>-2.7769599999999999</c:v>
                </c:pt>
                <c:pt idx="1048">
                  <c:v>-2.7871800000000002</c:v>
                </c:pt>
                <c:pt idx="1049">
                  <c:v>-2.7976299999999998</c:v>
                </c:pt>
                <c:pt idx="1050">
                  <c:v>-2.80674</c:v>
                </c:pt>
                <c:pt idx="1051">
                  <c:v>-2.8145199999999999</c:v>
                </c:pt>
                <c:pt idx="1052">
                  <c:v>-2.8213699999999999</c:v>
                </c:pt>
                <c:pt idx="1053">
                  <c:v>-2.8270599999999999</c:v>
                </c:pt>
                <c:pt idx="1054">
                  <c:v>-2.8319299999999998</c:v>
                </c:pt>
                <c:pt idx="1055">
                  <c:v>-2.8372899999999999</c:v>
                </c:pt>
                <c:pt idx="1056">
                  <c:v>-2.8428</c:v>
                </c:pt>
                <c:pt idx="1057">
                  <c:v>-2.8482699999999999</c:v>
                </c:pt>
                <c:pt idx="1058">
                  <c:v>-2.8545799999999999</c:v>
                </c:pt>
                <c:pt idx="1059">
                  <c:v>-2.8609599999999999</c:v>
                </c:pt>
                <c:pt idx="1060">
                  <c:v>-2.8670200000000001</c:v>
                </c:pt>
                <c:pt idx="1061">
                  <c:v>-2.87283</c:v>
                </c:pt>
                <c:pt idx="1062">
                  <c:v>-2.87812</c:v>
                </c:pt>
                <c:pt idx="1063">
                  <c:v>-2.88313</c:v>
                </c:pt>
                <c:pt idx="1064">
                  <c:v>-2.8887900000000002</c:v>
                </c:pt>
                <c:pt idx="1065">
                  <c:v>-2.8944200000000002</c:v>
                </c:pt>
                <c:pt idx="1066">
                  <c:v>-2.8986000000000001</c:v>
                </c:pt>
                <c:pt idx="1067">
                  <c:v>-2.8952300000000002</c:v>
                </c:pt>
                <c:pt idx="1068">
                  <c:v>-2.8918699999999999</c:v>
                </c:pt>
                <c:pt idx="1069">
                  <c:v>-2.8885100000000001</c:v>
                </c:pt>
                <c:pt idx="1070">
                  <c:v>-2.8875700000000002</c:v>
                </c:pt>
                <c:pt idx="1071">
                  <c:v>-2.8898999999999999</c:v>
                </c:pt>
                <c:pt idx="1072">
                  <c:v>-2.8945400000000001</c:v>
                </c:pt>
                <c:pt idx="1073">
                  <c:v>-2.8991199999999999</c:v>
                </c:pt>
                <c:pt idx="1074">
                  <c:v>-2.9007499999999999</c:v>
                </c:pt>
                <c:pt idx="1075">
                  <c:v>-2.89812</c:v>
                </c:pt>
                <c:pt idx="1076">
                  <c:v>-2.8912399999999998</c:v>
                </c:pt>
                <c:pt idx="1077">
                  <c:v>-2.8820100000000002</c:v>
                </c:pt>
                <c:pt idx="1078">
                  <c:v>-2.87622</c:v>
                </c:pt>
                <c:pt idx="1079">
                  <c:v>-2.8704299999999998</c:v>
                </c:pt>
                <c:pt idx="1080">
                  <c:v>-2.8646400000000001</c:v>
                </c:pt>
                <c:pt idx="1081">
                  <c:v>-2.8588499999999999</c:v>
                </c:pt>
                <c:pt idx="1082">
                  <c:v>-2.8530500000000001</c:v>
                </c:pt>
                <c:pt idx="1083">
                  <c:v>-2.8335400000000002</c:v>
                </c:pt>
                <c:pt idx="1084">
                  <c:v>-2.8140299999999998</c:v>
                </c:pt>
                <c:pt idx="1085">
                  <c:v>-2.7945199999999999</c:v>
                </c:pt>
                <c:pt idx="1086">
                  <c:v>-2.76905</c:v>
                </c:pt>
                <c:pt idx="1087">
                  <c:v>-2.73786</c:v>
                </c:pt>
                <c:pt idx="1088">
                  <c:v>-2.7022200000000001</c:v>
                </c:pt>
                <c:pt idx="1089">
                  <c:v>-2.66534</c:v>
                </c:pt>
                <c:pt idx="1090">
                  <c:v>-2.6302400000000001</c:v>
                </c:pt>
                <c:pt idx="1091">
                  <c:v>-2.5982599999999998</c:v>
                </c:pt>
                <c:pt idx="1092">
                  <c:v>-2.5685199999999999</c:v>
                </c:pt>
                <c:pt idx="1093">
                  <c:v>-2.5397500000000002</c:v>
                </c:pt>
                <c:pt idx="1094">
                  <c:v>-2.5099900000000002</c:v>
                </c:pt>
                <c:pt idx="1095">
                  <c:v>-2.4764200000000001</c:v>
                </c:pt>
                <c:pt idx="1096">
                  <c:v>-2.4375800000000001</c:v>
                </c:pt>
                <c:pt idx="1097">
                  <c:v>-2.3914900000000001</c:v>
                </c:pt>
                <c:pt idx="1098">
                  <c:v>-2.3384399999999999</c:v>
                </c:pt>
                <c:pt idx="1099">
                  <c:v>-2.2825600000000001</c:v>
                </c:pt>
                <c:pt idx="1100">
                  <c:v>-2.2296</c:v>
                </c:pt>
                <c:pt idx="1101">
                  <c:v>-2.1798899999999999</c:v>
                </c:pt>
                <c:pt idx="1102">
                  <c:v>-2.1351</c:v>
                </c:pt>
                <c:pt idx="1103">
                  <c:v>-2.0893600000000001</c:v>
                </c:pt>
                <c:pt idx="1104">
                  <c:v>-2.0418699999999999</c:v>
                </c:pt>
                <c:pt idx="1105">
                  <c:v>-1.9944299999999999</c:v>
                </c:pt>
                <c:pt idx="1106">
                  <c:v>-1.94648</c:v>
                </c:pt>
                <c:pt idx="1107">
                  <c:v>-1.89774</c:v>
                </c:pt>
                <c:pt idx="1108">
                  <c:v>-1.8448500000000001</c:v>
                </c:pt>
                <c:pt idx="1109">
                  <c:v>-1.7909200000000001</c:v>
                </c:pt>
                <c:pt idx="1110">
                  <c:v>-1.73692</c:v>
                </c:pt>
                <c:pt idx="1111">
                  <c:v>-1.6829099999999999</c:v>
                </c:pt>
                <c:pt idx="1112">
                  <c:v>-1.62822</c:v>
                </c:pt>
                <c:pt idx="1113">
                  <c:v>-1.57151</c:v>
                </c:pt>
                <c:pt idx="1114">
                  <c:v>-1.51054</c:v>
                </c:pt>
                <c:pt idx="1115">
                  <c:v>-1.4446600000000001</c:v>
                </c:pt>
                <c:pt idx="1116">
                  <c:v>-1.3769199999999999</c:v>
                </c:pt>
                <c:pt idx="1117">
                  <c:v>-1.3105800000000001</c:v>
                </c:pt>
                <c:pt idx="1118">
                  <c:v>-1.24665</c:v>
                </c:pt>
                <c:pt idx="1119">
                  <c:v>-1.1857</c:v>
                </c:pt>
                <c:pt idx="1120">
                  <c:v>-1.1268400000000001</c:v>
                </c:pt>
                <c:pt idx="1121">
                  <c:v>-1.07077</c:v>
                </c:pt>
                <c:pt idx="1122">
                  <c:v>-1.0148999999999999</c:v>
                </c:pt>
                <c:pt idx="1123">
                  <c:v>-0.95802500000000002</c:v>
                </c:pt>
                <c:pt idx="1124">
                  <c:v>-0.90189900000000001</c:v>
                </c:pt>
                <c:pt idx="1125">
                  <c:v>-0.84711599999999998</c:v>
                </c:pt>
                <c:pt idx="1126">
                  <c:v>-0.79181100000000004</c:v>
                </c:pt>
                <c:pt idx="1127">
                  <c:v>-0.73551500000000003</c:v>
                </c:pt>
                <c:pt idx="1128">
                  <c:v>-0.68071000000000004</c:v>
                </c:pt>
                <c:pt idx="1129">
                  <c:v>-0.63064600000000004</c:v>
                </c:pt>
                <c:pt idx="1130">
                  <c:v>-0.58475699999999997</c:v>
                </c:pt>
                <c:pt idx="1131">
                  <c:v>-0.54126600000000002</c:v>
                </c:pt>
                <c:pt idx="1132">
                  <c:v>-0.49921199999999999</c:v>
                </c:pt>
                <c:pt idx="1133">
                  <c:v>-0.457841</c:v>
                </c:pt>
                <c:pt idx="1134">
                  <c:v>-0.41770499999999999</c:v>
                </c:pt>
                <c:pt idx="1135">
                  <c:v>-0.38029600000000002</c:v>
                </c:pt>
                <c:pt idx="1136">
                  <c:v>-0.34432499999999999</c:v>
                </c:pt>
                <c:pt idx="1137">
                  <c:v>-0.307726</c:v>
                </c:pt>
                <c:pt idx="1138">
                  <c:v>-0.27099800000000002</c:v>
                </c:pt>
                <c:pt idx="1139">
                  <c:v>-0.23713699999999999</c:v>
                </c:pt>
                <c:pt idx="1140">
                  <c:v>-0.20647099999999999</c:v>
                </c:pt>
                <c:pt idx="1141">
                  <c:v>-0.17675299999999999</c:v>
                </c:pt>
                <c:pt idx="1142">
                  <c:v>-0.14622599999999999</c:v>
                </c:pt>
                <c:pt idx="1143">
                  <c:v>-0.11433500000000001</c:v>
                </c:pt>
                <c:pt idx="1144">
                  <c:v>-8.16775E-2</c:v>
                </c:pt>
                <c:pt idx="1145">
                  <c:v>-4.8561600000000003E-2</c:v>
                </c:pt>
                <c:pt idx="1146">
                  <c:v>-1.6532399999999999E-2</c:v>
                </c:pt>
                <c:pt idx="1147">
                  <c:v>1.6168100000000001E-2</c:v>
                </c:pt>
                <c:pt idx="1148">
                  <c:v>5.0296100000000003E-2</c:v>
                </c:pt>
                <c:pt idx="1149">
                  <c:v>8.5830199999999995E-2</c:v>
                </c:pt>
                <c:pt idx="1150">
                  <c:v>0.121364</c:v>
                </c:pt>
                <c:pt idx="1151">
                  <c:v>0.15713299999999999</c:v>
                </c:pt>
                <c:pt idx="1152">
                  <c:v>0.19269900000000001</c:v>
                </c:pt>
                <c:pt idx="1153">
                  <c:v>0.226858</c:v>
                </c:pt>
                <c:pt idx="1154">
                  <c:v>0.25962299999999999</c:v>
                </c:pt>
                <c:pt idx="1155">
                  <c:v>0.29073599999999999</c:v>
                </c:pt>
                <c:pt idx="1156">
                  <c:v>0.32066699999999998</c:v>
                </c:pt>
                <c:pt idx="1157">
                  <c:v>0.349713</c:v>
                </c:pt>
                <c:pt idx="1158">
                  <c:v>0.37748199999999998</c:v>
                </c:pt>
                <c:pt idx="1159">
                  <c:v>0.40342800000000001</c:v>
                </c:pt>
                <c:pt idx="1160">
                  <c:v>0.42788399999999999</c:v>
                </c:pt>
                <c:pt idx="1161">
                  <c:v>0.45246700000000001</c:v>
                </c:pt>
                <c:pt idx="1162">
                  <c:v>0.47676200000000002</c:v>
                </c:pt>
                <c:pt idx="1163">
                  <c:v>0.501058</c:v>
                </c:pt>
                <c:pt idx="1164">
                  <c:v>0.525918</c:v>
                </c:pt>
                <c:pt idx="1165">
                  <c:v>0.55220499999999995</c:v>
                </c:pt>
                <c:pt idx="1166">
                  <c:v>0.58074099999999995</c:v>
                </c:pt>
                <c:pt idx="1167">
                  <c:v>0.61134200000000005</c:v>
                </c:pt>
                <c:pt idx="1168">
                  <c:v>0.64430900000000002</c:v>
                </c:pt>
                <c:pt idx="1169">
                  <c:v>0.67754199999999998</c:v>
                </c:pt>
                <c:pt idx="1170">
                  <c:v>0.70959300000000003</c:v>
                </c:pt>
                <c:pt idx="1171">
                  <c:v>0.73933199999999999</c:v>
                </c:pt>
                <c:pt idx="1172">
                  <c:v>0.76558800000000005</c:v>
                </c:pt>
                <c:pt idx="1173">
                  <c:v>0.78922300000000001</c:v>
                </c:pt>
                <c:pt idx="1174">
                  <c:v>0.81025899999999995</c:v>
                </c:pt>
                <c:pt idx="1175">
                  <c:v>0.83052700000000002</c:v>
                </c:pt>
                <c:pt idx="1176">
                  <c:v>0.85112600000000005</c:v>
                </c:pt>
                <c:pt idx="1177">
                  <c:v>0.87398399999999998</c:v>
                </c:pt>
                <c:pt idx="1178">
                  <c:v>0.89869500000000002</c:v>
                </c:pt>
                <c:pt idx="1179">
                  <c:v>0.92284100000000002</c:v>
                </c:pt>
                <c:pt idx="1180">
                  <c:v>0.94405799999999995</c:v>
                </c:pt>
                <c:pt idx="1181">
                  <c:v>0.962974</c:v>
                </c:pt>
                <c:pt idx="1182">
                  <c:v>0.98119800000000001</c:v>
                </c:pt>
                <c:pt idx="1183">
                  <c:v>0.99886699999999995</c:v>
                </c:pt>
                <c:pt idx="1184">
                  <c:v>1.01705</c:v>
                </c:pt>
                <c:pt idx="1185">
                  <c:v>1.0358799999999999</c:v>
                </c:pt>
                <c:pt idx="1186">
                  <c:v>1.0559499999999999</c:v>
                </c:pt>
                <c:pt idx="1187">
                  <c:v>1.08026</c:v>
                </c:pt>
                <c:pt idx="1188">
                  <c:v>1.1071899999999999</c:v>
                </c:pt>
                <c:pt idx="1189">
                  <c:v>1.1354299999999999</c:v>
                </c:pt>
                <c:pt idx="1190">
                  <c:v>1.1652899999999999</c:v>
                </c:pt>
                <c:pt idx="1191">
                  <c:v>1.1945399999999999</c:v>
                </c:pt>
                <c:pt idx="1192">
                  <c:v>1.2227399999999999</c:v>
                </c:pt>
                <c:pt idx="1193">
                  <c:v>1.25038</c:v>
                </c:pt>
                <c:pt idx="1194">
                  <c:v>1.27704</c:v>
                </c:pt>
                <c:pt idx="1195">
                  <c:v>1.3028500000000001</c:v>
                </c:pt>
                <c:pt idx="1196">
                  <c:v>1.3273900000000001</c:v>
                </c:pt>
                <c:pt idx="1197">
                  <c:v>1.3520399999999999</c:v>
                </c:pt>
                <c:pt idx="1198">
                  <c:v>1.3758600000000001</c:v>
                </c:pt>
                <c:pt idx="1199">
                  <c:v>1.3979600000000001</c:v>
                </c:pt>
                <c:pt idx="1200">
                  <c:v>1.41828</c:v>
                </c:pt>
                <c:pt idx="1201">
                  <c:v>1.4385399999999999</c:v>
                </c:pt>
                <c:pt idx="1202">
                  <c:v>1.45991</c:v>
                </c:pt>
                <c:pt idx="1203">
                  <c:v>1.4827999999999999</c:v>
                </c:pt>
                <c:pt idx="1204">
                  <c:v>1.50719</c:v>
                </c:pt>
                <c:pt idx="1205">
                  <c:v>1.53346</c:v>
                </c:pt>
                <c:pt idx="1206">
                  <c:v>1.55985</c:v>
                </c:pt>
                <c:pt idx="1207">
                  <c:v>1.5861400000000001</c:v>
                </c:pt>
                <c:pt idx="1208">
                  <c:v>1.6121399999999999</c:v>
                </c:pt>
                <c:pt idx="1209">
                  <c:v>1.64035</c:v>
                </c:pt>
                <c:pt idx="1210">
                  <c:v>1.66614</c:v>
                </c:pt>
                <c:pt idx="1211">
                  <c:v>1.68753</c:v>
                </c:pt>
                <c:pt idx="1212">
                  <c:v>1.7050799999999999</c:v>
                </c:pt>
                <c:pt idx="1213">
                  <c:v>1.7196199999999999</c:v>
                </c:pt>
                <c:pt idx="1214">
                  <c:v>1.73261</c:v>
                </c:pt>
                <c:pt idx="1215">
                  <c:v>1.746</c:v>
                </c:pt>
                <c:pt idx="1216">
                  <c:v>1.7597100000000001</c:v>
                </c:pt>
                <c:pt idx="1217">
                  <c:v>1.76912</c:v>
                </c:pt>
                <c:pt idx="1218">
                  <c:v>1.7738100000000001</c:v>
                </c:pt>
                <c:pt idx="1219">
                  <c:v>1.77522</c:v>
                </c:pt>
                <c:pt idx="1220">
                  <c:v>1.7788999999999999</c:v>
                </c:pt>
                <c:pt idx="1221">
                  <c:v>1.78749</c:v>
                </c:pt>
                <c:pt idx="1222">
                  <c:v>1.7997700000000001</c:v>
                </c:pt>
                <c:pt idx="1223">
                  <c:v>1.80989</c:v>
                </c:pt>
                <c:pt idx="1224">
                  <c:v>1.8162100000000001</c:v>
                </c:pt>
                <c:pt idx="1225">
                  <c:v>1.82023</c:v>
                </c:pt>
                <c:pt idx="1226">
                  <c:v>1.82419</c:v>
                </c:pt>
                <c:pt idx="1227">
                  <c:v>1.82968</c:v>
                </c:pt>
                <c:pt idx="1228">
                  <c:v>1.8368599999999999</c:v>
                </c:pt>
                <c:pt idx="1229">
                  <c:v>1.8439099999999999</c:v>
                </c:pt>
                <c:pt idx="1230">
                  <c:v>1.84917</c:v>
                </c:pt>
                <c:pt idx="1231">
                  <c:v>1.8532500000000001</c:v>
                </c:pt>
                <c:pt idx="1232">
                  <c:v>1.8580000000000001</c:v>
                </c:pt>
                <c:pt idx="1233">
                  <c:v>1.8657900000000001</c:v>
                </c:pt>
                <c:pt idx="1234">
                  <c:v>1.8735900000000001</c:v>
                </c:pt>
                <c:pt idx="1235">
                  <c:v>1.88086</c:v>
                </c:pt>
                <c:pt idx="1236">
                  <c:v>1.8856900000000001</c:v>
                </c:pt>
                <c:pt idx="1237">
                  <c:v>1.88767</c:v>
                </c:pt>
                <c:pt idx="1238">
                  <c:v>1.8886799999999999</c:v>
                </c:pt>
                <c:pt idx="1239">
                  <c:v>1.8903300000000001</c:v>
                </c:pt>
                <c:pt idx="1240">
                  <c:v>1.8928400000000001</c:v>
                </c:pt>
                <c:pt idx="1241">
                  <c:v>1.89578</c:v>
                </c:pt>
                <c:pt idx="1242">
                  <c:v>1.8979299999999999</c:v>
                </c:pt>
                <c:pt idx="1243">
                  <c:v>1.8989100000000001</c:v>
                </c:pt>
                <c:pt idx="1244">
                  <c:v>1.8987499999999999</c:v>
                </c:pt>
                <c:pt idx="1245">
                  <c:v>1.8976200000000001</c:v>
                </c:pt>
                <c:pt idx="1246">
                  <c:v>1.8963099999999999</c:v>
                </c:pt>
                <c:pt idx="1247">
                  <c:v>1.8955500000000001</c:v>
                </c:pt>
                <c:pt idx="1248">
                  <c:v>1.8946499999999999</c:v>
                </c:pt>
                <c:pt idx="1249">
                  <c:v>1.8916599999999999</c:v>
                </c:pt>
                <c:pt idx="1250">
                  <c:v>1.88785</c:v>
                </c:pt>
                <c:pt idx="1251">
                  <c:v>1.88395</c:v>
                </c:pt>
                <c:pt idx="1252">
                  <c:v>1.8796600000000001</c:v>
                </c:pt>
                <c:pt idx="1253">
                  <c:v>1.8749199999999999</c:v>
                </c:pt>
                <c:pt idx="1254">
                  <c:v>1.8700600000000001</c:v>
                </c:pt>
                <c:pt idx="1255">
                  <c:v>1.8650899999999999</c:v>
                </c:pt>
                <c:pt idx="1256">
                  <c:v>1.85789</c:v>
                </c:pt>
                <c:pt idx="1257">
                  <c:v>1.84843</c:v>
                </c:pt>
                <c:pt idx="1258">
                  <c:v>1.8369200000000001</c:v>
                </c:pt>
                <c:pt idx="1259">
                  <c:v>1.82446</c:v>
                </c:pt>
                <c:pt idx="1260">
                  <c:v>1.81332</c:v>
                </c:pt>
                <c:pt idx="1261">
                  <c:v>1.8030600000000001</c:v>
                </c:pt>
                <c:pt idx="1262">
                  <c:v>1.7906599999999999</c:v>
                </c:pt>
                <c:pt idx="1263">
                  <c:v>1.7750600000000001</c:v>
                </c:pt>
                <c:pt idx="1264">
                  <c:v>1.7558400000000001</c:v>
                </c:pt>
                <c:pt idx="1265">
                  <c:v>1.7346999999999999</c:v>
                </c:pt>
                <c:pt idx="1266">
                  <c:v>1.7129000000000001</c:v>
                </c:pt>
                <c:pt idx="1267">
                  <c:v>1.69011</c:v>
                </c:pt>
                <c:pt idx="1268">
                  <c:v>1.66578</c:v>
                </c:pt>
                <c:pt idx="1269">
                  <c:v>1.6390800000000001</c:v>
                </c:pt>
                <c:pt idx="1270">
                  <c:v>1.6075200000000001</c:v>
                </c:pt>
                <c:pt idx="1271">
                  <c:v>1.5689599999999999</c:v>
                </c:pt>
                <c:pt idx="1272">
                  <c:v>1.51742</c:v>
                </c:pt>
                <c:pt idx="1273">
                  <c:v>1.46157</c:v>
                </c:pt>
                <c:pt idx="1274">
                  <c:v>1.40517</c:v>
                </c:pt>
                <c:pt idx="1275">
                  <c:v>1.3525</c:v>
                </c:pt>
                <c:pt idx="1276">
                  <c:v>1.3085599999999999</c:v>
                </c:pt>
                <c:pt idx="1277">
                  <c:v>1.27091</c:v>
                </c:pt>
                <c:pt idx="1278">
                  <c:v>1.23692</c:v>
                </c:pt>
                <c:pt idx="1279">
                  <c:v>1.2028799999999999</c:v>
                </c:pt>
                <c:pt idx="1280">
                  <c:v>1.16526</c:v>
                </c:pt>
                <c:pt idx="1281">
                  <c:v>1.12277</c:v>
                </c:pt>
                <c:pt idx="1282">
                  <c:v>1.0756699999999999</c:v>
                </c:pt>
                <c:pt idx="1283">
                  <c:v>1.02779</c:v>
                </c:pt>
                <c:pt idx="1284">
                  <c:v>0.98474099999999998</c:v>
                </c:pt>
                <c:pt idx="1285">
                  <c:v>0.94708099999999995</c:v>
                </c:pt>
                <c:pt idx="1286">
                  <c:v>0.91336200000000001</c:v>
                </c:pt>
                <c:pt idx="1287">
                  <c:v>0.88217900000000005</c:v>
                </c:pt>
                <c:pt idx="1288">
                  <c:v>0.85162400000000005</c:v>
                </c:pt>
                <c:pt idx="1289">
                  <c:v>0.81854400000000005</c:v>
                </c:pt>
                <c:pt idx="1290">
                  <c:v>0.77934999999999999</c:v>
                </c:pt>
                <c:pt idx="1291">
                  <c:v>0.73309299999999999</c:v>
                </c:pt>
                <c:pt idx="1292">
                  <c:v>0.68177600000000005</c:v>
                </c:pt>
                <c:pt idx="1293">
                  <c:v>0.62805100000000003</c:v>
                </c:pt>
                <c:pt idx="1294">
                  <c:v>0.57448699999999997</c:v>
                </c:pt>
                <c:pt idx="1295">
                  <c:v>0.52329700000000001</c:v>
                </c:pt>
                <c:pt idx="1296">
                  <c:v>0.47370600000000002</c:v>
                </c:pt>
                <c:pt idx="1297">
                  <c:v>0.425649</c:v>
                </c:pt>
                <c:pt idx="1298">
                  <c:v>0.37914700000000001</c:v>
                </c:pt>
                <c:pt idx="1299">
                  <c:v>0.333646</c:v>
                </c:pt>
                <c:pt idx="1300">
                  <c:v>0.28814600000000001</c:v>
                </c:pt>
                <c:pt idx="1301">
                  <c:v>0.24241099999999999</c:v>
                </c:pt>
                <c:pt idx="1302">
                  <c:v>0.197656</c:v>
                </c:pt>
                <c:pt idx="1303">
                  <c:v>0.155255</c:v>
                </c:pt>
                <c:pt idx="1304">
                  <c:v>0.114463</c:v>
                </c:pt>
                <c:pt idx="1305">
                  <c:v>7.3969199999999999E-2</c:v>
                </c:pt>
                <c:pt idx="1306">
                  <c:v>3.4157E-2</c:v>
                </c:pt>
                <c:pt idx="1307">
                  <c:v>-4.0998099999999997E-3</c:v>
                </c:pt>
                <c:pt idx="1308">
                  <c:v>-3.9842599999999999E-2</c:v>
                </c:pt>
                <c:pt idx="1309">
                  <c:v>-7.2666599999999998E-2</c:v>
                </c:pt>
                <c:pt idx="1310">
                  <c:v>-0.10226300000000001</c:v>
                </c:pt>
                <c:pt idx="1311">
                  <c:v>-0.12767300000000001</c:v>
                </c:pt>
                <c:pt idx="1312">
                  <c:v>-0.14813899999999999</c:v>
                </c:pt>
                <c:pt idx="1313">
                  <c:v>-0.16544200000000001</c:v>
                </c:pt>
                <c:pt idx="1314">
                  <c:v>-0.17673700000000001</c:v>
                </c:pt>
                <c:pt idx="1315">
                  <c:v>-0.188032</c:v>
                </c:pt>
                <c:pt idx="1316">
                  <c:v>-0.20208599999999999</c:v>
                </c:pt>
                <c:pt idx="1317">
                  <c:v>-0.21614</c:v>
                </c:pt>
                <c:pt idx="1318">
                  <c:v>-0.232762</c:v>
                </c:pt>
                <c:pt idx="1319">
                  <c:v>-0.25137500000000002</c:v>
                </c:pt>
                <c:pt idx="1320">
                  <c:v>-0.27039299999999999</c:v>
                </c:pt>
                <c:pt idx="1321">
                  <c:v>-0.28799400000000003</c:v>
                </c:pt>
                <c:pt idx="1322">
                  <c:v>-0.30171799999999999</c:v>
                </c:pt>
                <c:pt idx="1323">
                  <c:v>-0.31121300000000002</c:v>
                </c:pt>
                <c:pt idx="1324">
                  <c:v>-0.31726700000000002</c:v>
                </c:pt>
                <c:pt idx="1325">
                  <c:v>-0.323544</c:v>
                </c:pt>
                <c:pt idx="1326">
                  <c:v>-0.33055699999999999</c:v>
                </c:pt>
                <c:pt idx="1327">
                  <c:v>-0.33933799999999997</c:v>
                </c:pt>
                <c:pt idx="1328">
                  <c:v>-0.34993999999999997</c:v>
                </c:pt>
                <c:pt idx="1329">
                  <c:v>-0.35991499999999998</c:v>
                </c:pt>
                <c:pt idx="1330">
                  <c:v>-0.36719299999999999</c:v>
                </c:pt>
                <c:pt idx="1331">
                  <c:v>-0.37319400000000003</c:v>
                </c:pt>
                <c:pt idx="1332">
                  <c:v>-0.37968499999999999</c:v>
                </c:pt>
                <c:pt idx="1333">
                  <c:v>-0.38630300000000001</c:v>
                </c:pt>
                <c:pt idx="1334">
                  <c:v>-0.39218700000000001</c:v>
                </c:pt>
                <c:pt idx="1335">
                  <c:v>-0.39734599999999998</c:v>
                </c:pt>
                <c:pt idx="1336">
                  <c:v>-0.401503</c:v>
                </c:pt>
                <c:pt idx="1337">
                  <c:v>-0.40406300000000001</c:v>
                </c:pt>
                <c:pt idx="1338">
                  <c:v>-0.40513199999999999</c:v>
                </c:pt>
                <c:pt idx="1339">
                  <c:v>-0.40674300000000002</c:v>
                </c:pt>
                <c:pt idx="1340">
                  <c:v>-0.40987800000000002</c:v>
                </c:pt>
                <c:pt idx="1341">
                  <c:v>-0.413802</c:v>
                </c:pt>
                <c:pt idx="1342">
                  <c:v>-0.41727799999999998</c:v>
                </c:pt>
                <c:pt idx="1343">
                  <c:v>-0.41942200000000002</c:v>
                </c:pt>
                <c:pt idx="1344">
                  <c:v>-0.41974499999999998</c:v>
                </c:pt>
                <c:pt idx="1345">
                  <c:v>-0.417404</c:v>
                </c:pt>
                <c:pt idx="1346">
                  <c:v>-0.412582</c:v>
                </c:pt>
                <c:pt idx="1347">
                  <c:v>-0.40748200000000001</c:v>
                </c:pt>
                <c:pt idx="1348">
                  <c:v>-0.40326699999999999</c:v>
                </c:pt>
                <c:pt idx="1349">
                  <c:v>-0.40024500000000002</c:v>
                </c:pt>
                <c:pt idx="1350">
                  <c:v>-0.39791500000000002</c:v>
                </c:pt>
                <c:pt idx="1351">
                  <c:v>-0.39598</c:v>
                </c:pt>
                <c:pt idx="1352">
                  <c:v>-0.393895</c:v>
                </c:pt>
                <c:pt idx="1353">
                  <c:v>-0.39128800000000002</c:v>
                </c:pt>
                <c:pt idx="1354">
                  <c:v>-0.388596</c:v>
                </c:pt>
                <c:pt idx="1355">
                  <c:v>-0.38596799999999998</c:v>
                </c:pt>
                <c:pt idx="1356">
                  <c:v>-0.38350000000000001</c:v>
                </c:pt>
                <c:pt idx="1357">
                  <c:v>-0.381021</c:v>
                </c:pt>
                <c:pt idx="1358">
                  <c:v>-0.37812699999999999</c:v>
                </c:pt>
                <c:pt idx="1359">
                  <c:v>-0.37418800000000002</c:v>
                </c:pt>
                <c:pt idx="1360">
                  <c:v>-0.36906800000000001</c:v>
                </c:pt>
                <c:pt idx="1361">
                  <c:v>-0.36273300000000003</c:v>
                </c:pt>
                <c:pt idx="1362">
                  <c:v>-0.35582200000000003</c:v>
                </c:pt>
                <c:pt idx="1363">
                  <c:v>-0.349157</c:v>
                </c:pt>
                <c:pt idx="1364">
                  <c:v>-0.34317300000000001</c:v>
                </c:pt>
                <c:pt idx="1365">
                  <c:v>-0.33819100000000002</c:v>
                </c:pt>
                <c:pt idx="1366">
                  <c:v>-0.33464700000000003</c:v>
                </c:pt>
                <c:pt idx="1367">
                  <c:v>-0.332839</c:v>
                </c:pt>
                <c:pt idx="1368">
                  <c:v>-0.33232</c:v>
                </c:pt>
                <c:pt idx="1369">
                  <c:v>-0.33226</c:v>
                </c:pt>
                <c:pt idx="1370">
                  <c:v>-0.33254</c:v>
                </c:pt>
                <c:pt idx="1371">
                  <c:v>-0.33349099999999998</c:v>
                </c:pt>
                <c:pt idx="1372">
                  <c:v>-0.33483600000000002</c:v>
                </c:pt>
                <c:pt idx="1373">
                  <c:v>-0.33633099999999999</c:v>
                </c:pt>
                <c:pt idx="1374">
                  <c:v>-0.33858199999999999</c:v>
                </c:pt>
                <c:pt idx="1375">
                  <c:v>-0.34154600000000002</c:v>
                </c:pt>
                <c:pt idx="1376">
                  <c:v>-0.34492600000000001</c:v>
                </c:pt>
                <c:pt idx="1377">
                  <c:v>-0.34872199999999998</c:v>
                </c:pt>
                <c:pt idx="1378">
                  <c:v>-0.35267700000000002</c:v>
                </c:pt>
                <c:pt idx="1379">
                  <c:v>-0.35772999999999999</c:v>
                </c:pt>
                <c:pt idx="1380">
                  <c:v>-0.36391099999999998</c:v>
                </c:pt>
                <c:pt idx="1381">
                  <c:v>-0.36968800000000002</c:v>
                </c:pt>
                <c:pt idx="1382">
                  <c:v>-0.374496</c:v>
                </c:pt>
                <c:pt idx="1383">
                  <c:v>-0.37751299999999999</c:v>
                </c:pt>
                <c:pt idx="1384">
                  <c:v>-0.37915700000000002</c:v>
                </c:pt>
                <c:pt idx="1385">
                  <c:v>-0.380108</c:v>
                </c:pt>
                <c:pt idx="1386">
                  <c:v>-0.37977100000000003</c:v>
                </c:pt>
                <c:pt idx="1387">
                  <c:v>-0.37805899999999998</c:v>
                </c:pt>
                <c:pt idx="1388">
                  <c:v>-0.37551600000000002</c:v>
                </c:pt>
                <c:pt idx="1389">
                  <c:v>-0.37262200000000001</c:v>
                </c:pt>
                <c:pt idx="1390">
                  <c:v>-0.36973800000000001</c:v>
                </c:pt>
                <c:pt idx="1391">
                  <c:v>-0.36751499999999998</c:v>
                </c:pt>
                <c:pt idx="1392">
                  <c:v>-0.36590899999999998</c:v>
                </c:pt>
                <c:pt idx="1393">
                  <c:v>-0.36480499999999999</c:v>
                </c:pt>
                <c:pt idx="1394">
                  <c:v>-0.36379600000000001</c:v>
                </c:pt>
                <c:pt idx="1395">
                  <c:v>-0.36279800000000001</c:v>
                </c:pt>
                <c:pt idx="1396">
                  <c:v>-0.36090499999999998</c:v>
                </c:pt>
                <c:pt idx="1397">
                  <c:v>-0.359012</c:v>
                </c:pt>
                <c:pt idx="1398">
                  <c:v>-0.35711799999999999</c:v>
                </c:pt>
                <c:pt idx="1399">
                  <c:v>-0.35513</c:v>
                </c:pt>
                <c:pt idx="1400">
                  <c:v>-0.35336499999999998</c:v>
                </c:pt>
                <c:pt idx="1401">
                  <c:v>-0.35172700000000001</c:v>
                </c:pt>
                <c:pt idx="1402">
                  <c:v>-0.35031400000000001</c:v>
                </c:pt>
                <c:pt idx="1403">
                  <c:v>-0.34901700000000002</c:v>
                </c:pt>
                <c:pt idx="1404">
                  <c:v>-0.34791299999999997</c:v>
                </c:pt>
                <c:pt idx="1405">
                  <c:v>-0.34700999999999999</c:v>
                </c:pt>
                <c:pt idx="1406">
                  <c:v>-0.34626800000000002</c:v>
                </c:pt>
                <c:pt idx="1407">
                  <c:v>-0.34546100000000002</c:v>
                </c:pt>
                <c:pt idx="1408">
                  <c:v>-0.34451599999999999</c:v>
                </c:pt>
                <c:pt idx="1409">
                  <c:v>-0.34342200000000001</c:v>
                </c:pt>
                <c:pt idx="1410">
                  <c:v>-0.34232800000000002</c:v>
                </c:pt>
                <c:pt idx="1411">
                  <c:v>-0.34126600000000001</c:v>
                </c:pt>
                <c:pt idx="1412">
                  <c:v>-0.34015099999999998</c:v>
                </c:pt>
                <c:pt idx="1413">
                  <c:v>-0.33886500000000003</c:v>
                </c:pt>
                <c:pt idx="1414">
                  <c:v>-0.33752599999999999</c:v>
                </c:pt>
                <c:pt idx="1415">
                  <c:v>-0.33620800000000001</c:v>
                </c:pt>
                <c:pt idx="1416">
                  <c:v>-0.33498600000000001</c:v>
                </c:pt>
                <c:pt idx="1417">
                  <c:v>-0.33405200000000002</c:v>
                </c:pt>
                <c:pt idx="1418">
                  <c:v>-0.33349000000000001</c:v>
                </c:pt>
                <c:pt idx="1419">
                  <c:v>-0.33317400000000003</c:v>
                </c:pt>
                <c:pt idx="1420">
                  <c:v>-0.33296399999999998</c:v>
                </c:pt>
                <c:pt idx="1421">
                  <c:v>-0.33271099999999998</c:v>
                </c:pt>
                <c:pt idx="1422">
                  <c:v>-0.33235199999999998</c:v>
                </c:pt>
                <c:pt idx="1423">
                  <c:v>-0.33186599999999999</c:v>
                </c:pt>
                <c:pt idx="1424">
                  <c:v>-0.33119799999999999</c:v>
                </c:pt>
                <c:pt idx="1425">
                  <c:v>-0.32996500000000001</c:v>
                </c:pt>
                <c:pt idx="1426">
                  <c:v>-0.328509</c:v>
                </c:pt>
                <c:pt idx="1427">
                  <c:v>-0.32696700000000001</c:v>
                </c:pt>
                <c:pt idx="1428">
                  <c:v>-0.32545800000000003</c:v>
                </c:pt>
                <c:pt idx="1429">
                  <c:v>-0.32486399999999999</c:v>
                </c:pt>
                <c:pt idx="1430">
                  <c:v>-0.32427099999999998</c:v>
                </c:pt>
                <c:pt idx="1431">
                  <c:v>-0.32403999999999999</c:v>
                </c:pt>
                <c:pt idx="1432">
                  <c:v>-0.32402199999999998</c:v>
                </c:pt>
                <c:pt idx="1433">
                  <c:v>-0.32394000000000001</c:v>
                </c:pt>
                <c:pt idx="1434">
                  <c:v>-0.32332499999999997</c:v>
                </c:pt>
                <c:pt idx="1435">
                  <c:v>-0.32212400000000002</c:v>
                </c:pt>
                <c:pt idx="1436">
                  <c:v>-0.32075300000000001</c:v>
                </c:pt>
                <c:pt idx="1437">
                  <c:v>-0.31944600000000001</c:v>
                </c:pt>
                <c:pt idx="1438">
                  <c:v>-0.318299</c:v>
                </c:pt>
                <c:pt idx="1439">
                  <c:v>-0.317386</c:v>
                </c:pt>
                <c:pt idx="1440">
                  <c:v>-0.31672899999999998</c:v>
                </c:pt>
                <c:pt idx="1441">
                  <c:v>-0.31620999999999999</c:v>
                </c:pt>
                <c:pt idx="1442">
                  <c:v>-0.31561600000000001</c:v>
                </c:pt>
                <c:pt idx="1443">
                  <c:v>-0.314799</c:v>
                </c:pt>
                <c:pt idx="1444">
                  <c:v>-0.31423800000000002</c:v>
                </c:pt>
                <c:pt idx="1445">
                  <c:v>-0.31404900000000002</c:v>
                </c:pt>
                <c:pt idx="1446">
                  <c:v>-0.31429699999999999</c:v>
                </c:pt>
                <c:pt idx="1447">
                  <c:v>-0.31507800000000002</c:v>
                </c:pt>
                <c:pt idx="1448">
                  <c:v>-0.316104</c:v>
                </c:pt>
                <c:pt idx="1449">
                  <c:v>-0.316938</c:v>
                </c:pt>
                <c:pt idx="1450">
                  <c:v>-0.31733600000000001</c:v>
                </c:pt>
                <c:pt idx="1451">
                  <c:v>-0.31709399999999999</c:v>
                </c:pt>
                <c:pt idx="1452">
                  <c:v>-0.31628699999999998</c:v>
                </c:pt>
                <c:pt idx="1453">
                  <c:v>-0.31528899999999999</c:v>
                </c:pt>
                <c:pt idx="1454">
                  <c:v>-0.314216</c:v>
                </c:pt>
                <c:pt idx="1455">
                  <c:v>-0.31336700000000001</c:v>
                </c:pt>
                <c:pt idx="1456">
                  <c:v>-0.312859</c:v>
                </c:pt>
                <c:pt idx="1457">
                  <c:v>-0.312809</c:v>
                </c:pt>
                <c:pt idx="1458">
                  <c:v>-0.31304700000000002</c:v>
                </c:pt>
                <c:pt idx="1459">
                  <c:v>-0.31334800000000002</c:v>
                </c:pt>
                <c:pt idx="1460">
                  <c:v>-0.313469</c:v>
                </c:pt>
                <c:pt idx="1461">
                  <c:v>-0.31323699999999999</c:v>
                </c:pt>
                <c:pt idx="1462">
                  <c:v>-0.312612</c:v>
                </c:pt>
                <c:pt idx="1463">
                  <c:v>-0.31175199999999997</c:v>
                </c:pt>
                <c:pt idx="1464">
                  <c:v>-0.310946</c:v>
                </c:pt>
                <c:pt idx="1465">
                  <c:v>-0.31037399999999998</c:v>
                </c:pt>
                <c:pt idx="1466">
                  <c:v>-0.30999399999999999</c:v>
                </c:pt>
                <c:pt idx="1467">
                  <c:v>-0.30991099999999999</c:v>
                </c:pt>
                <c:pt idx="1468">
                  <c:v>-0.31010599999999999</c:v>
                </c:pt>
                <c:pt idx="1469">
                  <c:v>-0.31046099999999999</c:v>
                </c:pt>
                <c:pt idx="1470">
                  <c:v>-0.31098599999999998</c:v>
                </c:pt>
                <c:pt idx="1471">
                  <c:v>-0.31166100000000002</c:v>
                </c:pt>
                <c:pt idx="1472">
                  <c:v>-0.312143</c:v>
                </c:pt>
                <c:pt idx="1473">
                  <c:v>-0.31238100000000002</c:v>
                </c:pt>
                <c:pt idx="1474">
                  <c:v>-0.31247999999999998</c:v>
                </c:pt>
                <c:pt idx="1475">
                  <c:v>-0.31258900000000001</c:v>
                </c:pt>
                <c:pt idx="1476">
                  <c:v>-0.31279499999999999</c:v>
                </c:pt>
                <c:pt idx="1477">
                  <c:v>-0.31288300000000002</c:v>
                </c:pt>
                <c:pt idx="1478">
                  <c:v>-0.31297199999999997</c:v>
                </c:pt>
                <c:pt idx="1479">
                  <c:v>-0.31306</c:v>
                </c:pt>
                <c:pt idx="1480">
                  <c:v>-0.31314799999999998</c:v>
                </c:pt>
                <c:pt idx="1481">
                  <c:v>-0.31296000000000002</c:v>
                </c:pt>
                <c:pt idx="1482">
                  <c:v>-0.31268600000000002</c:v>
                </c:pt>
                <c:pt idx="1483">
                  <c:v>-0.31260399999999999</c:v>
                </c:pt>
                <c:pt idx="1484">
                  <c:v>-0.31269200000000003</c:v>
                </c:pt>
                <c:pt idx="1485">
                  <c:v>-0.31290800000000002</c:v>
                </c:pt>
                <c:pt idx="1486">
                  <c:v>-0.31312499999999999</c:v>
                </c:pt>
                <c:pt idx="1487">
                  <c:v>-0.31323400000000001</c:v>
                </c:pt>
                <c:pt idx="1488">
                  <c:v>-0.31328</c:v>
                </c:pt>
                <c:pt idx="1489">
                  <c:v>-0.31331500000000001</c:v>
                </c:pt>
                <c:pt idx="1490">
                  <c:v>-0.31332900000000002</c:v>
                </c:pt>
                <c:pt idx="1491">
                  <c:v>-0.31334299999999998</c:v>
                </c:pt>
                <c:pt idx="1492">
                  <c:v>-0.313357</c:v>
                </c:pt>
                <c:pt idx="1493">
                  <c:v>-0.31348799999999999</c:v>
                </c:pt>
                <c:pt idx="1494">
                  <c:v>-0.31380000000000002</c:v>
                </c:pt>
                <c:pt idx="1495">
                  <c:v>-0.31420799999999999</c:v>
                </c:pt>
                <c:pt idx="1496">
                  <c:v>-0.31465900000000002</c:v>
                </c:pt>
                <c:pt idx="1497">
                  <c:v>-0.31504500000000002</c:v>
                </c:pt>
                <c:pt idx="1498">
                  <c:v>-0.31536799999999998</c:v>
                </c:pt>
                <c:pt idx="1499">
                  <c:v>-0.31571199999999999</c:v>
                </c:pt>
                <c:pt idx="1500">
                  <c:v>-0.31606699999999999</c:v>
                </c:pt>
                <c:pt idx="1501">
                  <c:v>-0.31640000000000001</c:v>
                </c:pt>
                <c:pt idx="1502">
                  <c:v>-0.31665900000000002</c:v>
                </c:pt>
                <c:pt idx="1503">
                  <c:v>-0.31673699999999999</c:v>
                </c:pt>
                <c:pt idx="1504">
                  <c:v>-0.31687799999999999</c:v>
                </c:pt>
                <c:pt idx="1505">
                  <c:v>-0.31709399999999999</c:v>
                </c:pt>
                <c:pt idx="1506">
                  <c:v>-0.31744899999999998</c:v>
                </c:pt>
                <c:pt idx="1507">
                  <c:v>-0.31800600000000001</c:v>
                </c:pt>
                <c:pt idx="1508">
                  <c:v>-0.31867000000000001</c:v>
                </c:pt>
                <c:pt idx="1509">
                  <c:v>-0.31922699999999998</c:v>
                </c:pt>
                <c:pt idx="1510">
                  <c:v>-0.31950699999999999</c:v>
                </c:pt>
                <c:pt idx="1511">
                  <c:v>-0.31959599999999999</c:v>
                </c:pt>
                <c:pt idx="1512">
                  <c:v>-0.31964100000000001</c:v>
                </c:pt>
                <c:pt idx="1513">
                  <c:v>-0.31995299999999999</c:v>
                </c:pt>
                <c:pt idx="1514">
                  <c:v>-0.32055299999999998</c:v>
                </c:pt>
                <c:pt idx="1515">
                  <c:v>-0.321046</c:v>
                </c:pt>
                <c:pt idx="1516">
                  <c:v>-0.32128400000000001</c:v>
                </c:pt>
                <c:pt idx="1517">
                  <c:v>-0.32130799999999998</c:v>
                </c:pt>
                <c:pt idx="1518">
                  <c:v>-0.32126900000000003</c:v>
                </c:pt>
                <c:pt idx="1519">
                  <c:v>-0.32134600000000002</c:v>
                </c:pt>
                <c:pt idx="1520">
                  <c:v>-0.322021</c:v>
                </c:pt>
                <c:pt idx="1521">
                  <c:v>-0.32269500000000001</c:v>
                </c:pt>
                <c:pt idx="1522">
                  <c:v>-0.32336900000000002</c:v>
                </c:pt>
                <c:pt idx="1523">
                  <c:v>-0.32392599999999999</c:v>
                </c:pt>
                <c:pt idx="1524">
                  <c:v>-0.32437700000000003</c:v>
                </c:pt>
                <c:pt idx="1525">
                  <c:v>-0.32483800000000002</c:v>
                </c:pt>
                <c:pt idx="1526">
                  <c:v>-0.32542700000000002</c:v>
                </c:pt>
                <c:pt idx="1527">
                  <c:v>-0.326048</c:v>
                </c:pt>
                <c:pt idx="1528">
                  <c:v>-0.32654100000000003</c:v>
                </c:pt>
                <c:pt idx="1529">
                  <c:v>-0.32671499999999998</c:v>
                </c:pt>
                <c:pt idx="1530">
                  <c:v>-0.32672899999999999</c:v>
                </c:pt>
                <c:pt idx="1531">
                  <c:v>-0.32814900000000002</c:v>
                </c:pt>
                <c:pt idx="1532">
                  <c:v>-0.33117799999999997</c:v>
                </c:pt>
                <c:pt idx="1533">
                  <c:v>-0.33269300000000002</c:v>
                </c:pt>
                <c:pt idx="1534">
                  <c:v>-0.332015</c:v>
                </c:pt>
                <c:pt idx="1535">
                  <c:v>-0.32935500000000001</c:v>
                </c:pt>
                <c:pt idx="1536">
                  <c:v>-0.32538400000000001</c:v>
                </c:pt>
                <c:pt idx="1537">
                  <c:v>-0.32136100000000001</c:v>
                </c:pt>
                <c:pt idx="1538">
                  <c:v>-0.318413</c:v>
                </c:pt>
                <c:pt idx="1539">
                  <c:v>-0.31720199999999998</c:v>
                </c:pt>
                <c:pt idx="1540">
                  <c:v>-0.31710899999999997</c:v>
                </c:pt>
                <c:pt idx="1541">
                  <c:v>-0.31730399999999997</c:v>
                </c:pt>
                <c:pt idx="1542">
                  <c:v>-0.317382</c:v>
                </c:pt>
                <c:pt idx="1543">
                  <c:v>-0.31724599999999997</c:v>
                </c:pt>
                <c:pt idx="1544">
                  <c:v>-0.31706800000000002</c:v>
                </c:pt>
                <c:pt idx="1545">
                  <c:v>-0.31662400000000002</c:v>
                </c:pt>
                <c:pt idx="1546">
                  <c:v>-0.315552</c:v>
                </c:pt>
                <c:pt idx="1547">
                  <c:v>-0.31348799999999999</c:v>
                </c:pt>
                <c:pt idx="1548">
                  <c:v>-0.31052999999999997</c:v>
                </c:pt>
                <c:pt idx="1549">
                  <c:v>-0.30694300000000002</c:v>
                </c:pt>
                <c:pt idx="1550">
                  <c:v>-0.303506</c:v>
                </c:pt>
                <c:pt idx="1551">
                  <c:v>-0.300068</c:v>
                </c:pt>
              </c:numCache>
            </c:numRef>
          </c:val>
          <c:smooth val="0"/>
          <c:extLst>
            <c:ext xmlns:c16="http://schemas.microsoft.com/office/drawing/2014/chart" uri="{C3380CC4-5D6E-409C-BE32-E72D297353CC}">
              <c16:uniqueId val="{00000000-5920-4298-B930-1197D62891E1}"/>
            </c:ext>
          </c:extLst>
        </c:ser>
        <c:ser>
          <c:idx val="1"/>
          <c:order val="1"/>
          <c:tx>
            <c:strRef>
              <c:f>record_for_debug!$D$1</c:f>
              <c:strCache>
                <c:ptCount val="1"/>
                <c:pt idx="0">
                  <c:v>src2_x</c:v>
                </c:pt>
              </c:strCache>
            </c:strRef>
          </c:tx>
          <c:spPr>
            <a:ln w="28575" cap="rnd">
              <a:solidFill>
                <a:schemeClr val="accent2"/>
              </a:solidFill>
              <a:round/>
            </a:ln>
            <a:effectLst/>
          </c:spPr>
          <c:marker>
            <c:symbol val="none"/>
          </c:marker>
          <c:val>
            <c:numRef>
              <c:f>record_for_debug!$D$2:$D$1553</c:f>
              <c:numCache>
                <c:formatCode>General</c:formatCode>
                <c:ptCount val="1552"/>
                <c:pt idx="0">
                  <c:v>3.1638800000000002E-2</c:v>
                </c:pt>
                <c:pt idx="1">
                  <c:v>3.2839500000000001E-2</c:v>
                </c:pt>
                <c:pt idx="2">
                  <c:v>3.5078100000000001E-2</c:v>
                </c:pt>
                <c:pt idx="3">
                  <c:v>2.82764E-2</c:v>
                </c:pt>
                <c:pt idx="4">
                  <c:v>2.7270300000000001E-2</c:v>
                </c:pt>
                <c:pt idx="5">
                  <c:v>2.95144E-2</c:v>
                </c:pt>
                <c:pt idx="6">
                  <c:v>3.1821799999999997E-2</c:v>
                </c:pt>
                <c:pt idx="7">
                  <c:v>3.4195400000000001E-2</c:v>
                </c:pt>
                <c:pt idx="8">
                  <c:v>3.9251599999999998E-2</c:v>
                </c:pt>
                <c:pt idx="9">
                  <c:v>4.0214199999999999E-2</c:v>
                </c:pt>
                <c:pt idx="10">
                  <c:v>3.4967900000000003E-2</c:v>
                </c:pt>
                <c:pt idx="11">
                  <c:v>3.2443899999999998E-2</c:v>
                </c:pt>
                <c:pt idx="12">
                  <c:v>2.18806E-2</c:v>
                </c:pt>
                <c:pt idx="13">
                  <c:v>1.7521999999999999E-2</c:v>
                </c:pt>
                <c:pt idx="14">
                  <c:v>2.0257000000000001E-2</c:v>
                </c:pt>
                <c:pt idx="15">
                  <c:v>3.03282E-2</c:v>
                </c:pt>
                <c:pt idx="16">
                  <c:v>3.3211400000000002E-2</c:v>
                </c:pt>
                <c:pt idx="17">
                  <c:v>4.1850800000000001E-2</c:v>
                </c:pt>
                <c:pt idx="18">
                  <c:v>3.9453599999999998E-2</c:v>
                </c:pt>
                <c:pt idx="19">
                  <c:v>3.2048399999999998E-2</c:v>
                </c:pt>
                <c:pt idx="20">
                  <c:v>3.31107E-2</c:v>
                </c:pt>
                <c:pt idx="21">
                  <c:v>3.34951E-2</c:v>
                </c:pt>
                <c:pt idx="22">
                  <c:v>2.7856100000000002E-2</c:v>
                </c:pt>
                <c:pt idx="23">
                  <c:v>2.6013600000000001E-2</c:v>
                </c:pt>
                <c:pt idx="24">
                  <c:v>2.83518E-2</c:v>
                </c:pt>
                <c:pt idx="25">
                  <c:v>3.0598799999999999E-2</c:v>
                </c:pt>
                <c:pt idx="26">
                  <c:v>3.3443899999999999E-2</c:v>
                </c:pt>
                <c:pt idx="27">
                  <c:v>4.3505299999999997E-2</c:v>
                </c:pt>
                <c:pt idx="28">
                  <c:v>4.2343800000000001E-2</c:v>
                </c:pt>
                <c:pt idx="29">
                  <c:v>3.5737199999999997E-2</c:v>
                </c:pt>
                <c:pt idx="30">
                  <c:v>3.5871399999999998E-2</c:v>
                </c:pt>
                <c:pt idx="31">
                  <c:v>3.4188999999999997E-2</c:v>
                </c:pt>
                <c:pt idx="32">
                  <c:v>3.08592E-2</c:v>
                </c:pt>
                <c:pt idx="33">
                  <c:v>2.80854E-2</c:v>
                </c:pt>
                <c:pt idx="34">
                  <c:v>3.09007E-2</c:v>
                </c:pt>
                <c:pt idx="35">
                  <c:v>3.1211800000000001E-2</c:v>
                </c:pt>
                <c:pt idx="36">
                  <c:v>3.7195499999999999E-2</c:v>
                </c:pt>
                <c:pt idx="37">
                  <c:v>3.5558699999999999E-2</c:v>
                </c:pt>
                <c:pt idx="38">
                  <c:v>4.1279299999999998E-2</c:v>
                </c:pt>
                <c:pt idx="39">
                  <c:v>3.5557600000000002E-2</c:v>
                </c:pt>
                <c:pt idx="40">
                  <c:v>4.1329200000000003E-2</c:v>
                </c:pt>
                <c:pt idx="41">
                  <c:v>3.4989100000000002E-2</c:v>
                </c:pt>
                <c:pt idx="42">
                  <c:v>2.1586899999999999E-2</c:v>
                </c:pt>
                <c:pt idx="43">
                  <c:v>1.6428499999999999E-2</c:v>
                </c:pt>
                <c:pt idx="44">
                  <c:v>2.3392400000000001E-2</c:v>
                </c:pt>
                <c:pt idx="45">
                  <c:v>2.7440800000000001E-2</c:v>
                </c:pt>
                <c:pt idx="46">
                  <c:v>2.4947500000000001E-2</c:v>
                </c:pt>
                <c:pt idx="47">
                  <c:v>2.4244000000000002E-2</c:v>
                </c:pt>
                <c:pt idx="48">
                  <c:v>2.2922999999999999E-2</c:v>
                </c:pt>
                <c:pt idx="49">
                  <c:v>2.6957999999999999E-2</c:v>
                </c:pt>
                <c:pt idx="50">
                  <c:v>3.4346099999999997E-2</c:v>
                </c:pt>
                <c:pt idx="51">
                  <c:v>3.4171800000000002E-2</c:v>
                </c:pt>
                <c:pt idx="52">
                  <c:v>3.5764299999999999E-2</c:v>
                </c:pt>
                <c:pt idx="53">
                  <c:v>3.2134999999999997E-2</c:v>
                </c:pt>
                <c:pt idx="54">
                  <c:v>3.1852600000000002E-2</c:v>
                </c:pt>
                <c:pt idx="55">
                  <c:v>3.4767199999999998E-2</c:v>
                </c:pt>
                <c:pt idx="56">
                  <c:v>3.3153599999999998E-2</c:v>
                </c:pt>
                <c:pt idx="57">
                  <c:v>3.6065199999999999E-2</c:v>
                </c:pt>
                <c:pt idx="58">
                  <c:v>4.0321200000000001E-2</c:v>
                </c:pt>
                <c:pt idx="59">
                  <c:v>3.3602899999999998E-2</c:v>
                </c:pt>
                <c:pt idx="60">
                  <c:v>3.2626299999999997E-2</c:v>
                </c:pt>
                <c:pt idx="61">
                  <c:v>3.1773099999999999E-2</c:v>
                </c:pt>
                <c:pt idx="62">
                  <c:v>3.2479899999999999E-2</c:v>
                </c:pt>
                <c:pt idx="63">
                  <c:v>2.6702300000000002E-2</c:v>
                </c:pt>
                <c:pt idx="64">
                  <c:v>3.1164899999999999E-2</c:v>
                </c:pt>
                <c:pt idx="65">
                  <c:v>4.0291199999999999E-2</c:v>
                </c:pt>
                <c:pt idx="66">
                  <c:v>3.5906100000000003E-2</c:v>
                </c:pt>
                <c:pt idx="67">
                  <c:v>3.2880199999999998E-2</c:v>
                </c:pt>
                <c:pt idx="68">
                  <c:v>3.33525E-2</c:v>
                </c:pt>
                <c:pt idx="69">
                  <c:v>3.4611700000000002E-2</c:v>
                </c:pt>
                <c:pt idx="70">
                  <c:v>3.88347E-2</c:v>
                </c:pt>
                <c:pt idx="71">
                  <c:v>3.5108899999999998E-2</c:v>
                </c:pt>
                <c:pt idx="72">
                  <c:v>3.4112000000000003E-2</c:v>
                </c:pt>
                <c:pt idx="73">
                  <c:v>3.0697800000000001E-2</c:v>
                </c:pt>
                <c:pt idx="74">
                  <c:v>3.2536700000000002E-2</c:v>
                </c:pt>
                <c:pt idx="75">
                  <c:v>2.6013600000000001E-2</c:v>
                </c:pt>
                <c:pt idx="76">
                  <c:v>2.1486700000000001E-2</c:v>
                </c:pt>
                <c:pt idx="77">
                  <c:v>2.2560400000000001E-2</c:v>
                </c:pt>
                <c:pt idx="78">
                  <c:v>2.9645999999999999E-2</c:v>
                </c:pt>
                <c:pt idx="79">
                  <c:v>3.4786699999999997E-2</c:v>
                </c:pt>
                <c:pt idx="80">
                  <c:v>3.96221E-2</c:v>
                </c:pt>
                <c:pt idx="81">
                  <c:v>4.1718900000000003E-2</c:v>
                </c:pt>
                <c:pt idx="82">
                  <c:v>3.9934699999999997E-2</c:v>
                </c:pt>
                <c:pt idx="83">
                  <c:v>3.9032299999999999E-2</c:v>
                </c:pt>
                <c:pt idx="84">
                  <c:v>3.4955699999999999E-2</c:v>
                </c:pt>
                <c:pt idx="85">
                  <c:v>2.9675699999999999E-2</c:v>
                </c:pt>
                <c:pt idx="86">
                  <c:v>3.0184099999999998E-2</c:v>
                </c:pt>
                <c:pt idx="87">
                  <c:v>3.7255099999999999E-2</c:v>
                </c:pt>
                <c:pt idx="88">
                  <c:v>3.9612099999999997E-2</c:v>
                </c:pt>
                <c:pt idx="89">
                  <c:v>3.7467199999999999E-2</c:v>
                </c:pt>
                <c:pt idx="90">
                  <c:v>3.5861400000000002E-2</c:v>
                </c:pt>
                <c:pt idx="91">
                  <c:v>3.4080800000000001E-2</c:v>
                </c:pt>
                <c:pt idx="92">
                  <c:v>3.8764899999999998E-2</c:v>
                </c:pt>
                <c:pt idx="93">
                  <c:v>4.1470399999999998E-2</c:v>
                </c:pt>
                <c:pt idx="94">
                  <c:v>4.13088E-2</c:v>
                </c:pt>
                <c:pt idx="95">
                  <c:v>3.6609999999999997E-2</c:v>
                </c:pt>
                <c:pt idx="96">
                  <c:v>3.8143900000000001E-2</c:v>
                </c:pt>
                <c:pt idx="97">
                  <c:v>4.0823100000000001E-2</c:v>
                </c:pt>
                <c:pt idx="98">
                  <c:v>2.9564400000000001E-2</c:v>
                </c:pt>
                <c:pt idx="99">
                  <c:v>2.4891099999999999E-2</c:v>
                </c:pt>
                <c:pt idx="100">
                  <c:v>2.18999E-2</c:v>
                </c:pt>
                <c:pt idx="101">
                  <c:v>3.3949899999999998E-2</c:v>
                </c:pt>
                <c:pt idx="102">
                  <c:v>3.8629799999999999E-2</c:v>
                </c:pt>
                <c:pt idx="103">
                  <c:v>4.0131E-2</c:v>
                </c:pt>
                <c:pt idx="104">
                  <c:v>3.5912300000000001E-2</c:v>
                </c:pt>
                <c:pt idx="105">
                  <c:v>2.9998E-2</c:v>
                </c:pt>
                <c:pt idx="106">
                  <c:v>2.9901799999999999E-2</c:v>
                </c:pt>
                <c:pt idx="107">
                  <c:v>3.6938899999999997E-2</c:v>
                </c:pt>
                <c:pt idx="108">
                  <c:v>4.22627E-2</c:v>
                </c:pt>
                <c:pt idx="109">
                  <c:v>3.8861300000000001E-2</c:v>
                </c:pt>
                <c:pt idx="110">
                  <c:v>2.4996600000000001E-2</c:v>
                </c:pt>
                <c:pt idx="111">
                  <c:v>2.9232500000000002E-2</c:v>
                </c:pt>
                <c:pt idx="112">
                  <c:v>2.9195800000000001E-2</c:v>
                </c:pt>
                <c:pt idx="113">
                  <c:v>3.6721400000000001E-2</c:v>
                </c:pt>
                <c:pt idx="114">
                  <c:v>4.3606199999999998E-2</c:v>
                </c:pt>
                <c:pt idx="115">
                  <c:v>4.2481900000000003E-2</c:v>
                </c:pt>
                <c:pt idx="116">
                  <c:v>3.4784500000000003E-2</c:v>
                </c:pt>
                <c:pt idx="117">
                  <c:v>3.5542200000000003E-2</c:v>
                </c:pt>
                <c:pt idx="118">
                  <c:v>3.8993600000000003E-2</c:v>
                </c:pt>
                <c:pt idx="119">
                  <c:v>3.7399099999999998E-2</c:v>
                </c:pt>
                <c:pt idx="120">
                  <c:v>3.5656300000000002E-2</c:v>
                </c:pt>
                <c:pt idx="121">
                  <c:v>2.56423E-2</c:v>
                </c:pt>
                <c:pt idx="122">
                  <c:v>2.8802000000000001E-2</c:v>
                </c:pt>
                <c:pt idx="123">
                  <c:v>2.8893800000000001E-2</c:v>
                </c:pt>
                <c:pt idx="124">
                  <c:v>2.2971200000000001E-2</c:v>
                </c:pt>
                <c:pt idx="125">
                  <c:v>1.3410999999999999E-2</c:v>
                </c:pt>
                <c:pt idx="126">
                  <c:v>2.0769600000000001E-3</c:v>
                </c:pt>
                <c:pt idx="127">
                  <c:v>3.1524100000000001E-4</c:v>
                </c:pt>
                <c:pt idx="128">
                  <c:v>1.45402E-2</c:v>
                </c:pt>
                <c:pt idx="129">
                  <c:v>2.5153399999999999E-2</c:v>
                </c:pt>
                <c:pt idx="130">
                  <c:v>1.0773499999999999E-3</c:v>
                </c:pt>
                <c:pt idx="131">
                  <c:v>-6.6757500000000003E-3</c:v>
                </c:pt>
                <c:pt idx="132">
                  <c:v>5.5309299999999999E-3</c:v>
                </c:pt>
                <c:pt idx="133">
                  <c:v>4.2838800000000003E-2</c:v>
                </c:pt>
                <c:pt idx="134">
                  <c:v>5.2416299999999999E-2</c:v>
                </c:pt>
                <c:pt idx="135">
                  <c:v>5.53185E-2</c:v>
                </c:pt>
                <c:pt idx="136">
                  <c:v>4.4497399999999999E-2</c:v>
                </c:pt>
                <c:pt idx="137">
                  <c:v>2.8127599999999999E-2</c:v>
                </c:pt>
                <c:pt idx="138">
                  <c:v>2.51218E-2</c:v>
                </c:pt>
                <c:pt idx="139">
                  <c:v>4.8634999999999998E-3</c:v>
                </c:pt>
                <c:pt idx="140">
                  <c:v>-4.4089299999999998E-4</c:v>
                </c:pt>
                <c:pt idx="141">
                  <c:v>4.1083600000000001E-3</c:v>
                </c:pt>
                <c:pt idx="142">
                  <c:v>3.3528799999999997E-2</c:v>
                </c:pt>
                <c:pt idx="143">
                  <c:v>4.7233799999999999E-2</c:v>
                </c:pt>
                <c:pt idx="144">
                  <c:v>3.50853E-2</c:v>
                </c:pt>
                <c:pt idx="145">
                  <c:v>7.1719599999999998E-3</c:v>
                </c:pt>
                <c:pt idx="146">
                  <c:v>-6.2726199999999996E-3</c:v>
                </c:pt>
                <c:pt idx="147">
                  <c:v>-9.19227E-4</c:v>
                </c:pt>
                <c:pt idx="148">
                  <c:v>1.19703E-2</c:v>
                </c:pt>
                <c:pt idx="149">
                  <c:v>3.37837E-2</c:v>
                </c:pt>
                <c:pt idx="150">
                  <c:v>2.7332200000000001E-2</c:v>
                </c:pt>
                <c:pt idx="151">
                  <c:v>1.19098E-2</c:v>
                </c:pt>
                <c:pt idx="152">
                  <c:v>-2.10054E-2</c:v>
                </c:pt>
                <c:pt idx="153">
                  <c:v>-4.4071899999999997E-2</c:v>
                </c:pt>
                <c:pt idx="154">
                  <c:v>-5.9002100000000002E-2</c:v>
                </c:pt>
                <c:pt idx="155">
                  <c:v>-3.3213300000000001E-2</c:v>
                </c:pt>
                <c:pt idx="156">
                  <c:v>2.5150800000000001E-2</c:v>
                </c:pt>
                <c:pt idx="157">
                  <c:v>5.7374300000000003E-2</c:v>
                </c:pt>
                <c:pt idx="158">
                  <c:v>8.9764399999999994E-2</c:v>
                </c:pt>
                <c:pt idx="159">
                  <c:v>0.10451100000000001</c:v>
                </c:pt>
                <c:pt idx="160">
                  <c:v>7.1607799999999999E-2</c:v>
                </c:pt>
                <c:pt idx="161">
                  <c:v>2.9410100000000002E-2</c:v>
                </c:pt>
                <c:pt idx="162">
                  <c:v>4.3219E-2</c:v>
                </c:pt>
                <c:pt idx="163">
                  <c:v>6.3395499999999994E-2</c:v>
                </c:pt>
                <c:pt idx="164">
                  <c:v>8.8839000000000001E-2</c:v>
                </c:pt>
                <c:pt idx="165">
                  <c:v>7.1147500000000002E-2</c:v>
                </c:pt>
                <c:pt idx="166">
                  <c:v>0.116398</c:v>
                </c:pt>
                <c:pt idx="167">
                  <c:v>0.15390000000000001</c:v>
                </c:pt>
                <c:pt idx="168">
                  <c:v>0.138436</c:v>
                </c:pt>
                <c:pt idx="169">
                  <c:v>0.13658100000000001</c:v>
                </c:pt>
                <c:pt idx="170">
                  <c:v>0.11171499999999999</c:v>
                </c:pt>
                <c:pt idx="171">
                  <c:v>0.189362</c:v>
                </c:pt>
                <c:pt idx="172">
                  <c:v>0.20969599999999999</c:v>
                </c:pt>
                <c:pt idx="173">
                  <c:v>0.21934400000000001</c:v>
                </c:pt>
                <c:pt idx="174">
                  <c:v>0.207647</c:v>
                </c:pt>
                <c:pt idx="175">
                  <c:v>0.180066</c:v>
                </c:pt>
                <c:pt idx="176">
                  <c:v>0.16469700000000001</c:v>
                </c:pt>
                <c:pt idx="177">
                  <c:v>0.12537999999999999</c:v>
                </c:pt>
                <c:pt idx="178">
                  <c:v>0.104811</c:v>
                </c:pt>
                <c:pt idx="179">
                  <c:v>9.6448199999999998E-2</c:v>
                </c:pt>
                <c:pt idx="180">
                  <c:v>3.8093200000000001E-2</c:v>
                </c:pt>
                <c:pt idx="181">
                  <c:v>1.35514E-2</c:v>
                </c:pt>
                <c:pt idx="182">
                  <c:v>0.17988199999999999</c:v>
                </c:pt>
                <c:pt idx="183">
                  <c:v>0.19731599999999999</c:v>
                </c:pt>
                <c:pt idx="184">
                  <c:v>4.89997E-2</c:v>
                </c:pt>
                <c:pt idx="185">
                  <c:v>-7.8385099999999999E-2</c:v>
                </c:pt>
                <c:pt idx="186">
                  <c:v>-3.6078499999999999E-2</c:v>
                </c:pt>
                <c:pt idx="187">
                  <c:v>-1.03871E-2</c:v>
                </c:pt>
                <c:pt idx="188">
                  <c:v>-4.4463599999999999E-2</c:v>
                </c:pt>
                <c:pt idx="189">
                  <c:v>-0.13627800000000001</c:v>
                </c:pt>
                <c:pt idx="190">
                  <c:v>-0.16888600000000001</c:v>
                </c:pt>
                <c:pt idx="191">
                  <c:v>-0.120876</c:v>
                </c:pt>
                <c:pt idx="192">
                  <c:v>-3.6449099999999998E-2</c:v>
                </c:pt>
                <c:pt idx="193">
                  <c:v>2.8003199999999999E-2</c:v>
                </c:pt>
                <c:pt idx="194">
                  <c:v>1.4531499999999999E-2</c:v>
                </c:pt>
                <c:pt idx="195">
                  <c:v>-1.4763200000000001E-2</c:v>
                </c:pt>
                <c:pt idx="196">
                  <c:v>-3.8075199999999997E-2</c:v>
                </c:pt>
                <c:pt idx="197">
                  <c:v>-4.2576900000000001E-2</c:v>
                </c:pt>
                <c:pt idx="198">
                  <c:v>-5.8938899999999997E-3</c:v>
                </c:pt>
                <c:pt idx="199">
                  <c:v>2.2450700000000001E-2</c:v>
                </c:pt>
                <c:pt idx="200">
                  <c:v>6.50871E-3</c:v>
                </c:pt>
                <c:pt idx="201">
                  <c:v>-1.19104E-2</c:v>
                </c:pt>
                <c:pt idx="202">
                  <c:v>-2.0997999999999999E-2</c:v>
                </c:pt>
                <c:pt idx="203">
                  <c:v>1.33997E-2</c:v>
                </c:pt>
                <c:pt idx="204">
                  <c:v>1.62174E-2</c:v>
                </c:pt>
                <c:pt idx="205">
                  <c:v>1.0887600000000001E-2</c:v>
                </c:pt>
                <c:pt idx="206">
                  <c:v>1.00689E-2</c:v>
                </c:pt>
                <c:pt idx="207">
                  <c:v>8.8076300000000003E-3</c:v>
                </c:pt>
                <c:pt idx="208">
                  <c:v>3.7991400000000002E-2</c:v>
                </c:pt>
                <c:pt idx="209">
                  <c:v>4.8417799999999997E-2</c:v>
                </c:pt>
                <c:pt idx="210">
                  <c:v>7.1655899999999995E-2</c:v>
                </c:pt>
                <c:pt idx="211">
                  <c:v>9.0847700000000003E-2</c:v>
                </c:pt>
                <c:pt idx="212">
                  <c:v>8.8076500000000002E-2</c:v>
                </c:pt>
                <c:pt idx="213">
                  <c:v>8.8113200000000003E-2</c:v>
                </c:pt>
                <c:pt idx="214">
                  <c:v>8.1605399999999995E-2</c:v>
                </c:pt>
                <c:pt idx="215">
                  <c:v>7.8592499999999996E-2</c:v>
                </c:pt>
                <c:pt idx="216">
                  <c:v>9.8071400000000003E-2</c:v>
                </c:pt>
                <c:pt idx="217">
                  <c:v>0.124252</c:v>
                </c:pt>
                <c:pt idx="218">
                  <c:v>0.142184</c:v>
                </c:pt>
                <c:pt idx="219">
                  <c:v>0.123194</c:v>
                </c:pt>
                <c:pt idx="220">
                  <c:v>9.5136899999999996E-2</c:v>
                </c:pt>
                <c:pt idx="221">
                  <c:v>8.7064000000000002E-2</c:v>
                </c:pt>
                <c:pt idx="222">
                  <c:v>7.88132E-2</c:v>
                </c:pt>
                <c:pt idx="223">
                  <c:v>0.11061600000000001</c:v>
                </c:pt>
                <c:pt idx="224">
                  <c:v>0.145706</c:v>
                </c:pt>
                <c:pt idx="225">
                  <c:v>0.16263</c:v>
                </c:pt>
                <c:pt idx="226">
                  <c:v>0.22181300000000001</c:v>
                </c:pt>
                <c:pt idx="227">
                  <c:v>0.27090799999999998</c:v>
                </c:pt>
                <c:pt idx="228">
                  <c:v>0.27207799999999999</c:v>
                </c:pt>
                <c:pt idx="229">
                  <c:v>0.236036</c:v>
                </c:pt>
                <c:pt idx="230">
                  <c:v>0.16792899999999999</c:v>
                </c:pt>
                <c:pt idx="231">
                  <c:v>8.2997399999999999E-2</c:v>
                </c:pt>
                <c:pt idx="232">
                  <c:v>5.6108600000000002E-2</c:v>
                </c:pt>
                <c:pt idx="233">
                  <c:v>5.8214500000000002E-2</c:v>
                </c:pt>
                <c:pt idx="234">
                  <c:v>8.5276299999999999E-2</c:v>
                </c:pt>
                <c:pt idx="235">
                  <c:v>0.180896</c:v>
                </c:pt>
                <c:pt idx="236">
                  <c:v>0.217752</c:v>
                </c:pt>
                <c:pt idx="237">
                  <c:v>0.26008900000000001</c:v>
                </c:pt>
                <c:pt idx="238">
                  <c:v>0.292578</c:v>
                </c:pt>
                <c:pt idx="239">
                  <c:v>0.26785399999999998</c:v>
                </c:pt>
                <c:pt idx="240">
                  <c:v>0.21487600000000001</c:v>
                </c:pt>
                <c:pt idx="241">
                  <c:v>0.17233399999999999</c:v>
                </c:pt>
                <c:pt idx="242">
                  <c:v>0.125278</c:v>
                </c:pt>
                <c:pt idx="243">
                  <c:v>9.3337199999999995E-2</c:v>
                </c:pt>
                <c:pt idx="244">
                  <c:v>9.7904099999999994E-2</c:v>
                </c:pt>
                <c:pt idx="245">
                  <c:v>0.14985100000000001</c:v>
                </c:pt>
                <c:pt idx="246">
                  <c:v>0.221301</c:v>
                </c:pt>
                <c:pt idx="247">
                  <c:v>0.26996300000000001</c:v>
                </c:pt>
                <c:pt idx="248">
                  <c:v>0.27113500000000001</c:v>
                </c:pt>
                <c:pt idx="249">
                  <c:v>0.26624100000000001</c:v>
                </c:pt>
                <c:pt idx="250">
                  <c:v>0.24748000000000001</c:v>
                </c:pt>
                <c:pt idx="251">
                  <c:v>0.22933700000000001</c:v>
                </c:pt>
                <c:pt idx="252">
                  <c:v>0.128662</c:v>
                </c:pt>
                <c:pt idx="253">
                  <c:v>0.10434599999999999</c:v>
                </c:pt>
                <c:pt idx="254">
                  <c:v>9.7200800000000004E-2</c:v>
                </c:pt>
                <c:pt idx="255">
                  <c:v>8.5389400000000004E-2</c:v>
                </c:pt>
                <c:pt idx="256">
                  <c:v>0.123906</c:v>
                </c:pt>
                <c:pt idx="257">
                  <c:v>0.16414899999999999</c:v>
                </c:pt>
                <c:pt idx="258">
                  <c:v>0.15770100000000001</c:v>
                </c:pt>
                <c:pt idx="259">
                  <c:v>0.19178300000000001</c:v>
                </c:pt>
                <c:pt idx="260">
                  <c:v>0.181648</c:v>
                </c:pt>
                <c:pt idx="261">
                  <c:v>0.20696300000000001</c:v>
                </c:pt>
                <c:pt idx="262">
                  <c:v>0.191883</c:v>
                </c:pt>
                <c:pt idx="263">
                  <c:v>0.14666000000000001</c:v>
                </c:pt>
                <c:pt idx="264">
                  <c:v>8.98534E-2</c:v>
                </c:pt>
                <c:pt idx="265">
                  <c:v>-2.4333400000000002E-2</c:v>
                </c:pt>
                <c:pt idx="266">
                  <c:v>-1.02644E-2</c:v>
                </c:pt>
                <c:pt idx="267">
                  <c:v>-1.55228E-2</c:v>
                </c:pt>
                <c:pt idx="268">
                  <c:v>8.3749199999999996E-2</c:v>
                </c:pt>
                <c:pt idx="269">
                  <c:v>7.2403099999999998E-2</c:v>
                </c:pt>
                <c:pt idx="270">
                  <c:v>8.5683200000000001E-2</c:v>
                </c:pt>
                <c:pt idx="271">
                  <c:v>8.0201800000000004E-2</c:v>
                </c:pt>
                <c:pt idx="272">
                  <c:v>1.7421099999999998E-2</c:v>
                </c:pt>
                <c:pt idx="273">
                  <c:v>-5.18331E-2</c:v>
                </c:pt>
                <c:pt idx="274">
                  <c:v>-9.0486899999999995E-2</c:v>
                </c:pt>
                <c:pt idx="275">
                  <c:v>-0.10133</c:v>
                </c:pt>
                <c:pt idx="276">
                  <c:v>-5.5041199999999998E-2</c:v>
                </c:pt>
                <c:pt idx="277">
                  <c:v>5.64056E-2</c:v>
                </c:pt>
                <c:pt idx="278">
                  <c:v>0.10668900000000001</c:v>
                </c:pt>
                <c:pt idx="279">
                  <c:v>6.2936599999999995E-2</c:v>
                </c:pt>
                <c:pt idx="280">
                  <c:v>5.1398699999999999E-2</c:v>
                </c:pt>
                <c:pt idx="281">
                  <c:v>1.33677E-2</c:v>
                </c:pt>
                <c:pt idx="282">
                  <c:v>-3.10088E-2</c:v>
                </c:pt>
                <c:pt idx="283">
                  <c:v>-5.8572600000000002E-2</c:v>
                </c:pt>
                <c:pt idx="284">
                  <c:v>-4.44769E-2</c:v>
                </c:pt>
                <c:pt idx="285">
                  <c:v>-2.4190099999999999E-2</c:v>
                </c:pt>
                <c:pt idx="286">
                  <c:v>1.97757E-2</c:v>
                </c:pt>
                <c:pt idx="287">
                  <c:v>8.46914E-2</c:v>
                </c:pt>
                <c:pt idx="288">
                  <c:v>0.121</c:v>
                </c:pt>
                <c:pt idx="289">
                  <c:v>0.121</c:v>
                </c:pt>
                <c:pt idx="290">
                  <c:v>8.8725399999999996E-2</c:v>
                </c:pt>
                <c:pt idx="291">
                  <c:v>4.0129499999999999E-2</c:v>
                </c:pt>
                <c:pt idx="292">
                  <c:v>-4.02542E-3</c:v>
                </c:pt>
                <c:pt idx="293">
                  <c:v>-3.8287000000000002E-2</c:v>
                </c:pt>
                <c:pt idx="294">
                  <c:v>-5.5134599999999999E-2</c:v>
                </c:pt>
                <c:pt idx="295">
                  <c:v>-4.4728200000000003E-2</c:v>
                </c:pt>
                <c:pt idx="296">
                  <c:v>-4.4026000000000003E-2</c:v>
                </c:pt>
                <c:pt idx="297">
                  <c:v>-6.3161999999999996E-2</c:v>
                </c:pt>
                <c:pt idx="298">
                  <c:v>-6.9497100000000006E-2</c:v>
                </c:pt>
                <c:pt idx="299">
                  <c:v>-4.26927E-2</c:v>
                </c:pt>
                <c:pt idx="300">
                  <c:v>-5.8563499999999998E-2</c:v>
                </c:pt>
                <c:pt idx="301">
                  <c:v>-8.3835099999999996E-2</c:v>
                </c:pt>
                <c:pt idx="302">
                  <c:v>-0.130525</c:v>
                </c:pt>
                <c:pt idx="303">
                  <c:v>-0.158216</c:v>
                </c:pt>
                <c:pt idx="304">
                  <c:v>-0.21062400000000001</c:v>
                </c:pt>
                <c:pt idx="305">
                  <c:v>-0.25563399999999997</c:v>
                </c:pt>
                <c:pt idx="306">
                  <c:v>-0.28343800000000002</c:v>
                </c:pt>
                <c:pt idx="307">
                  <c:v>-0.25102600000000003</c:v>
                </c:pt>
                <c:pt idx="308">
                  <c:v>-0.221555</c:v>
                </c:pt>
                <c:pt idx="309">
                  <c:v>-0.19081600000000001</c:v>
                </c:pt>
                <c:pt idx="310">
                  <c:v>-0.197047</c:v>
                </c:pt>
                <c:pt idx="311">
                  <c:v>-0.211952</c:v>
                </c:pt>
                <c:pt idx="312">
                  <c:v>-0.21454000000000001</c:v>
                </c:pt>
                <c:pt idx="313">
                  <c:v>-0.235259</c:v>
                </c:pt>
                <c:pt idx="314">
                  <c:v>-0.25912299999999999</c:v>
                </c:pt>
                <c:pt idx="315">
                  <c:v>-0.28203899999999998</c:v>
                </c:pt>
                <c:pt idx="316">
                  <c:v>-0.28453800000000001</c:v>
                </c:pt>
                <c:pt idx="317">
                  <c:v>-0.22944400000000001</c:v>
                </c:pt>
                <c:pt idx="318">
                  <c:v>-0.122637</c:v>
                </c:pt>
                <c:pt idx="319">
                  <c:v>-5.2551399999999998E-2</c:v>
                </c:pt>
                <c:pt idx="320">
                  <c:v>-6.9995299999999996E-2</c:v>
                </c:pt>
                <c:pt idx="321">
                  <c:v>-4.6531599999999999E-2</c:v>
                </c:pt>
                <c:pt idx="322">
                  <c:v>-7.3457900000000007E-2</c:v>
                </c:pt>
                <c:pt idx="323">
                  <c:v>-0.102482</c:v>
                </c:pt>
                <c:pt idx="324">
                  <c:v>-0.10424</c:v>
                </c:pt>
                <c:pt idx="325">
                  <c:v>-9.6542900000000001E-2</c:v>
                </c:pt>
                <c:pt idx="326">
                  <c:v>-8.6631100000000003E-2</c:v>
                </c:pt>
                <c:pt idx="327">
                  <c:v>7.2678499999999993E-2</c:v>
                </c:pt>
                <c:pt idx="328">
                  <c:v>7.2678499999999993E-2</c:v>
                </c:pt>
                <c:pt idx="329">
                  <c:v>7.2678499999999993E-2</c:v>
                </c:pt>
                <c:pt idx="330">
                  <c:v>0.11064499999999999</c:v>
                </c:pt>
                <c:pt idx="331">
                  <c:v>0.111305</c:v>
                </c:pt>
                <c:pt idx="332">
                  <c:v>5.8831700000000001E-2</c:v>
                </c:pt>
                <c:pt idx="333">
                  <c:v>6.2421400000000002E-3</c:v>
                </c:pt>
                <c:pt idx="334">
                  <c:v>-4.0080699999999997E-2</c:v>
                </c:pt>
                <c:pt idx="335">
                  <c:v>-6.6686499999999996E-2</c:v>
                </c:pt>
                <c:pt idx="336">
                  <c:v>-4.3765600000000002E-2</c:v>
                </c:pt>
                <c:pt idx="337">
                  <c:v>-1.3826400000000001E-2</c:v>
                </c:pt>
                <c:pt idx="338">
                  <c:v>-3.1255900000000003E-2</c:v>
                </c:pt>
                <c:pt idx="339">
                  <c:v>-5.52434E-3</c:v>
                </c:pt>
                <c:pt idx="340">
                  <c:v>-4.0029700000000001E-2</c:v>
                </c:pt>
                <c:pt idx="341">
                  <c:v>5.5431500000000002E-3</c:v>
                </c:pt>
                <c:pt idx="342">
                  <c:v>1.6341899999999999E-2</c:v>
                </c:pt>
                <c:pt idx="343">
                  <c:v>-9.0714300000000001E-3</c:v>
                </c:pt>
                <c:pt idx="344">
                  <c:v>-1.7261499999999999E-2</c:v>
                </c:pt>
                <c:pt idx="345">
                  <c:v>9.9168399999999997E-3</c:v>
                </c:pt>
                <c:pt idx="346">
                  <c:v>6.5860800000000002E-3</c:v>
                </c:pt>
                <c:pt idx="347">
                  <c:v>-0.122046</c:v>
                </c:pt>
                <c:pt idx="348">
                  <c:v>-0.253612</c:v>
                </c:pt>
                <c:pt idx="349">
                  <c:v>-0.29260199999999997</c:v>
                </c:pt>
                <c:pt idx="350">
                  <c:v>-0.25224200000000002</c:v>
                </c:pt>
                <c:pt idx="351">
                  <c:v>-0.20546800000000001</c:v>
                </c:pt>
                <c:pt idx="352">
                  <c:v>-0.21491299999999999</c:v>
                </c:pt>
                <c:pt idx="353">
                  <c:v>-0.23951900000000001</c:v>
                </c:pt>
                <c:pt idx="354">
                  <c:v>-0.31857799999999997</c:v>
                </c:pt>
                <c:pt idx="355">
                  <c:v>-0.41333799999999998</c:v>
                </c:pt>
                <c:pt idx="356">
                  <c:v>-0.39702199999999999</c:v>
                </c:pt>
                <c:pt idx="357">
                  <c:v>-0.36809900000000001</c:v>
                </c:pt>
                <c:pt idx="358">
                  <c:v>-0.36867800000000001</c:v>
                </c:pt>
                <c:pt idx="359">
                  <c:v>-0.39105899999999999</c:v>
                </c:pt>
                <c:pt idx="360">
                  <c:v>-0.39528400000000002</c:v>
                </c:pt>
                <c:pt idx="361">
                  <c:v>-0.42129499999999998</c:v>
                </c:pt>
                <c:pt idx="362">
                  <c:v>-0.46775800000000001</c:v>
                </c:pt>
                <c:pt idx="363">
                  <c:v>-0.49013099999999998</c:v>
                </c:pt>
                <c:pt idx="364">
                  <c:v>-0.456596</c:v>
                </c:pt>
                <c:pt idx="365">
                  <c:v>-0.45782200000000001</c:v>
                </c:pt>
                <c:pt idx="366">
                  <c:v>-0.35786400000000002</c:v>
                </c:pt>
                <c:pt idx="367">
                  <c:v>-0.33527099999999999</c:v>
                </c:pt>
                <c:pt idx="368">
                  <c:v>-0.35073599999999999</c:v>
                </c:pt>
                <c:pt idx="369">
                  <c:v>-0.423429</c:v>
                </c:pt>
                <c:pt idx="370">
                  <c:v>-0.43287100000000001</c:v>
                </c:pt>
                <c:pt idx="371">
                  <c:v>-0.40300599999999998</c:v>
                </c:pt>
                <c:pt idx="372">
                  <c:v>-0.32697700000000002</c:v>
                </c:pt>
                <c:pt idx="373">
                  <c:v>-0.21656800000000001</c:v>
                </c:pt>
                <c:pt idx="374">
                  <c:v>-0.21656800000000001</c:v>
                </c:pt>
                <c:pt idx="375">
                  <c:v>-6.9536600000000004E-2</c:v>
                </c:pt>
                <c:pt idx="376">
                  <c:v>-0.124907</c:v>
                </c:pt>
                <c:pt idx="377">
                  <c:v>-0.219333</c:v>
                </c:pt>
                <c:pt idx="378">
                  <c:v>-0.256745</c:v>
                </c:pt>
                <c:pt idx="379">
                  <c:v>-0.196022</c:v>
                </c:pt>
                <c:pt idx="380">
                  <c:v>-5.7725100000000001E-2</c:v>
                </c:pt>
                <c:pt idx="381">
                  <c:v>-5.6757500000000002E-2</c:v>
                </c:pt>
                <c:pt idx="382">
                  <c:v>-0.13947499999999999</c:v>
                </c:pt>
                <c:pt idx="383">
                  <c:v>-0.188196</c:v>
                </c:pt>
                <c:pt idx="384">
                  <c:v>-0.27619899999999997</c:v>
                </c:pt>
                <c:pt idx="385">
                  <c:v>-0.264264</c:v>
                </c:pt>
                <c:pt idx="386">
                  <c:v>-0.27062399999999998</c:v>
                </c:pt>
                <c:pt idx="387">
                  <c:v>-0.24993299999999999</c:v>
                </c:pt>
                <c:pt idx="388">
                  <c:v>-0.20860400000000001</c:v>
                </c:pt>
                <c:pt idx="389">
                  <c:v>-0.18634200000000001</c:v>
                </c:pt>
                <c:pt idx="390">
                  <c:v>-0.21224299999999999</c:v>
                </c:pt>
                <c:pt idx="391">
                  <c:v>-0.20937</c:v>
                </c:pt>
                <c:pt idx="392">
                  <c:v>-0.21113599999999999</c:v>
                </c:pt>
                <c:pt idx="393">
                  <c:v>-0.24209700000000001</c:v>
                </c:pt>
                <c:pt idx="394">
                  <c:v>-0.19680700000000001</c:v>
                </c:pt>
                <c:pt idx="395">
                  <c:v>-0.189108</c:v>
                </c:pt>
                <c:pt idx="396">
                  <c:v>-0.144318</c:v>
                </c:pt>
                <c:pt idx="397">
                  <c:v>-9.3034500000000006E-2</c:v>
                </c:pt>
                <c:pt idx="398">
                  <c:v>-8.5759600000000005E-2</c:v>
                </c:pt>
                <c:pt idx="399">
                  <c:v>-0.12171</c:v>
                </c:pt>
                <c:pt idx="400">
                  <c:v>-0.118146</c:v>
                </c:pt>
                <c:pt idx="401">
                  <c:v>-0.12643099999999999</c:v>
                </c:pt>
                <c:pt idx="402">
                  <c:v>-9.7786100000000001E-2</c:v>
                </c:pt>
                <c:pt idx="403">
                  <c:v>-7.3454699999999998E-2</c:v>
                </c:pt>
                <c:pt idx="404">
                  <c:v>9.2354900000000007E-3</c:v>
                </c:pt>
                <c:pt idx="405">
                  <c:v>-2.63897E-3</c:v>
                </c:pt>
                <c:pt idx="406">
                  <c:v>-5.42341E-2</c:v>
                </c:pt>
                <c:pt idx="407">
                  <c:v>-0.12609300000000001</c:v>
                </c:pt>
                <c:pt idx="408">
                  <c:v>-0.20064199999999999</c:v>
                </c:pt>
                <c:pt idx="409">
                  <c:v>-0.166376</c:v>
                </c:pt>
                <c:pt idx="410">
                  <c:v>-0.120709</c:v>
                </c:pt>
                <c:pt idx="411">
                  <c:v>-6.01053E-2</c:v>
                </c:pt>
                <c:pt idx="412">
                  <c:v>-0.12711</c:v>
                </c:pt>
                <c:pt idx="413">
                  <c:v>-0.12711</c:v>
                </c:pt>
                <c:pt idx="414">
                  <c:v>-0.143041</c:v>
                </c:pt>
                <c:pt idx="415">
                  <c:v>-0.127165</c:v>
                </c:pt>
                <c:pt idx="416">
                  <c:v>-4.0992300000000002E-2</c:v>
                </c:pt>
                <c:pt idx="417">
                  <c:v>1.64592E-2</c:v>
                </c:pt>
                <c:pt idx="418">
                  <c:v>1.03874E-2</c:v>
                </c:pt>
                <c:pt idx="419">
                  <c:v>3.2407500000000001E-3</c:v>
                </c:pt>
                <c:pt idx="420">
                  <c:v>6.5720500000000001E-2</c:v>
                </c:pt>
                <c:pt idx="421">
                  <c:v>7.7681399999999998E-2</c:v>
                </c:pt>
                <c:pt idx="422">
                  <c:v>7.3585899999999996E-2</c:v>
                </c:pt>
                <c:pt idx="423">
                  <c:v>0.113985</c:v>
                </c:pt>
                <c:pt idx="424">
                  <c:v>0.16363900000000001</c:v>
                </c:pt>
                <c:pt idx="425">
                  <c:v>0.112096</c:v>
                </c:pt>
                <c:pt idx="426">
                  <c:v>6.2227400000000002E-2</c:v>
                </c:pt>
                <c:pt idx="427">
                  <c:v>4.7468299999999998E-2</c:v>
                </c:pt>
                <c:pt idx="428">
                  <c:v>9.6928799999999992E-3</c:v>
                </c:pt>
                <c:pt idx="429">
                  <c:v>8.7777299999999992E-3</c:v>
                </c:pt>
                <c:pt idx="430">
                  <c:v>1.2691900000000001E-2</c:v>
                </c:pt>
                <c:pt idx="431">
                  <c:v>-1.31191E-2</c:v>
                </c:pt>
                <c:pt idx="432">
                  <c:v>1.39296E-2</c:v>
                </c:pt>
                <c:pt idx="433">
                  <c:v>2.5104400000000001E-3</c:v>
                </c:pt>
                <c:pt idx="434">
                  <c:v>6.0125600000000001E-2</c:v>
                </c:pt>
                <c:pt idx="435">
                  <c:v>6.5144400000000005E-2</c:v>
                </c:pt>
                <c:pt idx="436">
                  <c:v>6.9180500000000006E-2</c:v>
                </c:pt>
                <c:pt idx="437">
                  <c:v>6.01714E-2</c:v>
                </c:pt>
                <c:pt idx="438">
                  <c:v>3.2906499999999998E-2</c:v>
                </c:pt>
                <c:pt idx="439">
                  <c:v>-1.17099E-3</c:v>
                </c:pt>
                <c:pt idx="440">
                  <c:v>2.0852900000000001E-2</c:v>
                </c:pt>
                <c:pt idx="441">
                  <c:v>7.4595699999999996E-3</c:v>
                </c:pt>
                <c:pt idx="442">
                  <c:v>8.9511699999999996E-3</c:v>
                </c:pt>
                <c:pt idx="443">
                  <c:v>-7.2184199999999997E-3</c:v>
                </c:pt>
                <c:pt idx="444">
                  <c:v>-2.0128900000000002E-2</c:v>
                </c:pt>
                <c:pt idx="445">
                  <c:v>-1.87248E-2</c:v>
                </c:pt>
                <c:pt idx="446">
                  <c:v>2.5617299999999999E-2</c:v>
                </c:pt>
                <c:pt idx="447">
                  <c:v>5.6920999999999999E-2</c:v>
                </c:pt>
                <c:pt idx="448">
                  <c:v>9.3421599999999994E-2</c:v>
                </c:pt>
                <c:pt idx="449">
                  <c:v>0.1188</c:v>
                </c:pt>
                <c:pt idx="450">
                  <c:v>8.8488499999999998E-2</c:v>
                </c:pt>
                <c:pt idx="451">
                  <c:v>6.3539999999999999E-2</c:v>
                </c:pt>
                <c:pt idx="452">
                  <c:v>-3.2853700000000001E-3</c:v>
                </c:pt>
                <c:pt idx="453">
                  <c:v>-4.1858199999999998E-2</c:v>
                </c:pt>
                <c:pt idx="454">
                  <c:v>-4.9901899999999999E-2</c:v>
                </c:pt>
                <c:pt idx="455">
                  <c:v>-5.4938099999999997E-2</c:v>
                </c:pt>
                <c:pt idx="456">
                  <c:v>-1.6388400000000001E-2</c:v>
                </c:pt>
                <c:pt idx="457">
                  <c:v>3.8289400000000001E-2</c:v>
                </c:pt>
                <c:pt idx="458">
                  <c:v>-5.50205E-2</c:v>
                </c:pt>
                <c:pt idx="459">
                  <c:v>-0.10600800000000001</c:v>
                </c:pt>
                <c:pt idx="460">
                  <c:v>-9.3887999999999999E-2</c:v>
                </c:pt>
                <c:pt idx="461">
                  <c:v>-0.151698</c:v>
                </c:pt>
                <c:pt idx="462">
                  <c:v>-0.162526</c:v>
                </c:pt>
                <c:pt idx="463">
                  <c:v>-2.55616E-2</c:v>
                </c:pt>
                <c:pt idx="464">
                  <c:v>-0.12284399999999999</c:v>
                </c:pt>
                <c:pt idx="465">
                  <c:v>-9.6103999999999995E-2</c:v>
                </c:pt>
                <c:pt idx="466">
                  <c:v>-2.6181900000000001E-2</c:v>
                </c:pt>
                <c:pt idx="467">
                  <c:v>-3.5745300000000001E-2</c:v>
                </c:pt>
                <c:pt idx="468">
                  <c:v>-6.4790299999999995E-2</c:v>
                </c:pt>
                <c:pt idx="469">
                  <c:v>-0.157665</c:v>
                </c:pt>
                <c:pt idx="470">
                  <c:v>-3.6766600000000003E-2</c:v>
                </c:pt>
                <c:pt idx="471">
                  <c:v>9.1724E-2</c:v>
                </c:pt>
                <c:pt idx="472">
                  <c:v>-8.3544800000000002E-2</c:v>
                </c:pt>
                <c:pt idx="473">
                  <c:v>-0.100414</c:v>
                </c:pt>
                <c:pt idx="474">
                  <c:v>-0.15099799999999999</c:v>
                </c:pt>
                <c:pt idx="475">
                  <c:v>-0.12912599999999999</c:v>
                </c:pt>
                <c:pt idx="476">
                  <c:v>-7.8672900000000004E-2</c:v>
                </c:pt>
                <c:pt idx="477">
                  <c:v>-8.9736300000000005E-2</c:v>
                </c:pt>
                <c:pt idx="478">
                  <c:v>-0.13913900000000001</c:v>
                </c:pt>
                <c:pt idx="479">
                  <c:v>-0.196877</c:v>
                </c:pt>
                <c:pt idx="480">
                  <c:v>-3.3080100000000001E-2</c:v>
                </c:pt>
                <c:pt idx="481">
                  <c:v>-2.5902399999999999E-2</c:v>
                </c:pt>
                <c:pt idx="482">
                  <c:v>-0.18166499999999999</c:v>
                </c:pt>
                <c:pt idx="483">
                  <c:v>-0.135598</c:v>
                </c:pt>
                <c:pt idx="484">
                  <c:v>-0.110788</c:v>
                </c:pt>
                <c:pt idx="485">
                  <c:v>-9.9782800000000005E-2</c:v>
                </c:pt>
                <c:pt idx="486">
                  <c:v>-0.12768699999999999</c:v>
                </c:pt>
                <c:pt idx="487">
                  <c:v>-0.10056</c:v>
                </c:pt>
                <c:pt idx="488">
                  <c:v>-4.7535099999999997E-2</c:v>
                </c:pt>
                <c:pt idx="489">
                  <c:v>-6.3173300000000002E-2</c:v>
                </c:pt>
                <c:pt idx="490">
                  <c:v>-8.8567699999999999E-2</c:v>
                </c:pt>
                <c:pt idx="491">
                  <c:v>-0.134746</c:v>
                </c:pt>
                <c:pt idx="492">
                  <c:v>-0.16384299999999999</c:v>
                </c:pt>
                <c:pt idx="493">
                  <c:v>-0.14383499999999999</c:v>
                </c:pt>
                <c:pt idx="494">
                  <c:v>-0.18856999999999999</c:v>
                </c:pt>
                <c:pt idx="495">
                  <c:v>-0.17479800000000001</c:v>
                </c:pt>
                <c:pt idx="496">
                  <c:v>-0.11754000000000001</c:v>
                </c:pt>
                <c:pt idx="497">
                  <c:v>-8.76025E-2</c:v>
                </c:pt>
                <c:pt idx="498">
                  <c:v>-0.16989599999999999</c:v>
                </c:pt>
                <c:pt idx="499">
                  <c:v>-0.20371600000000001</c:v>
                </c:pt>
                <c:pt idx="500">
                  <c:v>-0.22354199999999999</c:v>
                </c:pt>
                <c:pt idx="501">
                  <c:v>-0.22930200000000001</c:v>
                </c:pt>
                <c:pt idx="502">
                  <c:v>-0.21499499999999999</c:v>
                </c:pt>
                <c:pt idx="503">
                  <c:v>-0.202599</c:v>
                </c:pt>
                <c:pt idx="504">
                  <c:v>-0.15745300000000001</c:v>
                </c:pt>
                <c:pt idx="505">
                  <c:v>-0.146064</c:v>
                </c:pt>
                <c:pt idx="506">
                  <c:v>-0.15662799999999999</c:v>
                </c:pt>
                <c:pt idx="507">
                  <c:v>-0.16489000000000001</c:v>
                </c:pt>
                <c:pt idx="508">
                  <c:v>-0.182007</c:v>
                </c:pt>
                <c:pt idx="509">
                  <c:v>-0.22059899999999999</c:v>
                </c:pt>
                <c:pt idx="510">
                  <c:v>-0.21920999999999999</c:v>
                </c:pt>
                <c:pt idx="511">
                  <c:v>-0.23120199999999999</c:v>
                </c:pt>
                <c:pt idx="512">
                  <c:v>-0.23033899999999999</c:v>
                </c:pt>
                <c:pt idx="513">
                  <c:v>-0.25176900000000002</c:v>
                </c:pt>
                <c:pt idx="514">
                  <c:v>-0.248804</c:v>
                </c:pt>
                <c:pt idx="515">
                  <c:v>-0.235958</c:v>
                </c:pt>
                <c:pt idx="516">
                  <c:v>-0.24199200000000001</c:v>
                </c:pt>
                <c:pt idx="517">
                  <c:v>-0.21829999999999999</c:v>
                </c:pt>
                <c:pt idx="518">
                  <c:v>-0.21433199999999999</c:v>
                </c:pt>
                <c:pt idx="519">
                  <c:v>-0.21205499999999999</c:v>
                </c:pt>
                <c:pt idx="520">
                  <c:v>-0.190944</c:v>
                </c:pt>
                <c:pt idx="521">
                  <c:v>-0.13853099999999999</c:v>
                </c:pt>
                <c:pt idx="522">
                  <c:v>-0.146456</c:v>
                </c:pt>
                <c:pt idx="523">
                  <c:v>-0.185695</c:v>
                </c:pt>
                <c:pt idx="524">
                  <c:v>-0.14247699999999999</c:v>
                </c:pt>
                <c:pt idx="525">
                  <c:v>-0.10213700000000001</c:v>
                </c:pt>
                <c:pt idx="526">
                  <c:v>-0.10968899999999999</c:v>
                </c:pt>
                <c:pt idx="527">
                  <c:v>-0.115036</c:v>
                </c:pt>
                <c:pt idx="528">
                  <c:v>-0.17343600000000001</c:v>
                </c:pt>
                <c:pt idx="529">
                  <c:v>-0.15526899999999999</c:v>
                </c:pt>
                <c:pt idx="530">
                  <c:v>-0.15526899999999999</c:v>
                </c:pt>
                <c:pt idx="531">
                  <c:v>-0.15526899999999999</c:v>
                </c:pt>
                <c:pt idx="532">
                  <c:v>-0.15526899999999999</c:v>
                </c:pt>
                <c:pt idx="533">
                  <c:v>1.8613399999999999E-2</c:v>
                </c:pt>
                <c:pt idx="534">
                  <c:v>1.8613399999999999E-2</c:v>
                </c:pt>
                <c:pt idx="535">
                  <c:v>1.8613399999999999E-2</c:v>
                </c:pt>
                <c:pt idx="536">
                  <c:v>-0.194162</c:v>
                </c:pt>
                <c:pt idx="537">
                  <c:v>-0.194162</c:v>
                </c:pt>
                <c:pt idx="538">
                  <c:v>-0.194162</c:v>
                </c:pt>
                <c:pt idx="539">
                  <c:v>-0.17739099999999999</c:v>
                </c:pt>
                <c:pt idx="540">
                  <c:v>-0.10498399999999999</c:v>
                </c:pt>
                <c:pt idx="541">
                  <c:v>-4.6915100000000001E-2</c:v>
                </c:pt>
                <c:pt idx="542">
                  <c:v>-1.39107E-2</c:v>
                </c:pt>
                <c:pt idx="543">
                  <c:v>3.5552500000000001E-2</c:v>
                </c:pt>
                <c:pt idx="544">
                  <c:v>5.6577799999999998E-2</c:v>
                </c:pt>
                <c:pt idx="545">
                  <c:v>9.5875200000000004E-3</c:v>
                </c:pt>
                <c:pt idx="546">
                  <c:v>-0.10330300000000001</c:v>
                </c:pt>
                <c:pt idx="547">
                  <c:v>-0.13655800000000001</c:v>
                </c:pt>
                <c:pt idx="548">
                  <c:v>-8.2733000000000001E-2</c:v>
                </c:pt>
                <c:pt idx="549">
                  <c:v>1.3943799999999999E-2</c:v>
                </c:pt>
                <c:pt idx="550">
                  <c:v>7.8968200000000002E-2</c:v>
                </c:pt>
                <c:pt idx="551">
                  <c:v>9.9965899999999996E-2</c:v>
                </c:pt>
                <c:pt idx="552">
                  <c:v>3.5028400000000001E-2</c:v>
                </c:pt>
                <c:pt idx="553">
                  <c:v>1.91125E-3</c:v>
                </c:pt>
                <c:pt idx="554">
                  <c:v>-2.89324E-3</c:v>
                </c:pt>
                <c:pt idx="555">
                  <c:v>4.9698300000000001E-2</c:v>
                </c:pt>
                <c:pt idx="556">
                  <c:v>6.2751299999999996E-2</c:v>
                </c:pt>
                <c:pt idx="557">
                  <c:v>-2.52338E-3</c:v>
                </c:pt>
                <c:pt idx="558">
                  <c:v>-0.11970799999999999</c:v>
                </c:pt>
                <c:pt idx="559">
                  <c:v>-0.134603</c:v>
                </c:pt>
                <c:pt idx="560">
                  <c:v>-9.2656000000000002E-2</c:v>
                </c:pt>
                <c:pt idx="561">
                  <c:v>-1.7317999999999999E-4</c:v>
                </c:pt>
                <c:pt idx="562">
                  <c:v>5.1555499999999997E-2</c:v>
                </c:pt>
                <c:pt idx="563">
                  <c:v>5.8220599999999997E-2</c:v>
                </c:pt>
                <c:pt idx="564">
                  <c:v>1.0992699999999999E-2</c:v>
                </c:pt>
                <c:pt idx="565">
                  <c:v>-6.5667500000000004E-2</c:v>
                </c:pt>
                <c:pt idx="566">
                  <c:v>-7.5114399999999998E-2</c:v>
                </c:pt>
                <c:pt idx="567">
                  <c:v>-2.07221E-2</c:v>
                </c:pt>
                <c:pt idx="568">
                  <c:v>6.2484999999999999E-2</c:v>
                </c:pt>
                <c:pt idx="569">
                  <c:v>0.10388</c:v>
                </c:pt>
                <c:pt idx="570">
                  <c:v>8.2083900000000001E-2</c:v>
                </c:pt>
                <c:pt idx="571">
                  <c:v>7.4049699999999996E-2</c:v>
                </c:pt>
                <c:pt idx="572">
                  <c:v>5.19704E-2</c:v>
                </c:pt>
                <c:pt idx="573">
                  <c:v>1.5924000000000001E-2</c:v>
                </c:pt>
                <c:pt idx="574">
                  <c:v>-7.2866900000000002E-3</c:v>
                </c:pt>
                <c:pt idx="575">
                  <c:v>-2.1545900000000001E-3</c:v>
                </c:pt>
                <c:pt idx="576">
                  <c:v>-1.7867899999999999E-2</c:v>
                </c:pt>
                <c:pt idx="577">
                  <c:v>-5.14552E-2</c:v>
                </c:pt>
                <c:pt idx="578">
                  <c:v>-5.14552E-2</c:v>
                </c:pt>
                <c:pt idx="579">
                  <c:v>-5.14552E-2</c:v>
                </c:pt>
                <c:pt idx="580">
                  <c:v>-0.103295</c:v>
                </c:pt>
                <c:pt idx="581">
                  <c:v>-0.108892</c:v>
                </c:pt>
                <c:pt idx="582">
                  <c:v>-6.7271999999999998E-2</c:v>
                </c:pt>
                <c:pt idx="583">
                  <c:v>-3.7930100000000001E-2</c:v>
                </c:pt>
                <c:pt idx="584">
                  <c:v>-1.07895E-2</c:v>
                </c:pt>
                <c:pt idx="585">
                  <c:v>-2.4967900000000001E-2</c:v>
                </c:pt>
                <c:pt idx="586">
                  <c:v>-4.3652400000000001E-2</c:v>
                </c:pt>
                <c:pt idx="587">
                  <c:v>-0.103043</c:v>
                </c:pt>
                <c:pt idx="588">
                  <c:v>-0.117715</c:v>
                </c:pt>
                <c:pt idx="589">
                  <c:v>-1.346E-2</c:v>
                </c:pt>
                <c:pt idx="590">
                  <c:v>-6.5784800000000004E-2</c:v>
                </c:pt>
                <c:pt idx="591">
                  <c:v>-7.06484E-2</c:v>
                </c:pt>
                <c:pt idx="592">
                  <c:v>-1.9831499999999998E-2</c:v>
                </c:pt>
                <c:pt idx="593">
                  <c:v>-4.7099200000000001E-2</c:v>
                </c:pt>
                <c:pt idx="594">
                  <c:v>-5.6372899999999997E-2</c:v>
                </c:pt>
                <c:pt idx="595">
                  <c:v>-6.1091100000000002E-2</c:v>
                </c:pt>
                <c:pt idx="596">
                  <c:v>-6.1559500000000003E-2</c:v>
                </c:pt>
                <c:pt idx="597">
                  <c:v>-5.71592E-2</c:v>
                </c:pt>
                <c:pt idx="598">
                  <c:v>-6.1602700000000003E-2</c:v>
                </c:pt>
                <c:pt idx="599">
                  <c:v>-6.9336099999999998E-2</c:v>
                </c:pt>
                <c:pt idx="600">
                  <c:v>-0.139543</c:v>
                </c:pt>
                <c:pt idx="601">
                  <c:v>-0.14538499999999999</c:v>
                </c:pt>
                <c:pt idx="602">
                  <c:v>-0.135355</c:v>
                </c:pt>
                <c:pt idx="603">
                  <c:v>-9.6356499999999998E-2</c:v>
                </c:pt>
                <c:pt idx="604">
                  <c:v>-7.7649700000000002E-2</c:v>
                </c:pt>
                <c:pt idx="605">
                  <c:v>-6.8809099999999998E-2</c:v>
                </c:pt>
                <c:pt idx="606">
                  <c:v>-5.4468500000000003E-2</c:v>
                </c:pt>
                <c:pt idx="607">
                  <c:v>-2.0405099999999999E-2</c:v>
                </c:pt>
                <c:pt idx="608">
                  <c:v>-1.03325E-2</c:v>
                </c:pt>
                <c:pt idx="609">
                  <c:v>-4.4857300000000003E-2</c:v>
                </c:pt>
                <c:pt idx="610">
                  <c:v>-6.0120300000000002E-2</c:v>
                </c:pt>
                <c:pt idx="611">
                  <c:v>-0.107764</c:v>
                </c:pt>
                <c:pt idx="612">
                  <c:v>-9.7944799999999999E-2</c:v>
                </c:pt>
                <c:pt idx="613">
                  <c:v>-6.8908399999999995E-2</c:v>
                </c:pt>
                <c:pt idx="614">
                  <c:v>2.20355E-2</c:v>
                </c:pt>
                <c:pt idx="615">
                  <c:v>0.115633</c:v>
                </c:pt>
                <c:pt idx="616">
                  <c:v>0.14163500000000001</c:v>
                </c:pt>
                <c:pt idx="617">
                  <c:v>0.114528</c:v>
                </c:pt>
                <c:pt idx="618">
                  <c:v>6.4122200000000004E-2</c:v>
                </c:pt>
                <c:pt idx="619">
                  <c:v>2.3378199999999998E-2</c:v>
                </c:pt>
                <c:pt idx="620">
                  <c:v>-2.2983E-2</c:v>
                </c:pt>
                <c:pt idx="621">
                  <c:v>-2.0673100000000002E-3</c:v>
                </c:pt>
                <c:pt idx="622">
                  <c:v>5.8354900000000001E-2</c:v>
                </c:pt>
                <c:pt idx="623">
                  <c:v>9.7784499999999996E-2</c:v>
                </c:pt>
                <c:pt idx="624">
                  <c:v>0.13331699999999999</c:v>
                </c:pt>
                <c:pt idx="625">
                  <c:v>0.165602</c:v>
                </c:pt>
                <c:pt idx="626">
                  <c:v>0.15790299999999999</c:v>
                </c:pt>
                <c:pt idx="627">
                  <c:v>6.9139300000000001E-2</c:v>
                </c:pt>
                <c:pt idx="628">
                  <c:v>-3.8402499999999999E-2</c:v>
                </c:pt>
                <c:pt idx="629">
                  <c:v>-2.0677600000000001E-2</c:v>
                </c:pt>
                <c:pt idx="630">
                  <c:v>1.7919399999999999E-2</c:v>
                </c:pt>
                <c:pt idx="631">
                  <c:v>6.24959E-2</c:v>
                </c:pt>
                <c:pt idx="632">
                  <c:v>0.113275</c:v>
                </c:pt>
                <c:pt idx="633">
                  <c:v>2.45055E-2</c:v>
                </c:pt>
                <c:pt idx="634">
                  <c:v>-4.79874E-2</c:v>
                </c:pt>
                <c:pt idx="635">
                  <c:v>-3.9310499999999998E-2</c:v>
                </c:pt>
                <c:pt idx="636">
                  <c:v>-7.4735800000000005E-2</c:v>
                </c:pt>
                <c:pt idx="637">
                  <c:v>1.47225E-3</c:v>
                </c:pt>
                <c:pt idx="638">
                  <c:v>3.3722599999999998E-2</c:v>
                </c:pt>
                <c:pt idx="639">
                  <c:v>8.9343199999999998E-2</c:v>
                </c:pt>
                <c:pt idx="640">
                  <c:v>7.9724699999999996E-2</c:v>
                </c:pt>
                <c:pt idx="641">
                  <c:v>-0.23208300000000001</c:v>
                </c:pt>
                <c:pt idx="642">
                  <c:v>-0.40761199999999997</c:v>
                </c:pt>
                <c:pt idx="643">
                  <c:v>-0.90877799999999997</c:v>
                </c:pt>
                <c:pt idx="644">
                  <c:v>-1.2281299999999999</c:v>
                </c:pt>
                <c:pt idx="645">
                  <c:v>-1.1942299999999999</c:v>
                </c:pt>
                <c:pt idx="646">
                  <c:v>-1.9031800000000001</c:v>
                </c:pt>
                <c:pt idx="647">
                  <c:v>-1.39462</c:v>
                </c:pt>
                <c:pt idx="648">
                  <c:v>-0.11339299999999999</c:v>
                </c:pt>
                <c:pt idx="649">
                  <c:v>-5.7378699999999998E-2</c:v>
                </c:pt>
                <c:pt idx="650">
                  <c:v>-5.0498500000000002E-2</c:v>
                </c:pt>
                <c:pt idx="651">
                  <c:v>-1.00537E-2</c:v>
                </c:pt>
                <c:pt idx="652">
                  <c:v>-2.92299E-2</c:v>
                </c:pt>
                <c:pt idx="653">
                  <c:v>-6.6689300000000007E-2</c:v>
                </c:pt>
                <c:pt idx="654">
                  <c:v>-0.119533</c:v>
                </c:pt>
                <c:pt idx="655">
                  <c:v>3.5356400000000003E-2</c:v>
                </c:pt>
                <c:pt idx="656">
                  <c:v>-0.78666400000000003</c:v>
                </c:pt>
                <c:pt idx="657">
                  <c:v>-0.57608599999999999</c:v>
                </c:pt>
                <c:pt idx="658">
                  <c:v>-0.24248900000000001</c:v>
                </c:pt>
                <c:pt idx="659">
                  <c:v>-1.29095</c:v>
                </c:pt>
                <c:pt idx="660">
                  <c:v>-1.29095</c:v>
                </c:pt>
                <c:pt idx="661">
                  <c:v>-1.7443900000000001</c:v>
                </c:pt>
                <c:pt idx="662">
                  <c:v>-1.7443900000000001</c:v>
                </c:pt>
                <c:pt idx="663">
                  <c:v>-1.9390700000000001</c:v>
                </c:pt>
                <c:pt idx="664">
                  <c:v>-1.9310099999999999</c:v>
                </c:pt>
                <c:pt idx="665">
                  <c:v>-1.83876</c:v>
                </c:pt>
                <c:pt idx="666">
                  <c:v>-1.35588</c:v>
                </c:pt>
                <c:pt idx="667">
                  <c:v>-1.25831</c:v>
                </c:pt>
                <c:pt idx="668">
                  <c:v>-1.5197799999999999</c:v>
                </c:pt>
                <c:pt idx="669">
                  <c:v>-1.8580000000000001</c:v>
                </c:pt>
                <c:pt idx="670">
                  <c:v>-1.6321000000000001</c:v>
                </c:pt>
                <c:pt idx="671">
                  <c:v>-1.8844399999999999</c:v>
                </c:pt>
                <c:pt idx="672">
                  <c:v>-2.1573799999999999</c:v>
                </c:pt>
                <c:pt idx="673">
                  <c:v>-2.3767100000000001</c:v>
                </c:pt>
                <c:pt idx="674">
                  <c:v>-2.5626600000000002</c:v>
                </c:pt>
                <c:pt idx="675">
                  <c:v>-2.6725500000000002</c:v>
                </c:pt>
                <c:pt idx="676">
                  <c:v>-2.6469399999999998</c:v>
                </c:pt>
                <c:pt idx="677">
                  <c:v>-2.5585499999999999</c:v>
                </c:pt>
                <c:pt idx="678">
                  <c:v>-2.3774099999999998</c:v>
                </c:pt>
                <c:pt idx="679">
                  <c:v>-2.2622599999999999</c:v>
                </c:pt>
                <c:pt idx="680">
                  <c:v>-2.38672</c:v>
                </c:pt>
                <c:pt idx="681">
                  <c:v>-2.5960299999999998</c:v>
                </c:pt>
                <c:pt idx="682">
                  <c:v>-2.7728999999999999</c:v>
                </c:pt>
                <c:pt idx="683">
                  <c:v>-2.7743600000000002</c:v>
                </c:pt>
                <c:pt idx="684">
                  <c:v>-2.9481000000000002</c:v>
                </c:pt>
                <c:pt idx="685">
                  <c:v>-2.9818799999999999</c:v>
                </c:pt>
                <c:pt idx="686">
                  <c:v>-3.0367199999999999</c:v>
                </c:pt>
                <c:pt idx="687">
                  <c:v>-3.0227300000000001</c:v>
                </c:pt>
                <c:pt idx="688">
                  <c:v>-3.03491</c:v>
                </c:pt>
                <c:pt idx="689">
                  <c:v>-3.0901100000000001</c:v>
                </c:pt>
                <c:pt idx="690">
                  <c:v>-3.0684200000000001</c:v>
                </c:pt>
                <c:pt idx="691">
                  <c:v>3.1403300000000001</c:v>
                </c:pt>
                <c:pt idx="692">
                  <c:v>-3.0615399999999999</c:v>
                </c:pt>
                <c:pt idx="693">
                  <c:v>-3.0426799999999998</c:v>
                </c:pt>
                <c:pt idx="694">
                  <c:v>-3.0737000000000001</c:v>
                </c:pt>
                <c:pt idx="695">
                  <c:v>-2.9925600000000001</c:v>
                </c:pt>
                <c:pt idx="696">
                  <c:v>-3.1337100000000002</c:v>
                </c:pt>
                <c:pt idx="697">
                  <c:v>-2.9718399999999998</c:v>
                </c:pt>
                <c:pt idx="698">
                  <c:v>-2.9966200000000001</c:v>
                </c:pt>
                <c:pt idx="699">
                  <c:v>-2.9436</c:v>
                </c:pt>
                <c:pt idx="700">
                  <c:v>-2.9436</c:v>
                </c:pt>
                <c:pt idx="701">
                  <c:v>-2.8712</c:v>
                </c:pt>
                <c:pt idx="702">
                  <c:v>-2.9823</c:v>
                </c:pt>
                <c:pt idx="703">
                  <c:v>-3.00651</c:v>
                </c:pt>
                <c:pt idx="704">
                  <c:v>-2.88957</c:v>
                </c:pt>
                <c:pt idx="705">
                  <c:v>-2.8963899999999998</c:v>
                </c:pt>
                <c:pt idx="706">
                  <c:v>-2.8691499999999999</c:v>
                </c:pt>
                <c:pt idx="707">
                  <c:v>-2.8592900000000001</c:v>
                </c:pt>
                <c:pt idx="708">
                  <c:v>-2.8555600000000001</c:v>
                </c:pt>
                <c:pt idx="709">
                  <c:v>-2.8794300000000002</c:v>
                </c:pt>
                <c:pt idx="710">
                  <c:v>-2.8901400000000002</c:v>
                </c:pt>
                <c:pt idx="711">
                  <c:v>-2.9322699999999999</c:v>
                </c:pt>
                <c:pt idx="712">
                  <c:v>-2.92571</c:v>
                </c:pt>
                <c:pt idx="713">
                  <c:v>-2.8961299999999999</c:v>
                </c:pt>
                <c:pt idx="714">
                  <c:v>-2.8690099999999998</c:v>
                </c:pt>
                <c:pt idx="715">
                  <c:v>-2.8682500000000002</c:v>
                </c:pt>
                <c:pt idx="716">
                  <c:v>-2.8386</c:v>
                </c:pt>
                <c:pt idx="717">
                  <c:v>-2.8212100000000002</c:v>
                </c:pt>
                <c:pt idx="718">
                  <c:v>-2.7882699999999998</c:v>
                </c:pt>
                <c:pt idx="719">
                  <c:v>-2.7755700000000001</c:v>
                </c:pt>
                <c:pt idx="720">
                  <c:v>-2.8355999999999999</c:v>
                </c:pt>
                <c:pt idx="721">
                  <c:v>-2.9760599999999999</c:v>
                </c:pt>
                <c:pt idx="722">
                  <c:v>-3.0515099999999999</c:v>
                </c:pt>
                <c:pt idx="723">
                  <c:v>-3.09097</c:v>
                </c:pt>
                <c:pt idx="724">
                  <c:v>-3.1401599999999998</c:v>
                </c:pt>
                <c:pt idx="725">
                  <c:v>3.11137</c:v>
                </c:pt>
                <c:pt idx="726">
                  <c:v>3.0087000000000002</c:v>
                </c:pt>
                <c:pt idx="727">
                  <c:v>3.06603</c:v>
                </c:pt>
                <c:pt idx="728">
                  <c:v>2.93126</c:v>
                </c:pt>
                <c:pt idx="729">
                  <c:v>2.9816099999999999</c:v>
                </c:pt>
                <c:pt idx="730">
                  <c:v>3.0182799999999999</c:v>
                </c:pt>
                <c:pt idx="731">
                  <c:v>2.9788899999999998</c:v>
                </c:pt>
                <c:pt idx="732">
                  <c:v>2.6888999999999998</c:v>
                </c:pt>
                <c:pt idx="733">
                  <c:v>2.03159</c:v>
                </c:pt>
                <c:pt idx="734">
                  <c:v>0.76265300000000003</c:v>
                </c:pt>
                <c:pt idx="735">
                  <c:v>0.55011699999999997</c:v>
                </c:pt>
                <c:pt idx="736">
                  <c:v>0.101156</c:v>
                </c:pt>
                <c:pt idx="737">
                  <c:v>0.23872299999999999</c:v>
                </c:pt>
                <c:pt idx="738">
                  <c:v>0.24196899999999999</c:v>
                </c:pt>
                <c:pt idx="739">
                  <c:v>0.43046699999999999</c:v>
                </c:pt>
                <c:pt idx="740">
                  <c:v>0.47264200000000001</c:v>
                </c:pt>
                <c:pt idx="741">
                  <c:v>0.63534500000000005</c:v>
                </c:pt>
                <c:pt idx="742">
                  <c:v>-1.2696600000000001E-2</c:v>
                </c:pt>
                <c:pt idx="743">
                  <c:v>-0.29678199999999999</c:v>
                </c:pt>
                <c:pt idx="744">
                  <c:v>1.9550399999999999E-3</c:v>
                </c:pt>
                <c:pt idx="745">
                  <c:v>-3.3928300000000002E-2</c:v>
                </c:pt>
                <c:pt idx="746">
                  <c:v>-9.57415E-3</c:v>
                </c:pt>
                <c:pt idx="747">
                  <c:v>4.9753499999999999E-3</c:v>
                </c:pt>
                <c:pt idx="748">
                  <c:v>-5.6735400000000004E-3</c:v>
                </c:pt>
                <c:pt idx="749">
                  <c:v>-8.4678000000000003E-2</c:v>
                </c:pt>
                <c:pt idx="750">
                  <c:v>-0.26640999999999998</c:v>
                </c:pt>
                <c:pt idx="751">
                  <c:v>-0.13996400000000001</c:v>
                </c:pt>
                <c:pt idx="752">
                  <c:v>2.94671E-2</c:v>
                </c:pt>
                <c:pt idx="753">
                  <c:v>7.2796E-2</c:v>
                </c:pt>
                <c:pt idx="754">
                  <c:v>6.7567299999999997E-2</c:v>
                </c:pt>
                <c:pt idx="755">
                  <c:v>4.9334900000000001E-2</c:v>
                </c:pt>
                <c:pt idx="756">
                  <c:v>6.1625100000000002E-2</c:v>
                </c:pt>
                <c:pt idx="757">
                  <c:v>1.4434900000000001E-2</c:v>
                </c:pt>
                <c:pt idx="758">
                  <c:v>-8.3703600000000003E-2</c:v>
                </c:pt>
                <c:pt idx="759">
                  <c:v>-0.136932</c:v>
                </c:pt>
                <c:pt idx="760">
                  <c:v>-0.184499</c:v>
                </c:pt>
                <c:pt idx="761">
                  <c:v>-0.15365699999999999</c:v>
                </c:pt>
                <c:pt idx="762">
                  <c:v>-5.7352899999999998E-2</c:v>
                </c:pt>
                <c:pt idx="763">
                  <c:v>-5.1839E-3</c:v>
                </c:pt>
                <c:pt idx="764">
                  <c:v>-1.58581E-2</c:v>
                </c:pt>
                <c:pt idx="765">
                  <c:v>4.9181900000000001E-2</c:v>
                </c:pt>
                <c:pt idx="766">
                  <c:v>1.46161E-2</c:v>
                </c:pt>
                <c:pt idx="767">
                  <c:v>0.122617</c:v>
                </c:pt>
                <c:pt idx="768">
                  <c:v>0.119038</c:v>
                </c:pt>
                <c:pt idx="769">
                  <c:v>-4.9982499999999999E-2</c:v>
                </c:pt>
                <c:pt idx="770">
                  <c:v>-0.16289200000000001</c:v>
                </c:pt>
                <c:pt idx="771">
                  <c:v>-8.3038200000000006E-2</c:v>
                </c:pt>
                <c:pt idx="772">
                  <c:v>-3.5937400000000001E-2</c:v>
                </c:pt>
                <c:pt idx="773">
                  <c:v>1.39019E-2</c:v>
                </c:pt>
                <c:pt idx="774">
                  <c:v>6.3745499999999997E-2</c:v>
                </c:pt>
                <c:pt idx="775">
                  <c:v>9.7040500000000002E-2</c:v>
                </c:pt>
                <c:pt idx="776">
                  <c:v>0.105563</c:v>
                </c:pt>
                <c:pt idx="777">
                  <c:v>7.0545300000000005E-2</c:v>
                </c:pt>
                <c:pt idx="778">
                  <c:v>3.5775899999999999E-2</c:v>
                </c:pt>
                <c:pt idx="779">
                  <c:v>-6.2256100000000002E-2</c:v>
                </c:pt>
                <c:pt idx="780">
                  <c:v>-6.2256100000000002E-2</c:v>
                </c:pt>
                <c:pt idx="781">
                  <c:v>-5.8971200000000001E-2</c:v>
                </c:pt>
                <c:pt idx="782">
                  <c:v>-3.2182200000000001E-2</c:v>
                </c:pt>
                <c:pt idx="783">
                  <c:v>1.02068E-2</c:v>
                </c:pt>
                <c:pt idx="784">
                  <c:v>-9.3364500000000003E-2</c:v>
                </c:pt>
                <c:pt idx="785">
                  <c:v>-0.17130000000000001</c:v>
                </c:pt>
                <c:pt idx="786">
                  <c:v>-0.17152800000000001</c:v>
                </c:pt>
                <c:pt idx="787">
                  <c:v>-0.11518100000000001</c:v>
                </c:pt>
                <c:pt idx="788">
                  <c:v>-0.12259399999999999</c:v>
                </c:pt>
                <c:pt idx="789">
                  <c:v>-0.14474300000000001</c:v>
                </c:pt>
                <c:pt idx="790">
                  <c:v>-0.155559</c:v>
                </c:pt>
                <c:pt idx="791">
                  <c:v>-0.15042900000000001</c:v>
                </c:pt>
                <c:pt idx="792">
                  <c:v>-0.23120499999999999</c:v>
                </c:pt>
                <c:pt idx="793">
                  <c:v>-0.282999</c:v>
                </c:pt>
                <c:pt idx="794">
                  <c:v>-0.27821099999999999</c:v>
                </c:pt>
                <c:pt idx="795">
                  <c:v>-0.23466200000000001</c:v>
                </c:pt>
                <c:pt idx="796">
                  <c:v>-0.14821899999999999</c:v>
                </c:pt>
                <c:pt idx="797">
                  <c:v>-4.5895100000000001E-2</c:v>
                </c:pt>
                <c:pt idx="798">
                  <c:v>-5.0214399999999999E-2</c:v>
                </c:pt>
                <c:pt idx="799">
                  <c:v>-0.117488</c:v>
                </c:pt>
                <c:pt idx="800">
                  <c:v>-0.26625199999999999</c:v>
                </c:pt>
                <c:pt idx="801">
                  <c:v>-0.30280600000000002</c:v>
                </c:pt>
                <c:pt idx="802">
                  <c:v>-0.22700999999999999</c:v>
                </c:pt>
                <c:pt idx="803">
                  <c:v>-0.16383600000000001</c:v>
                </c:pt>
                <c:pt idx="804">
                  <c:v>7.2310700000000006E-2</c:v>
                </c:pt>
                <c:pt idx="805">
                  <c:v>0.14332500000000001</c:v>
                </c:pt>
                <c:pt idx="806">
                  <c:v>0.10208100000000001</c:v>
                </c:pt>
                <c:pt idx="807">
                  <c:v>-3.5798000000000003E-2</c:v>
                </c:pt>
                <c:pt idx="808">
                  <c:v>-6.7655699999999999E-2</c:v>
                </c:pt>
                <c:pt idx="809">
                  <c:v>-0.31530200000000003</c:v>
                </c:pt>
                <c:pt idx="810">
                  <c:v>-0.26033699999999999</c:v>
                </c:pt>
                <c:pt idx="811">
                  <c:v>-0.24573700000000001</c:v>
                </c:pt>
                <c:pt idx="812">
                  <c:v>-0.14809800000000001</c:v>
                </c:pt>
                <c:pt idx="813">
                  <c:v>-8.8798600000000005E-2</c:v>
                </c:pt>
                <c:pt idx="814">
                  <c:v>-1.2480700000000001E-2</c:v>
                </c:pt>
                <c:pt idx="815">
                  <c:v>-0.109837</c:v>
                </c:pt>
                <c:pt idx="816">
                  <c:v>-0.10913299999999999</c:v>
                </c:pt>
                <c:pt idx="817">
                  <c:v>-0.177178</c:v>
                </c:pt>
                <c:pt idx="818">
                  <c:v>-0.21215300000000001</c:v>
                </c:pt>
                <c:pt idx="819">
                  <c:v>-0.19262599999999999</c:v>
                </c:pt>
                <c:pt idx="820">
                  <c:v>0.17410900000000001</c:v>
                </c:pt>
                <c:pt idx="821">
                  <c:v>0.181782</c:v>
                </c:pt>
                <c:pt idx="822">
                  <c:v>0.14562800000000001</c:v>
                </c:pt>
                <c:pt idx="823">
                  <c:v>0.16227</c:v>
                </c:pt>
                <c:pt idx="824">
                  <c:v>0.13367399999999999</c:v>
                </c:pt>
                <c:pt idx="825">
                  <c:v>0.15456600000000001</c:v>
                </c:pt>
                <c:pt idx="826">
                  <c:v>0.15456600000000001</c:v>
                </c:pt>
                <c:pt idx="827">
                  <c:v>4.1797399999999998E-2</c:v>
                </c:pt>
                <c:pt idx="828">
                  <c:v>4.1983399999999997E-2</c:v>
                </c:pt>
                <c:pt idx="829">
                  <c:v>0.17385600000000001</c:v>
                </c:pt>
                <c:pt idx="830">
                  <c:v>0.33240199999999998</c:v>
                </c:pt>
                <c:pt idx="831">
                  <c:v>0.51554900000000004</c:v>
                </c:pt>
                <c:pt idx="832">
                  <c:v>0.51321799999999995</c:v>
                </c:pt>
                <c:pt idx="833">
                  <c:v>0.399812</c:v>
                </c:pt>
                <c:pt idx="834">
                  <c:v>0.429288</c:v>
                </c:pt>
                <c:pt idx="835">
                  <c:v>0.348528</c:v>
                </c:pt>
                <c:pt idx="836">
                  <c:v>0.59345000000000003</c:v>
                </c:pt>
                <c:pt idx="837">
                  <c:v>0.63180899999999995</c:v>
                </c:pt>
                <c:pt idx="838">
                  <c:v>0.72114199999999995</c:v>
                </c:pt>
                <c:pt idx="839">
                  <c:v>0.60470400000000002</c:v>
                </c:pt>
                <c:pt idx="840">
                  <c:v>0.475576</c:v>
                </c:pt>
                <c:pt idx="841">
                  <c:v>0.33167600000000003</c:v>
                </c:pt>
                <c:pt idx="842">
                  <c:v>0.35451100000000002</c:v>
                </c:pt>
                <c:pt idx="843">
                  <c:v>0.41907699999999998</c:v>
                </c:pt>
                <c:pt idx="844">
                  <c:v>0.162665</c:v>
                </c:pt>
                <c:pt idx="845">
                  <c:v>4.5624400000000002E-2</c:v>
                </c:pt>
                <c:pt idx="846">
                  <c:v>0.118807</c:v>
                </c:pt>
                <c:pt idx="847">
                  <c:v>8.2302899999999998E-2</c:v>
                </c:pt>
                <c:pt idx="848">
                  <c:v>0.27572000000000002</c:v>
                </c:pt>
                <c:pt idx="849">
                  <c:v>0.24406600000000001</c:v>
                </c:pt>
                <c:pt idx="850">
                  <c:v>0.328121</c:v>
                </c:pt>
                <c:pt idx="851">
                  <c:v>7.7496400000000003E-3</c:v>
                </c:pt>
                <c:pt idx="852">
                  <c:v>-0.51845799999999997</c:v>
                </c:pt>
                <c:pt idx="853">
                  <c:v>-1.11337</c:v>
                </c:pt>
                <c:pt idx="854">
                  <c:v>-0.91260300000000005</c:v>
                </c:pt>
                <c:pt idx="855">
                  <c:v>-0.11654299999999999</c:v>
                </c:pt>
                <c:pt idx="856">
                  <c:v>0.50398399999999999</c:v>
                </c:pt>
                <c:pt idx="857">
                  <c:v>0.67087399999999997</c:v>
                </c:pt>
                <c:pt idx="858">
                  <c:v>0.76705100000000004</c:v>
                </c:pt>
                <c:pt idx="859">
                  <c:v>-4.69614E-2</c:v>
                </c:pt>
                <c:pt idx="860">
                  <c:v>-0.64720200000000006</c:v>
                </c:pt>
                <c:pt idx="861">
                  <c:v>-0.305757</c:v>
                </c:pt>
                <c:pt idx="862">
                  <c:v>0.29125400000000001</c:v>
                </c:pt>
                <c:pt idx="863">
                  <c:v>0.29125400000000001</c:v>
                </c:pt>
                <c:pt idx="864">
                  <c:v>0.80989599999999995</c:v>
                </c:pt>
                <c:pt idx="865">
                  <c:v>0.670566</c:v>
                </c:pt>
                <c:pt idx="866">
                  <c:v>0.184617</c:v>
                </c:pt>
                <c:pt idx="867">
                  <c:v>0.16398099999999999</c:v>
                </c:pt>
                <c:pt idx="868">
                  <c:v>1.00796</c:v>
                </c:pt>
                <c:pt idx="869">
                  <c:v>2.4031600000000002</c:v>
                </c:pt>
                <c:pt idx="870">
                  <c:v>2.50976</c:v>
                </c:pt>
                <c:pt idx="871">
                  <c:v>1.1975100000000001</c:v>
                </c:pt>
                <c:pt idx="872">
                  <c:v>6.0303700000000002E-2</c:v>
                </c:pt>
                <c:pt idx="873">
                  <c:v>-9.5185800000000001E-2</c:v>
                </c:pt>
                <c:pt idx="874">
                  <c:v>-4.55389E-2</c:v>
                </c:pt>
                <c:pt idx="875">
                  <c:v>9.0381799999999998E-2</c:v>
                </c:pt>
                <c:pt idx="876">
                  <c:v>0.85746599999999995</c:v>
                </c:pt>
                <c:pt idx="877">
                  <c:v>1.6972400000000001</c:v>
                </c:pt>
                <c:pt idx="878">
                  <c:v>0.59267599999999998</c:v>
                </c:pt>
                <c:pt idx="879">
                  <c:v>-0.26336599999999999</c:v>
                </c:pt>
                <c:pt idx="880">
                  <c:v>-0.26336599999999999</c:v>
                </c:pt>
                <c:pt idx="881">
                  <c:v>-3.3342200000000002E-2</c:v>
                </c:pt>
                <c:pt idx="882">
                  <c:v>0.18421999999999999</c:v>
                </c:pt>
                <c:pt idx="883">
                  <c:v>0.40036300000000002</c:v>
                </c:pt>
                <c:pt idx="884">
                  <c:v>0.31664599999999998</c:v>
                </c:pt>
                <c:pt idx="885">
                  <c:v>-0.44683099999999998</c:v>
                </c:pt>
                <c:pt idx="886">
                  <c:v>-0.45525300000000002</c:v>
                </c:pt>
                <c:pt idx="887">
                  <c:v>-0.56107600000000002</c:v>
                </c:pt>
                <c:pt idx="888">
                  <c:v>-0.37354799999999999</c:v>
                </c:pt>
                <c:pt idx="889">
                  <c:v>-3.36025E-3</c:v>
                </c:pt>
                <c:pt idx="890">
                  <c:v>4.5420099999999998E-2</c:v>
                </c:pt>
                <c:pt idx="891">
                  <c:v>0.149815</c:v>
                </c:pt>
                <c:pt idx="892">
                  <c:v>0.205683</c:v>
                </c:pt>
                <c:pt idx="893">
                  <c:v>0.203821</c:v>
                </c:pt>
                <c:pt idx="894">
                  <c:v>-0.37473099999999998</c:v>
                </c:pt>
                <c:pt idx="895">
                  <c:v>-1.04853</c:v>
                </c:pt>
                <c:pt idx="896">
                  <c:v>-0.71284599999999998</c:v>
                </c:pt>
                <c:pt idx="897">
                  <c:v>-0.457758</c:v>
                </c:pt>
                <c:pt idx="898">
                  <c:v>-0.215724</c:v>
                </c:pt>
                <c:pt idx="899">
                  <c:v>-7.0368299999999995E-2</c:v>
                </c:pt>
                <c:pt idx="900">
                  <c:v>7.21831E-2</c:v>
                </c:pt>
                <c:pt idx="901">
                  <c:v>5.9308300000000001E-2</c:v>
                </c:pt>
                <c:pt idx="902">
                  <c:v>-5.1088700000000001E-2</c:v>
                </c:pt>
                <c:pt idx="903">
                  <c:v>-0.15468299999999999</c:v>
                </c:pt>
                <c:pt idx="904">
                  <c:v>1.06751E-2</c:v>
                </c:pt>
                <c:pt idx="905">
                  <c:v>1.06751E-2</c:v>
                </c:pt>
                <c:pt idx="906">
                  <c:v>-6.7038100000000003E-2</c:v>
                </c:pt>
                <c:pt idx="907">
                  <c:v>-9.0134699999999998E-2</c:v>
                </c:pt>
                <c:pt idx="908">
                  <c:v>-3.0455900000000001E-2</c:v>
                </c:pt>
                <c:pt idx="909">
                  <c:v>4.5371599999999998E-2</c:v>
                </c:pt>
                <c:pt idx="910">
                  <c:v>8.1194699999999995E-2</c:v>
                </c:pt>
                <c:pt idx="911">
                  <c:v>0.12581300000000001</c:v>
                </c:pt>
                <c:pt idx="912">
                  <c:v>0.22747899999999999</c:v>
                </c:pt>
                <c:pt idx="913">
                  <c:v>0.233762</c:v>
                </c:pt>
                <c:pt idx="914">
                  <c:v>0.216083</c:v>
                </c:pt>
                <c:pt idx="915">
                  <c:v>0.201321</c:v>
                </c:pt>
                <c:pt idx="916">
                  <c:v>0.22545100000000001</c:v>
                </c:pt>
                <c:pt idx="917">
                  <c:v>0.26973900000000001</c:v>
                </c:pt>
                <c:pt idx="918">
                  <c:v>0.230597</c:v>
                </c:pt>
                <c:pt idx="919">
                  <c:v>9.7156999999999993E-2</c:v>
                </c:pt>
                <c:pt idx="920">
                  <c:v>-4.0829600000000001E-2</c:v>
                </c:pt>
                <c:pt idx="921">
                  <c:v>-9.9814600000000003E-2</c:v>
                </c:pt>
                <c:pt idx="922">
                  <c:v>-4.6680800000000001E-2</c:v>
                </c:pt>
                <c:pt idx="923">
                  <c:v>4.45481E-2</c:v>
                </c:pt>
                <c:pt idx="924">
                  <c:v>7.1229200000000006E-2</c:v>
                </c:pt>
                <c:pt idx="925">
                  <c:v>0.13505</c:v>
                </c:pt>
                <c:pt idx="926">
                  <c:v>0.17039399999999999</c:v>
                </c:pt>
                <c:pt idx="927">
                  <c:v>0.16717799999999999</c:v>
                </c:pt>
                <c:pt idx="928">
                  <c:v>0.126196</c:v>
                </c:pt>
                <c:pt idx="929">
                  <c:v>6.2934199999999996E-2</c:v>
                </c:pt>
                <c:pt idx="930">
                  <c:v>-3.30716E-2</c:v>
                </c:pt>
                <c:pt idx="931">
                  <c:v>-2.9545700000000001E-2</c:v>
                </c:pt>
                <c:pt idx="932">
                  <c:v>-2.3790200000000001E-2</c:v>
                </c:pt>
                <c:pt idx="933">
                  <c:v>1.9289799999999999E-2</c:v>
                </c:pt>
                <c:pt idx="934">
                  <c:v>-3.4968399999999997E-2</c:v>
                </c:pt>
                <c:pt idx="935">
                  <c:v>-0.161273</c:v>
                </c:pt>
                <c:pt idx="936">
                  <c:v>-0.117702</c:v>
                </c:pt>
                <c:pt idx="937">
                  <c:v>-1.50638E-2</c:v>
                </c:pt>
                <c:pt idx="938">
                  <c:v>7.2403300000000004E-2</c:v>
                </c:pt>
                <c:pt idx="939">
                  <c:v>0.134376</c:v>
                </c:pt>
                <c:pt idx="940">
                  <c:v>6.8636000000000003E-2</c:v>
                </c:pt>
                <c:pt idx="941">
                  <c:v>3.5868299999999999E-2</c:v>
                </c:pt>
                <c:pt idx="942">
                  <c:v>-1.60585E-2</c:v>
                </c:pt>
                <c:pt idx="943">
                  <c:v>-4.5403499999999999E-2</c:v>
                </c:pt>
                <c:pt idx="944">
                  <c:v>-3.2013300000000001E-2</c:v>
                </c:pt>
                <c:pt idx="945">
                  <c:v>0.11151800000000001</c:v>
                </c:pt>
                <c:pt idx="946">
                  <c:v>0.11151800000000001</c:v>
                </c:pt>
                <c:pt idx="947">
                  <c:v>0.11151800000000001</c:v>
                </c:pt>
                <c:pt idx="948">
                  <c:v>8.4534100000000001E-2</c:v>
                </c:pt>
                <c:pt idx="949">
                  <c:v>6.8606299999999995E-2</c:v>
                </c:pt>
                <c:pt idx="950">
                  <c:v>5.6110800000000002E-2</c:v>
                </c:pt>
                <c:pt idx="951">
                  <c:v>6.03017E-2</c:v>
                </c:pt>
                <c:pt idx="952">
                  <c:v>3.6596900000000002E-2</c:v>
                </c:pt>
                <c:pt idx="953">
                  <c:v>1.8083700000000001E-2</c:v>
                </c:pt>
                <c:pt idx="954">
                  <c:v>2.01344E-2</c:v>
                </c:pt>
                <c:pt idx="955">
                  <c:v>1.8667099999999999E-2</c:v>
                </c:pt>
                <c:pt idx="956">
                  <c:v>2.5426299999999999E-2</c:v>
                </c:pt>
                <c:pt idx="957">
                  <c:v>4.2170800000000001E-2</c:v>
                </c:pt>
                <c:pt idx="958">
                  <c:v>6.1413500000000003E-2</c:v>
                </c:pt>
                <c:pt idx="959">
                  <c:v>6.6599800000000001E-2</c:v>
                </c:pt>
                <c:pt idx="960">
                  <c:v>4.80994E-2</c:v>
                </c:pt>
                <c:pt idx="961">
                  <c:v>8.5685200000000003E-2</c:v>
                </c:pt>
                <c:pt idx="962">
                  <c:v>2.4985199999999999E-2</c:v>
                </c:pt>
                <c:pt idx="963">
                  <c:v>-3.2515099999999998E-2</c:v>
                </c:pt>
                <c:pt idx="964">
                  <c:v>-4.5139199999999997E-2</c:v>
                </c:pt>
                <c:pt idx="965">
                  <c:v>-4.6551500000000003E-2</c:v>
                </c:pt>
                <c:pt idx="966">
                  <c:v>-4.0704499999999998E-2</c:v>
                </c:pt>
                <c:pt idx="967">
                  <c:v>-7.8594700000000003E-2</c:v>
                </c:pt>
                <c:pt idx="968">
                  <c:v>-5.7124300000000003E-2</c:v>
                </c:pt>
                <c:pt idx="969">
                  <c:v>-1.7646100000000001E-2</c:v>
                </c:pt>
                <c:pt idx="970">
                  <c:v>-5.7608099999999999E-3</c:v>
                </c:pt>
                <c:pt idx="971">
                  <c:v>1.76796E-2</c:v>
                </c:pt>
                <c:pt idx="972">
                  <c:v>-1.78099E-2</c:v>
                </c:pt>
                <c:pt idx="973">
                  <c:v>-5.0718199999999998E-2</c:v>
                </c:pt>
                <c:pt idx="974">
                  <c:v>-3.8693900000000003E-2</c:v>
                </c:pt>
                <c:pt idx="975">
                  <c:v>-8.1584400000000001E-2</c:v>
                </c:pt>
                <c:pt idx="976">
                  <c:v>-9.9223400000000003E-2</c:v>
                </c:pt>
                <c:pt idx="977">
                  <c:v>-0.110903</c:v>
                </c:pt>
                <c:pt idx="978">
                  <c:v>-0.14686099999999999</c:v>
                </c:pt>
                <c:pt idx="979">
                  <c:v>-0.24004</c:v>
                </c:pt>
                <c:pt idx="980">
                  <c:v>-7.4494000000000005E-2</c:v>
                </c:pt>
                <c:pt idx="981">
                  <c:v>-6.6288700000000006E-2</c:v>
                </c:pt>
                <c:pt idx="982">
                  <c:v>-7.6645900000000003E-2</c:v>
                </c:pt>
                <c:pt idx="983">
                  <c:v>-9.2293299999999995E-2</c:v>
                </c:pt>
                <c:pt idx="984">
                  <c:v>-0.11342099999999999</c:v>
                </c:pt>
                <c:pt idx="985">
                  <c:v>-0.13192999999999999</c:v>
                </c:pt>
                <c:pt idx="986">
                  <c:v>-0.19419</c:v>
                </c:pt>
                <c:pt idx="987">
                  <c:v>-0.23003599999999999</c:v>
                </c:pt>
                <c:pt idx="988">
                  <c:v>-0.24609200000000001</c:v>
                </c:pt>
                <c:pt idx="989">
                  <c:v>-0.26489400000000002</c:v>
                </c:pt>
                <c:pt idx="990">
                  <c:v>-0.275424</c:v>
                </c:pt>
                <c:pt idx="991">
                  <c:v>-0.25636300000000001</c:v>
                </c:pt>
                <c:pt idx="992">
                  <c:v>-0.270731</c:v>
                </c:pt>
                <c:pt idx="993">
                  <c:v>-0.30348700000000001</c:v>
                </c:pt>
                <c:pt idx="994">
                  <c:v>-0.32986500000000002</c:v>
                </c:pt>
                <c:pt idx="995">
                  <c:v>-0.35354099999999999</c:v>
                </c:pt>
                <c:pt idx="996">
                  <c:v>-0.402285</c:v>
                </c:pt>
                <c:pt idx="997">
                  <c:v>-0.40057100000000001</c:v>
                </c:pt>
                <c:pt idx="998">
                  <c:v>-0.39607399999999998</c:v>
                </c:pt>
                <c:pt idx="999">
                  <c:v>-0.39546100000000001</c:v>
                </c:pt>
                <c:pt idx="1000">
                  <c:v>-0.41798999999999997</c:v>
                </c:pt>
                <c:pt idx="1001">
                  <c:v>-0.42180400000000001</c:v>
                </c:pt>
                <c:pt idx="1002">
                  <c:v>-0.459843</c:v>
                </c:pt>
                <c:pt idx="1003">
                  <c:v>-0.47455999999999998</c:v>
                </c:pt>
                <c:pt idx="1004">
                  <c:v>-0.45721499999999998</c:v>
                </c:pt>
                <c:pt idx="1005">
                  <c:v>-0.48669200000000001</c:v>
                </c:pt>
                <c:pt idx="1006">
                  <c:v>-0.524451</c:v>
                </c:pt>
                <c:pt idx="1007">
                  <c:v>-0.59468399999999999</c:v>
                </c:pt>
                <c:pt idx="1008">
                  <c:v>-0.70403499999999997</c:v>
                </c:pt>
                <c:pt idx="1009">
                  <c:v>-0.76280599999999998</c:v>
                </c:pt>
                <c:pt idx="1010">
                  <c:v>-0.77750900000000001</c:v>
                </c:pt>
                <c:pt idx="1011">
                  <c:v>-0.74663299999999999</c:v>
                </c:pt>
                <c:pt idx="1012">
                  <c:v>-0.75847699999999996</c:v>
                </c:pt>
                <c:pt idx="1013">
                  <c:v>-0.77464500000000003</c:v>
                </c:pt>
                <c:pt idx="1014">
                  <c:v>-0.8659</c:v>
                </c:pt>
                <c:pt idx="1015">
                  <c:v>-0.97504900000000005</c:v>
                </c:pt>
                <c:pt idx="1016">
                  <c:v>-1.11191</c:v>
                </c:pt>
                <c:pt idx="1017">
                  <c:v>-1.2344200000000001</c:v>
                </c:pt>
                <c:pt idx="1018">
                  <c:v>-1.29481</c:v>
                </c:pt>
                <c:pt idx="1019">
                  <c:v>-1.4401900000000001</c:v>
                </c:pt>
                <c:pt idx="1020">
                  <c:v>-1.4458200000000001</c:v>
                </c:pt>
                <c:pt idx="1021">
                  <c:v>-1.49194</c:v>
                </c:pt>
                <c:pt idx="1022">
                  <c:v>-1.7170700000000001</c:v>
                </c:pt>
                <c:pt idx="1023">
                  <c:v>-1.72054</c:v>
                </c:pt>
                <c:pt idx="1024">
                  <c:v>-1.60497</c:v>
                </c:pt>
                <c:pt idx="1025">
                  <c:v>-1.40516</c:v>
                </c:pt>
                <c:pt idx="1026">
                  <c:v>-1.9321999999999999</c:v>
                </c:pt>
                <c:pt idx="1027">
                  <c:v>-1.9321999999999999</c:v>
                </c:pt>
                <c:pt idx="1028">
                  <c:v>-1.9321999999999999</c:v>
                </c:pt>
                <c:pt idx="1029">
                  <c:v>-2.06751</c:v>
                </c:pt>
                <c:pt idx="1030">
                  <c:v>-2.1458599999999999</c:v>
                </c:pt>
                <c:pt idx="1031">
                  <c:v>-2.1990500000000002</c:v>
                </c:pt>
                <c:pt idx="1032">
                  <c:v>-2.1520999999999999</c:v>
                </c:pt>
                <c:pt idx="1033">
                  <c:v>-2.1504799999999999</c:v>
                </c:pt>
                <c:pt idx="1034">
                  <c:v>-2.1672500000000001</c:v>
                </c:pt>
                <c:pt idx="1035">
                  <c:v>-2.1966100000000002</c:v>
                </c:pt>
                <c:pt idx="1036">
                  <c:v>-2.2559100000000001</c:v>
                </c:pt>
                <c:pt idx="1037">
                  <c:v>-2.2886099999999998</c:v>
                </c:pt>
                <c:pt idx="1038">
                  <c:v>-2.34002</c:v>
                </c:pt>
                <c:pt idx="1039">
                  <c:v>-2.3978799999999998</c:v>
                </c:pt>
                <c:pt idx="1040">
                  <c:v>-2.4338799999999998</c:v>
                </c:pt>
                <c:pt idx="1041">
                  <c:v>-2.4403299999999999</c:v>
                </c:pt>
                <c:pt idx="1042">
                  <c:v>-2.4556</c:v>
                </c:pt>
                <c:pt idx="1043">
                  <c:v>-2.39438</c:v>
                </c:pt>
                <c:pt idx="1044">
                  <c:v>-2.35846</c:v>
                </c:pt>
                <c:pt idx="1045">
                  <c:v>-2.3730500000000001</c:v>
                </c:pt>
                <c:pt idx="1046">
                  <c:v>-2.4599099999999998</c:v>
                </c:pt>
                <c:pt idx="1047">
                  <c:v>-2.5312199999999998</c:v>
                </c:pt>
                <c:pt idx="1048">
                  <c:v>-2.53993</c:v>
                </c:pt>
                <c:pt idx="1049">
                  <c:v>-2.5175999999999998</c:v>
                </c:pt>
                <c:pt idx="1050">
                  <c:v>-2.51667</c:v>
                </c:pt>
                <c:pt idx="1051">
                  <c:v>-2.5260699999999998</c:v>
                </c:pt>
                <c:pt idx="1052">
                  <c:v>-2.5325899999999999</c:v>
                </c:pt>
                <c:pt idx="1053">
                  <c:v>-2.56887</c:v>
                </c:pt>
                <c:pt idx="1054">
                  <c:v>-2.6148600000000002</c:v>
                </c:pt>
                <c:pt idx="1055">
                  <c:v>-2.6049099999999998</c:v>
                </c:pt>
                <c:pt idx="1056">
                  <c:v>-2.58169</c:v>
                </c:pt>
                <c:pt idx="1057">
                  <c:v>-2.5969500000000001</c:v>
                </c:pt>
                <c:pt idx="1058">
                  <c:v>-2.5724499999999999</c:v>
                </c:pt>
                <c:pt idx="1059">
                  <c:v>-2.5167700000000002</c:v>
                </c:pt>
                <c:pt idx="1060">
                  <c:v>-2.5504199999999999</c:v>
                </c:pt>
                <c:pt idx="1061">
                  <c:v>-2.5838000000000001</c:v>
                </c:pt>
                <c:pt idx="1062">
                  <c:v>-2.6136400000000002</c:v>
                </c:pt>
                <c:pt idx="1063">
                  <c:v>-2.6434199999999999</c:v>
                </c:pt>
                <c:pt idx="1064">
                  <c:v>-2.6102099999999999</c:v>
                </c:pt>
                <c:pt idx="1065">
                  <c:v>-2.5745200000000001</c:v>
                </c:pt>
                <c:pt idx="1066">
                  <c:v>-2.57436</c:v>
                </c:pt>
                <c:pt idx="1067">
                  <c:v>-2.6600199999999998</c:v>
                </c:pt>
                <c:pt idx="1068">
                  <c:v>-2.6600199999999998</c:v>
                </c:pt>
                <c:pt idx="1069">
                  <c:v>-2.6600199999999998</c:v>
                </c:pt>
                <c:pt idx="1070">
                  <c:v>-2.7244000000000002</c:v>
                </c:pt>
                <c:pt idx="1071">
                  <c:v>-2.7154799999999999</c:v>
                </c:pt>
                <c:pt idx="1072">
                  <c:v>-2.6659700000000002</c:v>
                </c:pt>
                <c:pt idx="1073">
                  <c:v>-2.6047500000000001</c:v>
                </c:pt>
                <c:pt idx="1074">
                  <c:v>-2.5793900000000001</c:v>
                </c:pt>
                <c:pt idx="1075">
                  <c:v>-2.5785399999999998</c:v>
                </c:pt>
                <c:pt idx="1076">
                  <c:v>-2.58378</c:v>
                </c:pt>
                <c:pt idx="1077">
                  <c:v>-2.6044999999999998</c:v>
                </c:pt>
                <c:pt idx="1078">
                  <c:v>-2.58826</c:v>
                </c:pt>
                <c:pt idx="1079">
                  <c:v>-2.58826</c:v>
                </c:pt>
                <c:pt idx="1080">
                  <c:v>-2.58826</c:v>
                </c:pt>
                <c:pt idx="1081">
                  <c:v>-2.58826</c:v>
                </c:pt>
                <c:pt idx="1082">
                  <c:v>-2.58826</c:v>
                </c:pt>
                <c:pt idx="1083">
                  <c:v>-2.35514</c:v>
                </c:pt>
                <c:pt idx="1084">
                  <c:v>-2.35514</c:v>
                </c:pt>
                <c:pt idx="1085">
                  <c:v>-2.35514</c:v>
                </c:pt>
                <c:pt idx="1086">
                  <c:v>-2.3146399999999998</c:v>
                </c:pt>
                <c:pt idx="1087">
                  <c:v>-2.3291900000000001</c:v>
                </c:pt>
                <c:pt idx="1088">
                  <c:v>-2.3965800000000002</c:v>
                </c:pt>
                <c:pt idx="1089">
                  <c:v>-2.5297800000000001</c:v>
                </c:pt>
                <c:pt idx="1090">
                  <c:v>-2.5600299999999998</c:v>
                </c:pt>
                <c:pt idx="1091">
                  <c:v>-2.40442</c:v>
                </c:pt>
                <c:pt idx="1092">
                  <c:v>-2.2243200000000001</c:v>
                </c:pt>
                <c:pt idx="1093">
                  <c:v>-2.12602</c:v>
                </c:pt>
                <c:pt idx="1094">
                  <c:v>-2.1752500000000001</c:v>
                </c:pt>
                <c:pt idx="1095">
                  <c:v>-2.2010700000000001</c:v>
                </c:pt>
                <c:pt idx="1096">
                  <c:v>-2.1664099999999999</c:v>
                </c:pt>
                <c:pt idx="1097">
                  <c:v>-2.2350400000000001</c:v>
                </c:pt>
                <c:pt idx="1098">
                  <c:v>-2.34606</c:v>
                </c:pt>
                <c:pt idx="1099">
                  <c:v>-2.3761299999999999</c:v>
                </c:pt>
                <c:pt idx="1100">
                  <c:v>-2.2027100000000002</c:v>
                </c:pt>
                <c:pt idx="1101">
                  <c:v>-2.0740400000000001</c:v>
                </c:pt>
                <c:pt idx="1102">
                  <c:v>-1.8146800000000001</c:v>
                </c:pt>
                <c:pt idx="1103">
                  <c:v>-1.4567000000000001</c:v>
                </c:pt>
                <c:pt idx="1104">
                  <c:v>-1.44286</c:v>
                </c:pt>
                <c:pt idx="1105">
                  <c:v>-1.5032799999999999</c:v>
                </c:pt>
                <c:pt idx="1106">
                  <c:v>-1.50613</c:v>
                </c:pt>
                <c:pt idx="1107">
                  <c:v>-1.5298400000000001</c:v>
                </c:pt>
                <c:pt idx="1108">
                  <c:v>-1.5291999999999999</c:v>
                </c:pt>
                <c:pt idx="1109">
                  <c:v>-1.4874000000000001</c:v>
                </c:pt>
                <c:pt idx="1110">
                  <c:v>-1.44977</c:v>
                </c:pt>
                <c:pt idx="1111">
                  <c:v>-1.44977</c:v>
                </c:pt>
                <c:pt idx="1112">
                  <c:v>-1.36303</c:v>
                </c:pt>
                <c:pt idx="1113">
                  <c:v>-1.31216</c:v>
                </c:pt>
                <c:pt idx="1114">
                  <c:v>-1.24193</c:v>
                </c:pt>
                <c:pt idx="1115">
                  <c:v>-1.2281899999999999</c:v>
                </c:pt>
                <c:pt idx="1116">
                  <c:v>-1.1972700000000001</c:v>
                </c:pt>
                <c:pt idx="1117">
                  <c:v>-1.1612100000000001</c:v>
                </c:pt>
                <c:pt idx="1118">
                  <c:v>-1.1278900000000001</c:v>
                </c:pt>
                <c:pt idx="1119">
                  <c:v>-1.11727</c:v>
                </c:pt>
                <c:pt idx="1120">
                  <c:v>-1.07307</c:v>
                </c:pt>
                <c:pt idx="1121">
                  <c:v>-1.02983</c:v>
                </c:pt>
                <c:pt idx="1122">
                  <c:v>-0.96098600000000001</c:v>
                </c:pt>
                <c:pt idx="1123">
                  <c:v>-0.89606799999999998</c:v>
                </c:pt>
                <c:pt idx="1124">
                  <c:v>-0.84660899999999994</c:v>
                </c:pt>
                <c:pt idx="1125">
                  <c:v>-0.74177099999999996</c:v>
                </c:pt>
                <c:pt idx="1126">
                  <c:v>-0.62156900000000004</c:v>
                </c:pt>
                <c:pt idx="1127">
                  <c:v>-0.56916199999999995</c:v>
                </c:pt>
                <c:pt idx="1128">
                  <c:v>-0.58475600000000005</c:v>
                </c:pt>
                <c:pt idx="1129">
                  <c:v>-0.63022900000000004</c:v>
                </c:pt>
                <c:pt idx="1130">
                  <c:v>-0.58775599999999995</c:v>
                </c:pt>
                <c:pt idx="1131">
                  <c:v>-0.52497099999999997</c:v>
                </c:pt>
                <c:pt idx="1132">
                  <c:v>-0.44534600000000002</c:v>
                </c:pt>
                <c:pt idx="1133">
                  <c:v>-0.31266100000000002</c:v>
                </c:pt>
                <c:pt idx="1134">
                  <c:v>-0.216749</c:v>
                </c:pt>
                <c:pt idx="1135">
                  <c:v>-0.19165699999999999</c:v>
                </c:pt>
                <c:pt idx="1136">
                  <c:v>-0.142896</c:v>
                </c:pt>
                <c:pt idx="1137">
                  <c:v>-0.10238700000000001</c:v>
                </c:pt>
                <c:pt idx="1138">
                  <c:v>-5.6934199999999997E-2</c:v>
                </c:pt>
                <c:pt idx="1139">
                  <c:v>-3.7927299999999997E-2</c:v>
                </c:pt>
                <c:pt idx="1140">
                  <c:v>-2.02496E-2</c:v>
                </c:pt>
                <c:pt idx="1141">
                  <c:v>2.5071199999999998E-2</c:v>
                </c:pt>
                <c:pt idx="1142">
                  <c:v>7.3034500000000002E-2</c:v>
                </c:pt>
                <c:pt idx="1143">
                  <c:v>0.16273599999999999</c:v>
                </c:pt>
                <c:pt idx="1144">
                  <c:v>0.19364999999999999</c:v>
                </c:pt>
                <c:pt idx="1145">
                  <c:v>0.230518</c:v>
                </c:pt>
                <c:pt idx="1146">
                  <c:v>0.21479799999999999</c:v>
                </c:pt>
                <c:pt idx="1147">
                  <c:v>0.219968</c:v>
                </c:pt>
                <c:pt idx="1148">
                  <c:v>0.245695</c:v>
                </c:pt>
                <c:pt idx="1149">
                  <c:v>0.31373299999999998</c:v>
                </c:pt>
                <c:pt idx="1150">
                  <c:v>0.31373299999999998</c:v>
                </c:pt>
                <c:pt idx="1151">
                  <c:v>0.37243599999999999</c:v>
                </c:pt>
                <c:pt idx="1152">
                  <c:v>0.43979499999999999</c:v>
                </c:pt>
                <c:pt idx="1153">
                  <c:v>0.48857400000000001</c:v>
                </c:pt>
                <c:pt idx="1154">
                  <c:v>0.51615500000000003</c:v>
                </c:pt>
                <c:pt idx="1155">
                  <c:v>0.51738200000000001</c:v>
                </c:pt>
                <c:pt idx="1156">
                  <c:v>0.50865099999999996</c:v>
                </c:pt>
                <c:pt idx="1157">
                  <c:v>0.51151599999999997</c:v>
                </c:pt>
                <c:pt idx="1158">
                  <c:v>0.52365499999999998</c:v>
                </c:pt>
                <c:pt idx="1159">
                  <c:v>0.51341000000000003</c:v>
                </c:pt>
                <c:pt idx="1160">
                  <c:v>0.345161</c:v>
                </c:pt>
                <c:pt idx="1161">
                  <c:v>0.54303199999999996</c:v>
                </c:pt>
                <c:pt idx="1162">
                  <c:v>0.65212400000000004</c:v>
                </c:pt>
                <c:pt idx="1163">
                  <c:v>0.672682</c:v>
                </c:pt>
                <c:pt idx="1164">
                  <c:v>0.72187999999999997</c:v>
                </c:pt>
                <c:pt idx="1165">
                  <c:v>0.70874099999999995</c:v>
                </c:pt>
                <c:pt idx="1166">
                  <c:v>0.70326999999999995</c:v>
                </c:pt>
                <c:pt idx="1167">
                  <c:v>0.65577300000000005</c:v>
                </c:pt>
                <c:pt idx="1168">
                  <c:v>0.59816000000000003</c:v>
                </c:pt>
                <c:pt idx="1169">
                  <c:v>0.65381199999999995</c:v>
                </c:pt>
                <c:pt idx="1170">
                  <c:v>0.69137499999999996</c:v>
                </c:pt>
                <c:pt idx="1171">
                  <c:v>0.66428500000000001</c:v>
                </c:pt>
                <c:pt idx="1172">
                  <c:v>0.89927699999999999</c:v>
                </c:pt>
                <c:pt idx="1173">
                  <c:v>0.91845200000000005</c:v>
                </c:pt>
                <c:pt idx="1174">
                  <c:v>1.00482</c:v>
                </c:pt>
                <c:pt idx="1175">
                  <c:v>1.00074</c:v>
                </c:pt>
                <c:pt idx="1176">
                  <c:v>1.0562400000000001</c:v>
                </c:pt>
                <c:pt idx="1177">
                  <c:v>1.0171600000000001</c:v>
                </c:pt>
                <c:pt idx="1178">
                  <c:v>1.01373</c:v>
                </c:pt>
                <c:pt idx="1179">
                  <c:v>1.0645</c:v>
                </c:pt>
                <c:pt idx="1180">
                  <c:v>1.1919599999999999</c:v>
                </c:pt>
                <c:pt idx="1181">
                  <c:v>1.23204</c:v>
                </c:pt>
                <c:pt idx="1182">
                  <c:v>1.24949</c:v>
                </c:pt>
                <c:pt idx="1183">
                  <c:v>1.2014</c:v>
                </c:pt>
                <c:pt idx="1184">
                  <c:v>1.1418699999999999</c:v>
                </c:pt>
                <c:pt idx="1185">
                  <c:v>1.1434299999999999</c:v>
                </c:pt>
                <c:pt idx="1186">
                  <c:v>1.2085999999999999</c:v>
                </c:pt>
                <c:pt idx="1187">
                  <c:v>1.27989</c:v>
                </c:pt>
                <c:pt idx="1188">
                  <c:v>1.3621099999999999</c:v>
                </c:pt>
                <c:pt idx="1189">
                  <c:v>1.3873</c:v>
                </c:pt>
                <c:pt idx="1190">
                  <c:v>1.4048099999999999</c:v>
                </c:pt>
                <c:pt idx="1191">
                  <c:v>1.45892</c:v>
                </c:pt>
                <c:pt idx="1192">
                  <c:v>1.4599599999999999</c:v>
                </c:pt>
                <c:pt idx="1193">
                  <c:v>1.482</c:v>
                </c:pt>
                <c:pt idx="1194">
                  <c:v>1.4719599999999999</c:v>
                </c:pt>
                <c:pt idx="1195">
                  <c:v>1.49891</c:v>
                </c:pt>
                <c:pt idx="1196">
                  <c:v>1.4959199999999999</c:v>
                </c:pt>
                <c:pt idx="1197">
                  <c:v>1.54403</c:v>
                </c:pt>
                <c:pt idx="1198">
                  <c:v>1.61016</c:v>
                </c:pt>
                <c:pt idx="1199">
                  <c:v>1.8328800000000001</c:v>
                </c:pt>
                <c:pt idx="1200">
                  <c:v>1.6716899999999999</c:v>
                </c:pt>
                <c:pt idx="1201">
                  <c:v>1.5143800000000001</c:v>
                </c:pt>
                <c:pt idx="1202">
                  <c:v>1.4836199999999999</c:v>
                </c:pt>
                <c:pt idx="1203">
                  <c:v>1.5384100000000001</c:v>
                </c:pt>
                <c:pt idx="1204">
                  <c:v>1.6164700000000001</c:v>
                </c:pt>
                <c:pt idx="1205">
                  <c:v>1.6592499999999999</c:v>
                </c:pt>
                <c:pt idx="1206">
                  <c:v>1.6056299999999999</c:v>
                </c:pt>
                <c:pt idx="1207">
                  <c:v>1.7067600000000001</c:v>
                </c:pt>
                <c:pt idx="1208">
                  <c:v>1.9023600000000001</c:v>
                </c:pt>
                <c:pt idx="1209">
                  <c:v>2.1004499999999999</c:v>
                </c:pt>
                <c:pt idx="1210">
                  <c:v>2.3092000000000001</c:v>
                </c:pt>
                <c:pt idx="1211">
                  <c:v>2.2463600000000001</c:v>
                </c:pt>
                <c:pt idx="1212">
                  <c:v>2.1827800000000002</c:v>
                </c:pt>
                <c:pt idx="1213">
                  <c:v>2.2291099999999999</c:v>
                </c:pt>
                <c:pt idx="1214">
                  <c:v>2.2257600000000002</c:v>
                </c:pt>
                <c:pt idx="1215">
                  <c:v>2.2492700000000001</c:v>
                </c:pt>
                <c:pt idx="1216">
                  <c:v>2.2403400000000002</c:v>
                </c:pt>
                <c:pt idx="1217">
                  <c:v>2.22716</c:v>
                </c:pt>
                <c:pt idx="1218">
                  <c:v>2.1444700000000001</c:v>
                </c:pt>
                <c:pt idx="1219">
                  <c:v>2.14873</c:v>
                </c:pt>
                <c:pt idx="1220">
                  <c:v>2.1238000000000001</c:v>
                </c:pt>
                <c:pt idx="1221">
                  <c:v>2.13279</c:v>
                </c:pt>
                <c:pt idx="1222">
                  <c:v>2.1121099999999999</c:v>
                </c:pt>
                <c:pt idx="1223">
                  <c:v>2.07036</c:v>
                </c:pt>
                <c:pt idx="1224">
                  <c:v>1.9847699999999999</c:v>
                </c:pt>
                <c:pt idx="1225">
                  <c:v>1.8889800000000001</c:v>
                </c:pt>
                <c:pt idx="1226">
                  <c:v>1.8547</c:v>
                </c:pt>
                <c:pt idx="1227">
                  <c:v>1.8997299999999999</c:v>
                </c:pt>
                <c:pt idx="1228">
                  <c:v>2.00787</c:v>
                </c:pt>
                <c:pt idx="1229">
                  <c:v>2.0974300000000001</c:v>
                </c:pt>
                <c:pt idx="1230">
                  <c:v>2.0775800000000002</c:v>
                </c:pt>
                <c:pt idx="1231">
                  <c:v>1.9952099999999999</c:v>
                </c:pt>
                <c:pt idx="1232">
                  <c:v>1.9152899999999999</c:v>
                </c:pt>
                <c:pt idx="1233">
                  <c:v>1.9495</c:v>
                </c:pt>
                <c:pt idx="1234">
                  <c:v>1.9495</c:v>
                </c:pt>
                <c:pt idx="1235">
                  <c:v>2.0297900000000002</c:v>
                </c:pt>
                <c:pt idx="1236">
                  <c:v>2.0902500000000002</c:v>
                </c:pt>
                <c:pt idx="1237">
                  <c:v>2.15638</c:v>
                </c:pt>
                <c:pt idx="1238">
                  <c:v>2.1561900000000001</c:v>
                </c:pt>
                <c:pt idx="1239">
                  <c:v>2.1215899999999999</c:v>
                </c:pt>
                <c:pt idx="1240">
                  <c:v>2.1350199999999999</c:v>
                </c:pt>
                <c:pt idx="1241">
                  <c:v>2.1776399999999998</c:v>
                </c:pt>
                <c:pt idx="1242">
                  <c:v>2.2120099999999998</c:v>
                </c:pt>
                <c:pt idx="1243">
                  <c:v>2.1075300000000001</c:v>
                </c:pt>
                <c:pt idx="1244">
                  <c:v>2.0527600000000001</c:v>
                </c:pt>
                <c:pt idx="1245">
                  <c:v>2.0635699999999999</c:v>
                </c:pt>
                <c:pt idx="1246">
                  <c:v>2.1372599999999999</c:v>
                </c:pt>
                <c:pt idx="1247">
                  <c:v>2.2239800000000001</c:v>
                </c:pt>
                <c:pt idx="1248">
                  <c:v>2.2559200000000001</c:v>
                </c:pt>
                <c:pt idx="1249">
                  <c:v>2.2485400000000002</c:v>
                </c:pt>
                <c:pt idx="1250">
                  <c:v>2.1928100000000001</c:v>
                </c:pt>
                <c:pt idx="1251">
                  <c:v>2.1837300000000002</c:v>
                </c:pt>
                <c:pt idx="1252">
                  <c:v>2.1812399999999998</c:v>
                </c:pt>
                <c:pt idx="1253">
                  <c:v>2.1865299999999999</c:v>
                </c:pt>
                <c:pt idx="1254">
                  <c:v>2.15964</c:v>
                </c:pt>
                <c:pt idx="1255">
                  <c:v>2.12026</c:v>
                </c:pt>
                <c:pt idx="1256">
                  <c:v>2.0680000000000001</c:v>
                </c:pt>
                <c:pt idx="1257">
                  <c:v>2.0587499999999999</c:v>
                </c:pt>
                <c:pt idx="1258">
                  <c:v>2.0778300000000001</c:v>
                </c:pt>
                <c:pt idx="1259">
                  <c:v>2.0575299999999999</c:v>
                </c:pt>
                <c:pt idx="1260">
                  <c:v>2.0973999999999999</c:v>
                </c:pt>
                <c:pt idx="1261">
                  <c:v>2.1672600000000002</c:v>
                </c:pt>
                <c:pt idx="1262">
                  <c:v>2.17171</c:v>
                </c:pt>
                <c:pt idx="1263">
                  <c:v>2.15666</c:v>
                </c:pt>
                <c:pt idx="1264">
                  <c:v>2.1007699999999998</c:v>
                </c:pt>
                <c:pt idx="1265">
                  <c:v>2.0340099999999999</c:v>
                </c:pt>
                <c:pt idx="1266">
                  <c:v>1.99366</c:v>
                </c:pt>
                <c:pt idx="1267">
                  <c:v>1.95048</c:v>
                </c:pt>
                <c:pt idx="1268">
                  <c:v>1.9496500000000001</c:v>
                </c:pt>
                <c:pt idx="1269">
                  <c:v>2.0171000000000001</c:v>
                </c:pt>
                <c:pt idx="1270">
                  <c:v>2.0917300000000001</c:v>
                </c:pt>
                <c:pt idx="1271">
                  <c:v>2.1707999999999998</c:v>
                </c:pt>
                <c:pt idx="1272">
                  <c:v>2.0899700000000001</c:v>
                </c:pt>
                <c:pt idx="1273">
                  <c:v>1.8583700000000001</c:v>
                </c:pt>
                <c:pt idx="1274">
                  <c:v>1.66107</c:v>
                </c:pt>
                <c:pt idx="1275">
                  <c:v>1.4133800000000001</c:v>
                </c:pt>
                <c:pt idx="1276">
                  <c:v>1.3475600000000001</c:v>
                </c:pt>
                <c:pt idx="1277">
                  <c:v>1.3843300000000001</c:v>
                </c:pt>
                <c:pt idx="1278">
                  <c:v>1.39198</c:v>
                </c:pt>
                <c:pt idx="1279">
                  <c:v>1.4576</c:v>
                </c:pt>
                <c:pt idx="1280">
                  <c:v>1.4609700000000001</c:v>
                </c:pt>
                <c:pt idx="1281">
                  <c:v>1.3462799999999999</c:v>
                </c:pt>
                <c:pt idx="1282">
                  <c:v>1.2491300000000001</c:v>
                </c:pt>
                <c:pt idx="1283">
                  <c:v>1.0789599999999999</c:v>
                </c:pt>
                <c:pt idx="1284">
                  <c:v>1.0831200000000001</c:v>
                </c:pt>
                <c:pt idx="1285">
                  <c:v>1.1309100000000001</c:v>
                </c:pt>
                <c:pt idx="1286">
                  <c:v>1.1200600000000001</c:v>
                </c:pt>
                <c:pt idx="1287">
                  <c:v>1.0822700000000001</c:v>
                </c:pt>
                <c:pt idx="1288">
                  <c:v>1.08134</c:v>
                </c:pt>
                <c:pt idx="1289">
                  <c:v>1.1194999999999999</c:v>
                </c:pt>
                <c:pt idx="1290">
                  <c:v>1.0898399999999999</c:v>
                </c:pt>
                <c:pt idx="1291">
                  <c:v>0.95765</c:v>
                </c:pt>
                <c:pt idx="1292">
                  <c:v>0.879494</c:v>
                </c:pt>
                <c:pt idx="1293">
                  <c:v>0.85786899999999999</c:v>
                </c:pt>
                <c:pt idx="1294">
                  <c:v>0.80479900000000004</c:v>
                </c:pt>
                <c:pt idx="1295">
                  <c:v>0.77936899999999998</c:v>
                </c:pt>
                <c:pt idx="1296">
                  <c:v>0.75721300000000002</c:v>
                </c:pt>
                <c:pt idx="1297">
                  <c:v>0.72953299999999999</c:v>
                </c:pt>
                <c:pt idx="1298">
                  <c:v>0.67557400000000001</c:v>
                </c:pt>
                <c:pt idx="1299">
                  <c:v>0.68380600000000002</c:v>
                </c:pt>
                <c:pt idx="1300">
                  <c:v>0.57403599999999999</c:v>
                </c:pt>
                <c:pt idx="1301">
                  <c:v>0.43784299999999998</c:v>
                </c:pt>
                <c:pt idx="1302">
                  <c:v>0.401287</c:v>
                </c:pt>
                <c:pt idx="1303">
                  <c:v>0.39067000000000002</c:v>
                </c:pt>
                <c:pt idx="1304">
                  <c:v>0.39239200000000002</c:v>
                </c:pt>
                <c:pt idx="1305">
                  <c:v>0.42826900000000001</c:v>
                </c:pt>
                <c:pt idx="1306">
                  <c:v>0.41109299999999999</c:v>
                </c:pt>
                <c:pt idx="1307">
                  <c:v>0.39602799999999999</c:v>
                </c:pt>
                <c:pt idx="1308">
                  <c:v>0.35566199999999998</c:v>
                </c:pt>
                <c:pt idx="1309">
                  <c:v>0.27259699999999998</c:v>
                </c:pt>
                <c:pt idx="1310">
                  <c:v>0.20960100000000001</c:v>
                </c:pt>
                <c:pt idx="1311">
                  <c:v>0.14718300000000001</c:v>
                </c:pt>
                <c:pt idx="1312">
                  <c:v>0.10792599999999999</c:v>
                </c:pt>
                <c:pt idx="1313">
                  <c:v>5.2416299999999999E-2</c:v>
                </c:pt>
                <c:pt idx="1314">
                  <c:v>0.194603</c:v>
                </c:pt>
                <c:pt idx="1315">
                  <c:v>0.194603</c:v>
                </c:pt>
                <c:pt idx="1316">
                  <c:v>0.174619</c:v>
                </c:pt>
                <c:pt idx="1317">
                  <c:v>0.174619</c:v>
                </c:pt>
                <c:pt idx="1318">
                  <c:v>0.12478599999999999</c:v>
                </c:pt>
                <c:pt idx="1319">
                  <c:v>8.1407800000000002E-2</c:v>
                </c:pt>
                <c:pt idx="1320">
                  <c:v>4.2724999999999999E-2</c:v>
                </c:pt>
                <c:pt idx="1321">
                  <c:v>-2.64482E-3</c:v>
                </c:pt>
                <c:pt idx="1322">
                  <c:v>-2.83249E-2</c:v>
                </c:pt>
                <c:pt idx="1323">
                  <c:v>-3.5453800000000001E-2</c:v>
                </c:pt>
                <c:pt idx="1324">
                  <c:v>-5.5442499999999999E-2</c:v>
                </c:pt>
                <c:pt idx="1325">
                  <c:v>-4.5564100000000003E-2</c:v>
                </c:pt>
                <c:pt idx="1326">
                  <c:v>-1.0994500000000001E-2</c:v>
                </c:pt>
                <c:pt idx="1327">
                  <c:v>4.7766900000000001E-2</c:v>
                </c:pt>
                <c:pt idx="1328">
                  <c:v>4.5610499999999998E-2</c:v>
                </c:pt>
                <c:pt idx="1329">
                  <c:v>-6.5565900000000002E-3</c:v>
                </c:pt>
                <c:pt idx="1330">
                  <c:v>-1.40766E-2</c:v>
                </c:pt>
                <c:pt idx="1331">
                  <c:v>-0.102215</c:v>
                </c:pt>
                <c:pt idx="1332">
                  <c:v>-0.15128</c:v>
                </c:pt>
                <c:pt idx="1333">
                  <c:v>-0.165052</c:v>
                </c:pt>
                <c:pt idx="1334">
                  <c:v>-0.14907799999999999</c:v>
                </c:pt>
                <c:pt idx="1335">
                  <c:v>-0.11258600000000001</c:v>
                </c:pt>
                <c:pt idx="1336">
                  <c:v>-7.9068700000000006E-2</c:v>
                </c:pt>
                <c:pt idx="1337">
                  <c:v>-1.6723600000000002E-2</c:v>
                </c:pt>
                <c:pt idx="1338">
                  <c:v>-0.10351100000000001</c:v>
                </c:pt>
                <c:pt idx="1339">
                  <c:v>-0.18101400000000001</c:v>
                </c:pt>
                <c:pt idx="1340">
                  <c:v>-0.20809800000000001</c:v>
                </c:pt>
                <c:pt idx="1341">
                  <c:v>-0.191833</c:v>
                </c:pt>
                <c:pt idx="1342">
                  <c:v>-0.18550800000000001</c:v>
                </c:pt>
                <c:pt idx="1343">
                  <c:v>-0.20325599999999999</c:v>
                </c:pt>
                <c:pt idx="1344">
                  <c:v>-0.18380199999999999</c:v>
                </c:pt>
                <c:pt idx="1345">
                  <c:v>-0.14325399999999999</c:v>
                </c:pt>
                <c:pt idx="1346">
                  <c:v>-0.176952</c:v>
                </c:pt>
                <c:pt idx="1347">
                  <c:v>-0.16433</c:v>
                </c:pt>
                <c:pt idx="1348">
                  <c:v>-0.159247</c:v>
                </c:pt>
                <c:pt idx="1349">
                  <c:v>-0.161359</c:v>
                </c:pt>
                <c:pt idx="1350">
                  <c:v>-0.161968</c:v>
                </c:pt>
                <c:pt idx="1351">
                  <c:v>-0.144679</c:v>
                </c:pt>
                <c:pt idx="1352">
                  <c:v>-0.154751</c:v>
                </c:pt>
                <c:pt idx="1353">
                  <c:v>-0.16828699999999999</c:v>
                </c:pt>
                <c:pt idx="1354">
                  <c:v>-0.167902</c:v>
                </c:pt>
                <c:pt idx="1355">
                  <c:v>-0.15029500000000001</c:v>
                </c:pt>
                <c:pt idx="1356">
                  <c:v>-0.115707</c:v>
                </c:pt>
                <c:pt idx="1357">
                  <c:v>-8.5745600000000005E-2</c:v>
                </c:pt>
                <c:pt idx="1358">
                  <c:v>-9.0842800000000001E-2</c:v>
                </c:pt>
                <c:pt idx="1359">
                  <c:v>-9.8808800000000002E-2</c:v>
                </c:pt>
                <c:pt idx="1360">
                  <c:v>-0.107173</c:v>
                </c:pt>
                <c:pt idx="1361">
                  <c:v>-0.104626</c:v>
                </c:pt>
                <c:pt idx="1362">
                  <c:v>-9.7677700000000006E-2</c:v>
                </c:pt>
                <c:pt idx="1363">
                  <c:v>-8.1483799999999995E-2</c:v>
                </c:pt>
                <c:pt idx="1364">
                  <c:v>-7.1113999999999997E-2</c:v>
                </c:pt>
                <c:pt idx="1365">
                  <c:v>-6.3818100000000003E-2</c:v>
                </c:pt>
                <c:pt idx="1366">
                  <c:v>-7.4412500000000006E-2</c:v>
                </c:pt>
                <c:pt idx="1367">
                  <c:v>-9.2621300000000004E-2</c:v>
                </c:pt>
                <c:pt idx="1368">
                  <c:v>-0.10242999999999999</c:v>
                </c:pt>
                <c:pt idx="1369">
                  <c:v>-0.106144</c:v>
                </c:pt>
                <c:pt idx="1370">
                  <c:v>-0.111584</c:v>
                </c:pt>
                <c:pt idx="1371">
                  <c:v>-0.10299800000000001</c:v>
                </c:pt>
                <c:pt idx="1372">
                  <c:v>-8.4093600000000004E-2</c:v>
                </c:pt>
                <c:pt idx="1373">
                  <c:v>-7.82384E-2</c:v>
                </c:pt>
                <c:pt idx="1374">
                  <c:v>-8.0769599999999997E-2</c:v>
                </c:pt>
                <c:pt idx="1375">
                  <c:v>-8.2634200000000005E-2</c:v>
                </c:pt>
                <c:pt idx="1376">
                  <c:v>-9.9312399999999995E-2</c:v>
                </c:pt>
                <c:pt idx="1377">
                  <c:v>-9.7152799999999997E-2</c:v>
                </c:pt>
                <c:pt idx="1378">
                  <c:v>-0.115762</c:v>
                </c:pt>
                <c:pt idx="1379">
                  <c:v>-0.158417</c:v>
                </c:pt>
                <c:pt idx="1380">
                  <c:v>-0.12844700000000001</c:v>
                </c:pt>
                <c:pt idx="1381">
                  <c:v>-0.107323</c:v>
                </c:pt>
                <c:pt idx="1382">
                  <c:v>-8.5793300000000003E-2</c:v>
                </c:pt>
                <c:pt idx="1383">
                  <c:v>-0.103432</c:v>
                </c:pt>
                <c:pt idx="1384">
                  <c:v>-0.14039699999999999</c:v>
                </c:pt>
                <c:pt idx="1385">
                  <c:v>-0.106152</c:v>
                </c:pt>
                <c:pt idx="1386">
                  <c:v>-8.3766999999999994E-2</c:v>
                </c:pt>
                <c:pt idx="1387">
                  <c:v>-9.6969899999999998E-2</c:v>
                </c:pt>
                <c:pt idx="1388">
                  <c:v>-0.113458</c:v>
                </c:pt>
                <c:pt idx="1389">
                  <c:v>-0.122596</c:v>
                </c:pt>
                <c:pt idx="1390">
                  <c:v>-0.116609</c:v>
                </c:pt>
                <c:pt idx="1391">
                  <c:v>-0.110443</c:v>
                </c:pt>
                <c:pt idx="1392">
                  <c:v>-9.7487199999999996E-2</c:v>
                </c:pt>
                <c:pt idx="1393">
                  <c:v>-0.10499</c:v>
                </c:pt>
                <c:pt idx="1394">
                  <c:v>-0.113814</c:v>
                </c:pt>
                <c:pt idx="1395">
                  <c:v>-0.125943</c:v>
                </c:pt>
                <c:pt idx="1396">
                  <c:v>-8.2210099999999994E-2</c:v>
                </c:pt>
                <c:pt idx="1397">
                  <c:v>-8.2210099999999994E-2</c:v>
                </c:pt>
                <c:pt idx="1398">
                  <c:v>-8.2210099999999994E-2</c:v>
                </c:pt>
                <c:pt idx="1399">
                  <c:v>-7.9659300000000002E-2</c:v>
                </c:pt>
                <c:pt idx="1400">
                  <c:v>-7.5615600000000005E-2</c:v>
                </c:pt>
                <c:pt idx="1401">
                  <c:v>-7.7932000000000001E-2</c:v>
                </c:pt>
                <c:pt idx="1402">
                  <c:v>-7.8145400000000004E-2</c:v>
                </c:pt>
                <c:pt idx="1403">
                  <c:v>-6.7820099999999994E-2</c:v>
                </c:pt>
                <c:pt idx="1404">
                  <c:v>-6.7054900000000001E-2</c:v>
                </c:pt>
                <c:pt idx="1405">
                  <c:v>-7.4226600000000004E-2</c:v>
                </c:pt>
                <c:pt idx="1406">
                  <c:v>-8.2392699999999999E-2</c:v>
                </c:pt>
                <c:pt idx="1407">
                  <c:v>-8.9497599999999997E-2</c:v>
                </c:pt>
                <c:pt idx="1408">
                  <c:v>-9.1622999999999996E-2</c:v>
                </c:pt>
                <c:pt idx="1409">
                  <c:v>-8.4001599999999996E-2</c:v>
                </c:pt>
                <c:pt idx="1410">
                  <c:v>-7.2394E-2</c:v>
                </c:pt>
                <c:pt idx="1411">
                  <c:v>-6.3679899999999998E-2</c:v>
                </c:pt>
                <c:pt idx="1412">
                  <c:v>-5.5889000000000001E-2</c:v>
                </c:pt>
                <c:pt idx="1413">
                  <c:v>-5.5942100000000002E-2</c:v>
                </c:pt>
                <c:pt idx="1414">
                  <c:v>-6.5317E-2</c:v>
                </c:pt>
                <c:pt idx="1415">
                  <c:v>-7.4673500000000004E-2</c:v>
                </c:pt>
                <c:pt idx="1416">
                  <c:v>-7.5165200000000001E-2</c:v>
                </c:pt>
                <c:pt idx="1417">
                  <c:v>-6.7208199999999996E-2</c:v>
                </c:pt>
                <c:pt idx="1418">
                  <c:v>-6.3064599999999998E-2</c:v>
                </c:pt>
                <c:pt idx="1419">
                  <c:v>-7.5768799999999997E-2</c:v>
                </c:pt>
                <c:pt idx="1420">
                  <c:v>-7.9751699999999995E-2</c:v>
                </c:pt>
                <c:pt idx="1421">
                  <c:v>-6.8437499999999998E-2</c:v>
                </c:pt>
                <c:pt idx="1422">
                  <c:v>-5.6063399999999999E-2</c:v>
                </c:pt>
                <c:pt idx="1423">
                  <c:v>-5.34788E-2</c:v>
                </c:pt>
                <c:pt idx="1424">
                  <c:v>-5.3025900000000001E-2</c:v>
                </c:pt>
                <c:pt idx="1425">
                  <c:v>-6.0290299999999998E-2</c:v>
                </c:pt>
                <c:pt idx="1426">
                  <c:v>-5.5849299999999998E-2</c:v>
                </c:pt>
                <c:pt idx="1427">
                  <c:v>-6.6738699999999998E-2</c:v>
                </c:pt>
                <c:pt idx="1428">
                  <c:v>-6.9862099999999996E-2</c:v>
                </c:pt>
                <c:pt idx="1429">
                  <c:v>-7.1531200000000003E-2</c:v>
                </c:pt>
                <c:pt idx="1430">
                  <c:v>-7.1531200000000003E-2</c:v>
                </c:pt>
                <c:pt idx="1431">
                  <c:v>-7.0106799999999997E-2</c:v>
                </c:pt>
                <c:pt idx="1432">
                  <c:v>-5.83172E-2</c:v>
                </c:pt>
                <c:pt idx="1433">
                  <c:v>-6.3779199999999994E-2</c:v>
                </c:pt>
                <c:pt idx="1434">
                  <c:v>-6.7250400000000002E-2</c:v>
                </c:pt>
                <c:pt idx="1435">
                  <c:v>-6.45762E-2</c:v>
                </c:pt>
                <c:pt idx="1436">
                  <c:v>-6.0294800000000003E-2</c:v>
                </c:pt>
                <c:pt idx="1437">
                  <c:v>-5.81266E-2</c:v>
                </c:pt>
                <c:pt idx="1438">
                  <c:v>-4.9804500000000002E-2</c:v>
                </c:pt>
                <c:pt idx="1439">
                  <c:v>-4.2174000000000003E-2</c:v>
                </c:pt>
                <c:pt idx="1440">
                  <c:v>-3.7006299999999999E-2</c:v>
                </c:pt>
                <c:pt idx="1441">
                  <c:v>-3.9506300000000001E-2</c:v>
                </c:pt>
                <c:pt idx="1442">
                  <c:v>-4.2154700000000003E-2</c:v>
                </c:pt>
                <c:pt idx="1443">
                  <c:v>-5.2362899999999997E-2</c:v>
                </c:pt>
                <c:pt idx="1444">
                  <c:v>-5.7708799999999998E-2</c:v>
                </c:pt>
                <c:pt idx="1445">
                  <c:v>-5.6268800000000001E-2</c:v>
                </c:pt>
                <c:pt idx="1446">
                  <c:v>-5.2223499999999999E-2</c:v>
                </c:pt>
                <c:pt idx="1447">
                  <c:v>-5.1086899999999998E-2</c:v>
                </c:pt>
                <c:pt idx="1448">
                  <c:v>-4.9244900000000001E-2</c:v>
                </c:pt>
                <c:pt idx="1449">
                  <c:v>-4.9142400000000003E-2</c:v>
                </c:pt>
                <c:pt idx="1450">
                  <c:v>-5.7200500000000001E-2</c:v>
                </c:pt>
                <c:pt idx="1451">
                  <c:v>-5.9009800000000001E-2</c:v>
                </c:pt>
                <c:pt idx="1452">
                  <c:v>-6.67962E-2</c:v>
                </c:pt>
                <c:pt idx="1453">
                  <c:v>-6.4237500000000003E-2</c:v>
                </c:pt>
                <c:pt idx="1454">
                  <c:v>-5.9619900000000003E-2</c:v>
                </c:pt>
                <c:pt idx="1455">
                  <c:v>-5.0339299999999997E-2</c:v>
                </c:pt>
                <c:pt idx="1456">
                  <c:v>-3.8515399999999998E-2</c:v>
                </c:pt>
                <c:pt idx="1457">
                  <c:v>-3.50911E-2</c:v>
                </c:pt>
                <c:pt idx="1458">
                  <c:v>-3.5904600000000002E-2</c:v>
                </c:pt>
                <c:pt idx="1459">
                  <c:v>-4.3247500000000001E-2</c:v>
                </c:pt>
                <c:pt idx="1460">
                  <c:v>-4.9083399999999999E-2</c:v>
                </c:pt>
                <c:pt idx="1461">
                  <c:v>-5.2230800000000001E-2</c:v>
                </c:pt>
                <c:pt idx="1462">
                  <c:v>-4.9519100000000003E-2</c:v>
                </c:pt>
                <c:pt idx="1463">
                  <c:v>-4.9593999999999999E-2</c:v>
                </c:pt>
                <c:pt idx="1464">
                  <c:v>-5.5845199999999998E-2</c:v>
                </c:pt>
                <c:pt idx="1465">
                  <c:v>-5.56701E-2</c:v>
                </c:pt>
                <c:pt idx="1466">
                  <c:v>-5.3976700000000002E-2</c:v>
                </c:pt>
                <c:pt idx="1467">
                  <c:v>-5.3249999999999999E-2</c:v>
                </c:pt>
                <c:pt idx="1468">
                  <c:v>-5.5098000000000001E-2</c:v>
                </c:pt>
                <c:pt idx="1469">
                  <c:v>-5.2523500000000001E-2</c:v>
                </c:pt>
                <c:pt idx="1470">
                  <c:v>-5.9368200000000003E-2</c:v>
                </c:pt>
                <c:pt idx="1471">
                  <c:v>-6.4814800000000006E-2</c:v>
                </c:pt>
                <c:pt idx="1472">
                  <c:v>-6.1144900000000002E-2</c:v>
                </c:pt>
                <c:pt idx="1473">
                  <c:v>-6.0190599999999997E-2</c:v>
                </c:pt>
                <c:pt idx="1474">
                  <c:v>-5.7085900000000002E-2</c:v>
                </c:pt>
                <c:pt idx="1475">
                  <c:v>-5.4823499999999997E-2</c:v>
                </c:pt>
                <c:pt idx="1476">
                  <c:v>-4.8084700000000001E-2</c:v>
                </c:pt>
                <c:pt idx="1477">
                  <c:v>-6.40931E-2</c:v>
                </c:pt>
                <c:pt idx="1478">
                  <c:v>-6.40931E-2</c:v>
                </c:pt>
                <c:pt idx="1479">
                  <c:v>-6.40931E-2</c:v>
                </c:pt>
                <c:pt idx="1480">
                  <c:v>-6.40931E-2</c:v>
                </c:pt>
                <c:pt idx="1481">
                  <c:v>-6.7731600000000003E-2</c:v>
                </c:pt>
                <c:pt idx="1482">
                  <c:v>-6.7175799999999994E-2</c:v>
                </c:pt>
                <c:pt idx="1483">
                  <c:v>-6.2328799999999997E-2</c:v>
                </c:pt>
                <c:pt idx="1484">
                  <c:v>-6.0413799999999997E-2</c:v>
                </c:pt>
                <c:pt idx="1485">
                  <c:v>-5.8382099999999999E-2</c:v>
                </c:pt>
                <c:pt idx="1486">
                  <c:v>-5.70156E-2</c:v>
                </c:pt>
                <c:pt idx="1487">
                  <c:v>-5.50789E-2</c:v>
                </c:pt>
                <c:pt idx="1488">
                  <c:v>-5.3380400000000001E-2</c:v>
                </c:pt>
                <c:pt idx="1489">
                  <c:v>-5.1490899999999999E-2</c:v>
                </c:pt>
                <c:pt idx="1490">
                  <c:v>-5.13546E-2</c:v>
                </c:pt>
                <c:pt idx="1491">
                  <c:v>-5.0894799999999997E-2</c:v>
                </c:pt>
                <c:pt idx="1492">
                  <c:v>-5.0680599999999999E-2</c:v>
                </c:pt>
                <c:pt idx="1493">
                  <c:v>-5.4577300000000002E-2</c:v>
                </c:pt>
                <c:pt idx="1494">
                  <c:v>-5.8402500000000003E-2</c:v>
                </c:pt>
                <c:pt idx="1495">
                  <c:v>-6.3186300000000001E-2</c:v>
                </c:pt>
                <c:pt idx="1496">
                  <c:v>-6.4679700000000007E-2</c:v>
                </c:pt>
                <c:pt idx="1497">
                  <c:v>-6.2499800000000001E-2</c:v>
                </c:pt>
                <c:pt idx="1498">
                  <c:v>-5.6000899999999999E-2</c:v>
                </c:pt>
                <c:pt idx="1499">
                  <c:v>-5.6466299999999997E-2</c:v>
                </c:pt>
                <c:pt idx="1500">
                  <c:v>-5.7626999999999998E-2</c:v>
                </c:pt>
                <c:pt idx="1501">
                  <c:v>-5.7919699999999998E-2</c:v>
                </c:pt>
                <c:pt idx="1502">
                  <c:v>-6.2126199999999999E-2</c:v>
                </c:pt>
                <c:pt idx="1503">
                  <c:v>-6.3277799999999995E-2</c:v>
                </c:pt>
                <c:pt idx="1504">
                  <c:v>-5.8813400000000002E-2</c:v>
                </c:pt>
                <c:pt idx="1505">
                  <c:v>-6.0770299999999999E-2</c:v>
                </c:pt>
                <c:pt idx="1506">
                  <c:v>-5.6279200000000001E-2</c:v>
                </c:pt>
                <c:pt idx="1507">
                  <c:v>-5.6785599999999999E-2</c:v>
                </c:pt>
                <c:pt idx="1508">
                  <c:v>-6.1300500000000001E-2</c:v>
                </c:pt>
                <c:pt idx="1509">
                  <c:v>-6.6281599999999996E-2</c:v>
                </c:pt>
                <c:pt idx="1510">
                  <c:v>-6.8584800000000001E-2</c:v>
                </c:pt>
                <c:pt idx="1511">
                  <c:v>-6.6227300000000003E-2</c:v>
                </c:pt>
                <c:pt idx="1512">
                  <c:v>-6.0859799999999999E-2</c:v>
                </c:pt>
                <c:pt idx="1513">
                  <c:v>-5.9168800000000001E-2</c:v>
                </c:pt>
                <c:pt idx="1514">
                  <c:v>-5.0899300000000001E-2</c:v>
                </c:pt>
                <c:pt idx="1515">
                  <c:v>-5.21632E-2</c:v>
                </c:pt>
                <c:pt idx="1516">
                  <c:v>-6.1429499999999998E-2</c:v>
                </c:pt>
                <c:pt idx="1517">
                  <c:v>-6.6493300000000005E-2</c:v>
                </c:pt>
                <c:pt idx="1518">
                  <c:v>-6.3905500000000004E-2</c:v>
                </c:pt>
                <c:pt idx="1519">
                  <c:v>-6.1907799999999999E-2</c:v>
                </c:pt>
                <c:pt idx="1520">
                  <c:v>-5.7531899999999997E-2</c:v>
                </c:pt>
                <c:pt idx="1521">
                  <c:v>-5.7531899999999997E-2</c:v>
                </c:pt>
                <c:pt idx="1522">
                  <c:v>-5.7531899999999997E-2</c:v>
                </c:pt>
                <c:pt idx="1523">
                  <c:v>-5.2704599999999997E-2</c:v>
                </c:pt>
                <c:pt idx="1524">
                  <c:v>-5.3189399999999998E-2</c:v>
                </c:pt>
                <c:pt idx="1525">
                  <c:v>-4.3222299999999998E-2</c:v>
                </c:pt>
                <c:pt idx="1526">
                  <c:v>-3.8923800000000001E-2</c:v>
                </c:pt>
                <c:pt idx="1527">
                  <c:v>-3.4796300000000002E-2</c:v>
                </c:pt>
                <c:pt idx="1528">
                  <c:v>-4.8576599999999998E-2</c:v>
                </c:pt>
                <c:pt idx="1529">
                  <c:v>-5.1945499999999999E-2</c:v>
                </c:pt>
                <c:pt idx="1530">
                  <c:v>-6.0756999999999999E-2</c:v>
                </c:pt>
                <c:pt idx="1531">
                  <c:v>-8.9224200000000004E-2</c:v>
                </c:pt>
                <c:pt idx="1532">
                  <c:v>-6.2355899999999999E-2</c:v>
                </c:pt>
                <c:pt idx="1533">
                  <c:v>-5.4163099999999999E-2</c:v>
                </c:pt>
                <c:pt idx="1534">
                  <c:v>-5.47932E-2</c:v>
                </c:pt>
                <c:pt idx="1535">
                  <c:v>-4.7946999999999997E-2</c:v>
                </c:pt>
                <c:pt idx="1536">
                  <c:v>-6.4338500000000007E-2</c:v>
                </c:pt>
                <c:pt idx="1537">
                  <c:v>-8.5731299999999996E-2</c:v>
                </c:pt>
                <c:pt idx="1538">
                  <c:v>-8.67039E-2</c:v>
                </c:pt>
                <c:pt idx="1539">
                  <c:v>-7.1424000000000001E-2</c:v>
                </c:pt>
                <c:pt idx="1540">
                  <c:v>-5.5830299999999999E-2</c:v>
                </c:pt>
                <c:pt idx="1541">
                  <c:v>-2.8217699999999998E-2</c:v>
                </c:pt>
                <c:pt idx="1542">
                  <c:v>-1.47736E-2</c:v>
                </c:pt>
                <c:pt idx="1543">
                  <c:v>-1.57121E-2</c:v>
                </c:pt>
                <c:pt idx="1544">
                  <c:v>-2.24122E-2</c:v>
                </c:pt>
                <c:pt idx="1545">
                  <c:v>-3.9013899999999997E-2</c:v>
                </c:pt>
                <c:pt idx="1546">
                  <c:v>-5.7483600000000003E-2</c:v>
                </c:pt>
                <c:pt idx="1547">
                  <c:v>-7.4726899999999999E-2</c:v>
                </c:pt>
                <c:pt idx="1548">
                  <c:v>-8.6639300000000002E-2</c:v>
                </c:pt>
                <c:pt idx="1549">
                  <c:v>-7.6940900000000007E-2</c:v>
                </c:pt>
                <c:pt idx="1550">
                  <c:v>-7.2379700000000005E-2</c:v>
                </c:pt>
                <c:pt idx="1551">
                  <c:v>-7.2379700000000005E-2</c:v>
                </c:pt>
              </c:numCache>
            </c:numRef>
          </c:val>
          <c:smooth val="0"/>
          <c:extLst>
            <c:ext xmlns:c16="http://schemas.microsoft.com/office/drawing/2014/chart" uri="{C3380CC4-5D6E-409C-BE32-E72D297353CC}">
              <c16:uniqueId val="{00000001-5920-4298-B930-1197D62891E1}"/>
            </c:ext>
          </c:extLst>
        </c:ser>
        <c:dLbls>
          <c:showLegendKey val="0"/>
          <c:showVal val="0"/>
          <c:showCatName val="0"/>
          <c:showSerName val="0"/>
          <c:showPercent val="0"/>
          <c:showBubbleSize val="0"/>
        </c:dLbls>
        <c:smooth val="0"/>
        <c:axId val="1387514336"/>
        <c:axId val="1390739696"/>
      </c:lineChart>
      <c:catAx>
        <c:axId val="138751433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90739696"/>
        <c:crosses val="autoZero"/>
        <c:auto val="1"/>
        <c:lblAlgn val="ctr"/>
        <c:lblOffset val="100"/>
        <c:noMultiLvlLbl val="0"/>
      </c:catAx>
      <c:valAx>
        <c:axId val="13907396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875143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A44BA4-7F17-4F7A-A732-5976521C70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71</TotalTime>
  <Pages>56</Pages>
  <Words>5331</Words>
  <Characters>30390</Characters>
  <Application>Microsoft Office Word</Application>
  <DocSecurity>0</DocSecurity>
  <Lines>253</Lines>
  <Paragraphs>71</Paragraphs>
  <ScaleCrop>false</ScaleCrop>
  <Company/>
  <LinksUpToDate>false</LinksUpToDate>
  <CharactersWithSpaces>356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云飞</dc:creator>
  <cp:keywords/>
  <dc:description/>
  <cp:lastModifiedBy>刘云飞</cp:lastModifiedBy>
  <cp:revision>253</cp:revision>
  <dcterms:created xsi:type="dcterms:W3CDTF">2017-04-02T13:42:00Z</dcterms:created>
  <dcterms:modified xsi:type="dcterms:W3CDTF">2017-05-17T06:22:00Z</dcterms:modified>
</cp:coreProperties>
</file>